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3B5C9" w14:textId="430213F2" w:rsidR="009A12FE" w:rsidRDefault="006B2137" w:rsidP="00420DDD">
      <w:pPr>
        <w:pStyle w:val="Heading1"/>
      </w:pPr>
      <w:bookmarkStart w:id="0" w:name="_Toc320625747"/>
      <w:r>
        <w:rPr>
          <w:rFonts w:hint="eastAsia"/>
        </w:rPr>
        <w:t>第二</w:t>
      </w:r>
      <w:r w:rsidR="001F7CD5">
        <w:rPr>
          <w:rFonts w:hint="eastAsia"/>
        </w:rPr>
        <w:t>章</w:t>
      </w:r>
      <w:r w:rsidR="001F7CD5">
        <w:rPr>
          <w:rFonts w:hint="eastAsia"/>
        </w:rPr>
        <w:t xml:space="preserve"> </w:t>
      </w:r>
      <w:r w:rsidR="00BF4627">
        <w:rPr>
          <w:rFonts w:hint="eastAsia"/>
        </w:rPr>
        <w:t>选择必要的</w:t>
      </w:r>
      <w:r w:rsidR="009A12FE">
        <w:rPr>
          <w:rFonts w:hint="eastAsia"/>
        </w:rPr>
        <w:t>高可用性和灾难恢复技术</w:t>
      </w:r>
      <w:bookmarkEnd w:id="0"/>
    </w:p>
    <w:p w14:paraId="20F1B7FD" w14:textId="77777777" w:rsidR="009A12FE" w:rsidRDefault="009A12FE"/>
    <w:p w14:paraId="742C21D3" w14:textId="43545427" w:rsidR="009F0E24" w:rsidRDefault="00382FD9" w:rsidP="00DD665A">
      <w:r>
        <w:rPr>
          <w:rFonts w:hint="eastAsia"/>
        </w:rPr>
        <w:t>数据处理是绝大多数应用的核心，</w:t>
      </w:r>
      <w:r w:rsidR="00F429BF">
        <w:rPr>
          <w:rFonts w:hint="eastAsia"/>
        </w:rPr>
        <w:t>在生产环境中，数据库</w:t>
      </w:r>
      <w:r>
        <w:rPr>
          <w:rFonts w:hint="eastAsia"/>
        </w:rPr>
        <w:t>总是</w:t>
      </w:r>
      <w:r w:rsidR="00F429BF">
        <w:rPr>
          <w:rFonts w:hint="eastAsia"/>
        </w:rPr>
        <w:t>扮演着非常重要的角色。任何数据库系统问题都</w:t>
      </w:r>
      <w:r>
        <w:rPr>
          <w:rFonts w:hint="eastAsia"/>
        </w:rPr>
        <w:t>有可能</w:t>
      </w:r>
      <w:r w:rsidR="00F429BF">
        <w:rPr>
          <w:rFonts w:hint="eastAsia"/>
        </w:rPr>
        <w:t>会导致整个生产环境的异常，进而导致不同</w:t>
      </w:r>
      <w:r w:rsidR="00615EEF">
        <w:rPr>
          <w:rFonts w:hint="eastAsia"/>
        </w:rPr>
        <w:t>程度的</w:t>
      </w:r>
      <w:r>
        <w:rPr>
          <w:rFonts w:hint="eastAsia"/>
        </w:rPr>
        <w:t>经济</w:t>
      </w:r>
      <w:r w:rsidR="00615EEF">
        <w:rPr>
          <w:rFonts w:hint="eastAsia"/>
        </w:rPr>
        <w:t>损失。</w:t>
      </w:r>
      <w:r>
        <w:rPr>
          <w:rFonts w:hint="eastAsia"/>
        </w:rPr>
        <w:t>尤其是那些支持实时生产的系统，例如支持制造流水线、订单处理、物流运输、消息传递的应用，几十分钟、甚至几分钟的宕机时间，都有可能对企业造成严重的损失。而另一方面，软件系统</w:t>
      </w:r>
      <w:r w:rsidR="00E67EB4">
        <w:rPr>
          <w:rFonts w:hint="eastAsia"/>
        </w:rPr>
        <w:t>在现实生活中始终面临着众</w:t>
      </w:r>
      <w:r>
        <w:rPr>
          <w:rFonts w:hint="eastAsia"/>
        </w:rPr>
        <w:t>多挑战，例如</w:t>
      </w:r>
      <w:r w:rsidR="00E67EB4">
        <w:rPr>
          <w:rFonts w:hint="eastAsia"/>
        </w:rPr>
        <w:t>：</w:t>
      </w:r>
      <w:r w:rsidR="000347A3">
        <w:rPr>
          <w:rFonts w:hint="eastAsia"/>
        </w:rPr>
        <w:t>物理硬件损坏或</w:t>
      </w:r>
      <w:r>
        <w:rPr>
          <w:rFonts w:hint="eastAsia"/>
        </w:rPr>
        <w:t>升级、网络问题、病毒攻击、软件维护和升级等</w:t>
      </w:r>
      <w:r w:rsidR="00F206B5">
        <w:rPr>
          <w:rFonts w:hint="eastAsia"/>
        </w:rPr>
        <w:t>。</w:t>
      </w:r>
      <w:r w:rsidR="00E67EB4">
        <w:rPr>
          <w:rFonts w:hint="eastAsia"/>
        </w:rPr>
        <w:t>哪个</w:t>
      </w:r>
      <w:r w:rsidR="00F206B5">
        <w:rPr>
          <w:rFonts w:hint="eastAsia"/>
        </w:rPr>
        <w:t>问题处理得不好，</w:t>
      </w:r>
      <w:r w:rsidR="00E67EB4">
        <w:rPr>
          <w:rFonts w:hint="eastAsia"/>
        </w:rPr>
        <w:t>都</w:t>
      </w:r>
      <w:r w:rsidR="00F206B5">
        <w:rPr>
          <w:rFonts w:hint="eastAsia"/>
        </w:rPr>
        <w:t>会导致数据库</w:t>
      </w:r>
      <w:r w:rsidR="00502D04">
        <w:rPr>
          <w:rFonts w:hint="eastAsia"/>
        </w:rPr>
        <w:t>或者数据服务</w:t>
      </w:r>
      <w:r w:rsidR="00F206B5">
        <w:rPr>
          <w:rFonts w:hint="eastAsia"/>
        </w:rPr>
        <w:t>不可用。</w:t>
      </w:r>
      <w:r w:rsidR="00615EEF">
        <w:rPr>
          <w:rFonts w:hint="eastAsia"/>
        </w:rPr>
        <w:t>因此，如何保</w:t>
      </w:r>
      <w:r w:rsidR="00502D04">
        <w:rPr>
          <w:rFonts w:hint="eastAsia"/>
        </w:rPr>
        <w:t>证</w:t>
      </w:r>
      <w:r w:rsidR="00615EEF">
        <w:rPr>
          <w:rFonts w:hint="eastAsia"/>
        </w:rPr>
        <w:t>数据库系统的</w:t>
      </w:r>
      <w:r w:rsidR="00502D04">
        <w:rPr>
          <w:rFonts w:hint="eastAsia"/>
        </w:rPr>
        <w:t>连</w:t>
      </w:r>
      <w:r w:rsidR="00615EEF">
        <w:rPr>
          <w:rFonts w:hint="eastAsia"/>
        </w:rPr>
        <w:t>续可用</w:t>
      </w:r>
      <w:r w:rsidR="00F429BF">
        <w:rPr>
          <w:rFonts w:hint="eastAsia"/>
        </w:rPr>
        <w:t>，一直是</w:t>
      </w:r>
      <w:r w:rsidR="00615EEF">
        <w:rPr>
          <w:rFonts w:hint="eastAsia"/>
        </w:rPr>
        <w:t>各大数据库软件提供商致力研发的领域。</w:t>
      </w:r>
    </w:p>
    <w:p w14:paraId="069512C7" w14:textId="13F75AC2" w:rsidR="006359C2" w:rsidRDefault="00502D04">
      <w:r>
        <w:rPr>
          <w:rFonts w:hint="eastAsia"/>
        </w:rPr>
        <w:t>作为一个定位于</w:t>
      </w:r>
      <w:r w:rsidR="00F206B5">
        <w:rPr>
          <w:rFonts w:hint="eastAsia"/>
        </w:rPr>
        <w:t>企业级应用的数据库管理系统，SQL Server</w:t>
      </w:r>
      <w:r w:rsidR="000347A3">
        <w:rPr>
          <w:rFonts w:hint="eastAsia"/>
        </w:rPr>
        <w:t>提供了</w:t>
      </w:r>
      <w:r w:rsidR="00F206B5">
        <w:rPr>
          <w:rFonts w:hint="eastAsia"/>
        </w:rPr>
        <w:t>多种技术，帮助用户实现他们系统的</w:t>
      </w:r>
      <w:r>
        <w:rPr>
          <w:rFonts w:hint="eastAsia"/>
        </w:rPr>
        <w:t>连</w:t>
      </w:r>
      <w:r w:rsidR="006359C2">
        <w:rPr>
          <w:rFonts w:hint="eastAsia"/>
        </w:rPr>
        <w:t>续可用</w:t>
      </w:r>
      <w:r w:rsidR="00F206B5">
        <w:rPr>
          <w:rFonts w:hint="eastAsia"/>
        </w:rPr>
        <w:t>性。在每个SQL的新版本里，</w:t>
      </w:r>
      <w:r w:rsidR="000347A3">
        <w:rPr>
          <w:rFonts w:hint="eastAsia"/>
        </w:rPr>
        <w:t>都或是推出更新的技术，或是</w:t>
      </w:r>
      <w:r w:rsidR="00F206B5">
        <w:rPr>
          <w:rFonts w:hint="eastAsia"/>
        </w:rPr>
        <w:t>对现</w:t>
      </w:r>
      <w:r w:rsidR="000347A3">
        <w:rPr>
          <w:rFonts w:hint="eastAsia"/>
        </w:rPr>
        <w:t>有的技术进行改进</w:t>
      </w:r>
      <w:r w:rsidR="00F206B5">
        <w:rPr>
          <w:rFonts w:hint="eastAsia"/>
        </w:rPr>
        <w:t>。</w:t>
      </w:r>
      <w:r w:rsidR="000347A3">
        <w:rPr>
          <w:rFonts w:hint="eastAsia"/>
        </w:rPr>
        <w:t>所以现在用户有了很</w:t>
      </w:r>
      <w:r>
        <w:rPr>
          <w:rFonts w:hint="eastAsia"/>
        </w:rPr>
        <w:t>多</w:t>
      </w:r>
      <w:r w:rsidR="000347A3">
        <w:rPr>
          <w:rFonts w:hint="eastAsia"/>
        </w:rPr>
        <w:t>选择</w:t>
      </w:r>
      <w:r>
        <w:rPr>
          <w:rFonts w:hint="eastAsia"/>
        </w:rPr>
        <w:t>组合</w:t>
      </w:r>
      <w:r w:rsidR="000347A3">
        <w:rPr>
          <w:rFonts w:hint="eastAsia"/>
        </w:rPr>
        <w:t>。</w:t>
      </w:r>
      <w:r w:rsidR="00F206B5">
        <w:rPr>
          <w:rFonts w:hint="eastAsia"/>
        </w:rPr>
        <w:t>了解这些技术的适用场合，各自的优点与局限性，对用户</w:t>
      </w:r>
      <w:r w:rsidR="004E15B4">
        <w:rPr>
          <w:rFonts w:hint="eastAsia"/>
        </w:rPr>
        <w:t>规划和实施自己系统的可持续性</w:t>
      </w:r>
      <w:r w:rsidR="00F206B5">
        <w:rPr>
          <w:rFonts w:hint="eastAsia"/>
        </w:rPr>
        <w:t>方案是至关重要的。</w:t>
      </w:r>
    </w:p>
    <w:p w14:paraId="7629D361" w14:textId="1B81F6D0" w:rsidR="003406B3" w:rsidRDefault="00F206B5">
      <w:r>
        <w:rPr>
          <w:rFonts w:hint="eastAsia"/>
        </w:rPr>
        <w:t>在本章中，会介绍什么是“高可用性”和“灾难恢复”，以及SQL Server的四个传统的高可用性和灾难恢复技术：</w:t>
      </w:r>
      <w:r w:rsidRPr="00F97BF6">
        <w:rPr>
          <w:rFonts w:hint="eastAsia"/>
          <w:highlight w:val="yellow"/>
        </w:rPr>
        <w:t>故障转移群集(Cluster)、日志传送(Log Shipping)、复制(Replication)和</w:t>
      </w:r>
      <w:r w:rsidR="00A159C6" w:rsidRPr="00F97BF6">
        <w:rPr>
          <w:rFonts w:hint="eastAsia"/>
          <w:highlight w:val="yellow"/>
        </w:rPr>
        <w:t>数据库</w:t>
      </w:r>
      <w:r w:rsidRPr="00F97BF6">
        <w:rPr>
          <w:rFonts w:hint="eastAsia"/>
          <w:highlight w:val="yellow"/>
        </w:rPr>
        <w:t>镜像(</w:t>
      </w:r>
      <w:r w:rsidR="00A159C6" w:rsidRPr="00F97BF6">
        <w:rPr>
          <w:rFonts w:hint="eastAsia"/>
          <w:highlight w:val="yellow"/>
        </w:rPr>
        <w:t xml:space="preserve">database </w:t>
      </w:r>
      <w:r w:rsidRPr="00F97BF6">
        <w:rPr>
          <w:rFonts w:hint="eastAsia"/>
          <w:highlight w:val="yellow"/>
        </w:rPr>
        <w:t>Mirror</w:t>
      </w:r>
      <w:r w:rsidR="00A159C6" w:rsidRPr="00F97BF6">
        <w:rPr>
          <w:rFonts w:hint="eastAsia"/>
          <w:highlight w:val="yellow"/>
        </w:rPr>
        <w:t>ing</w:t>
      </w:r>
      <w:r w:rsidRPr="00F97BF6">
        <w:rPr>
          <w:rFonts w:hint="eastAsia"/>
          <w:highlight w:val="yellow"/>
        </w:rPr>
        <w:t>)</w:t>
      </w:r>
      <w:r>
        <w:rPr>
          <w:rFonts w:hint="eastAsia"/>
        </w:rPr>
        <w:t>。</w:t>
      </w:r>
      <w:r w:rsidR="009B6ADF" w:rsidRPr="00F97BF6">
        <w:rPr>
          <w:rFonts w:hint="eastAsia"/>
          <w:highlight w:val="yellow"/>
        </w:rPr>
        <w:t>这四种技术各自独立，又可以组合使用</w:t>
      </w:r>
      <w:r w:rsidR="009B6ADF">
        <w:rPr>
          <w:rFonts w:hint="eastAsia"/>
        </w:rPr>
        <w:t>，可以达到不同的效果。</w:t>
      </w:r>
      <w:r w:rsidR="003406B3">
        <w:rPr>
          <w:rFonts w:hint="eastAsia"/>
        </w:rPr>
        <w:t>在</w:t>
      </w:r>
      <w:r w:rsidR="004E15B4">
        <w:rPr>
          <w:rFonts w:hint="eastAsia"/>
        </w:rPr>
        <w:t>2.6</w:t>
      </w:r>
      <w:r w:rsidR="003406B3">
        <w:rPr>
          <w:rFonts w:hint="eastAsia"/>
        </w:rPr>
        <w:t>节里，会对这些技术各自的优点和局限性进行分析与比较，指出它们适合的</w:t>
      </w:r>
      <w:r w:rsidR="00196F23">
        <w:rPr>
          <w:rFonts w:hint="eastAsia"/>
        </w:rPr>
        <w:t>场景</w:t>
      </w:r>
      <w:r w:rsidR="003406B3">
        <w:rPr>
          <w:rFonts w:hint="eastAsia"/>
        </w:rPr>
        <w:t>。在实际应用中，这些技术经常被组合使用。</w:t>
      </w:r>
      <w:r w:rsidR="00196F23">
        <w:rPr>
          <w:rFonts w:hint="eastAsia"/>
        </w:rPr>
        <w:t>在本章的</w:t>
      </w:r>
      <w:r w:rsidR="004E15B4">
        <w:rPr>
          <w:rFonts w:hint="eastAsia"/>
        </w:rPr>
        <w:t>2.6节</w:t>
      </w:r>
      <w:r w:rsidR="00196F23">
        <w:rPr>
          <w:rFonts w:hint="eastAsia"/>
        </w:rPr>
        <w:t>，也会介绍这些技术常见的组合方法，</w:t>
      </w:r>
      <w:r w:rsidR="001807A7">
        <w:rPr>
          <w:rFonts w:hint="eastAsia"/>
        </w:rPr>
        <w:t>以</w:t>
      </w:r>
      <w:r w:rsidR="00196F23">
        <w:rPr>
          <w:rFonts w:hint="eastAsia"/>
        </w:rPr>
        <w:t>达到更佳的效果。</w:t>
      </w:r>
      <w:r w:rsidR="004E15B4">
        <w:rPr>
          <w:rFonts w:hint="eastAsia"/>
        </w:rPr>
        <w:t>通过本章的介绍，读者可以了解这四个传统技术的基本概念，适用场景，工作机制，以及常见的故障类型和排错方法。</w:t>
      </w:r>
    </w:p>
    <w:p w14:paraId="1E365DAC" w14:textId="108EE24A" w:rsidR="004A362D" w:rsidRDefault="003C34E6">
      <w:r>
        <w:rPr>
          <w:rFonts w:hint="eastAsia"/>
        </w:rPr>
        <w:t>本章中介绍的内容，对各个SQL Server的版本都基本适用。如果您还在使用SQL 2008，这部分内容也适用您的系统。</w:t>
      </w:r>
      <w:r w:rsidR="002C31B0">
        <w:rPr>
          <w:rFonts w:hint="eastAsia"/>
        </w:rPr>
        <w:t>SQL Server 2012在故障转移群集功能上有了很多改进与完善</w:t>
      </w:r>
      <w:r w:rsidR="00C50358">
        <w:rPr>
          <w:rFonts w:hint="eastAsia"/>
        </w:rPr>
        <w:t>，</w:t>
      </w:r>
      <w:r w:rsidR="002C31B0">
        <w:rPr>
          <w:rFonts w:hint="eastAsia"/>
        </w:rPr>
        <w:t>在2.2</w:t>
      </w:r>
      <w:r w:rsidR="00C50358">
        <w:rPr>
          <w:rFonts w:hint="eastAsia"/>
        </w:rPr>
        <w:t>.5</w:t>
      </w:r>
      <w:r w:rsidR="002C31B0">
        <w:rPr>
          <w:rFonts w:hint="eastAsia"/>
        </w:rPr>
        <w:t>节里会有专门的介绍。</w:t>
      </w:r>
      <w:r w:rsidR="002B7A54">
        <w:rPr>
          <w:rFonts w:hint="eastAsia"/>
        </w:rPr>
        <w:t>在第三</w:t>
      </w:r>
      <w:r w:rsidR="000347A3">
        <w:rPr>
          <w:rFonts w:hint="eastAsia"/>
        </w:rPr>
        <w:t>章里，</w:t>
      </w:r>
      <w:r w:rsidR="002C31B0">
        <w:rPr>
          <w:rFonts w:hint="eastAsia"/>
        </w:rPr>
        <w:t>我们</w:t>
      </w:r>
      <w:r w:rsidR="000347A3">
        <w:rPr>
          <w:rFonts w:hint="eastAsia"/>
        </w:rPr>
        <w:t>会集中讨论</w:t>
      </w:r>
      <w:r w:rsidR="002C31B0">
        <w:rPr>
          <w:rFonts w:hint="eastAsia"/>
        </w:rPr>
        <w:t>SQL Server 2012</w:t>
      </w:r>
      <w:r w:rsidR="002B7A54">
        <w:rPr>
          <w:rFonts w:hint="eastAsia"/>
        </w:rPr>
        <w:t>新增的</w:t>
      </w:r>
      <w:r w:rsidR="000347A3">
        <w:rPr>
          <w:rFonts w:hint="eastAsia"/>
        </w:rPr>
        <w:t>一个全新解决方案：</w:t>
      </w:r>
      <w:proofErr w:type="spellStart"/>
      <w:r w:rsidR="000347A3">
        <w:rPr>
          <w:rFonts w:hint="eastAsia"/>
        </w:rPr>
        <w:t>AlwaysOn</w:t>
      </w:r>
      <w:proofErr w:type="spellEnd"/>
      <w:r w:rsidR="000347A3">
        <w:rPr>
          <w:rFonts w:hint="eastAsia"/>
        </w:rPr>
        <w:t>。</w:t>
      </w:r>
    </w:p>
    <w:p w14:paraId="7BC50412" w14:textId="40F3E77D" w:rsidR="007127D9" w:rsidRDefault="007127D9" w:rsidP="007127D9">
      <w:pPr>
        <w:pStyle w:val="Heading2"/>
      </w:pPr>
      <w:r>
        <w:rPr>
          <w:rFonts w:hint="eastAsia"/>
        </w:rPr>
        <w:t xml:space="preserve">2.1 </w:t>
      </w:r>
      <w:r>
        <w:rPr>
          <w:rFonts w:hint="eastAsia"/>
        </w:rPr>
        <w:t>什么是</w:t>
      </w:r>
      <w:r>
        <w:rPr>
          <w:rFonts w:hint="eastAsia"/>
        </w:rPr>
        <w:t>SQL Server</w:t>
      </w:r>
      <w:r>
        <w:rPr>
          <w:rFonts w:hint="eastAsia"/>
        </w:rPr>
        <w:t>的“高可用性”与“灾难恢复”</w:t>
      </w:r>
    </w:p>
    <w:p w14:paraId="1D5D414F" w14:textId="26B44104" w:rsidR="00555537" w:rsidRDefault="004A362D">
      <w:r>
        <w:rPr>
          <w:rFonts w:hint="eastAsia"/>
        </w:rPr>
        <w:t>作为</w:t>
      </w:r>
      <w:r w:rsidR="00555537">
        <w:rPr>
          <w:rFonts w:hint="eastAsia"/>
        </w:rPr>
        <w:t>一个数据库</w:t>
      </w:r>
      <w:r>
        <w:rPr>
          <w:rFonts w:hint="eastAsia"/>
        </w:rPr>
        <w:t>服务</w:t>
      </w:r>
      <w:r w:rsidR="00555537">
        <w:rPr>
          <w:rFonts w:hint="eastAsia"/>
        </w:rPr>
        <w:t>，SQL Server其实可以分成两个部分：</w:t>
      </w:r>
    </w:p>
    <w:p w14:paraId="6762E1F5" w14:textId="66512C41" w:rsidR="00555537" w:rsidRDefault="00555537" w:rsidP="003026D7">
      <w:pPr>
        <w:pStyle w:val="ListParagraph"/>
        <w:numPr>
          <w:ilvl w:val="0"/>
          <w:numId w:val="23"/>
        </w:numPr>
      </w:pPr>
      <w:r>
        <w:rPr>
          <w:rFonts w:hint="eastAsia"/>
        </w:rPr>
        <w:t>SQL Server服务本身</w:t>
      </w:r>
    </w:p>
    <w:p w14:paraId="55C63430" w14:textId="63B2E57D" w:rsidR="00555537" w:rsidRDefault="00555537" w:rsidP="00157FD1">
      <w:pPr>
        <w:pStyle w:val="ListParagraph"/>
      </w:pPr>
      <w:r>
        <w:rPr>
          <w:rFonts w:hint="eastAsia"/>
        </w:rPr>
        <w:t>SQL作为一个应用服务，</w:t>
      </w:r>
      <w:r w:rsidR="00502D04">
        <w:rPr>
          <w:rFonts w:hint="eastAsia"/>
        </w:rPr>
        <w:t>接受用户的连接，处理</w:t>
      </w:r>
      <w:r>
        <w:rPr>
          <w:rFonts w:hint="eastAsia"/>
        </w:rPr>
        <w:t>用户发过来的各项请求等。这部分功能是由一组安装在Windows上的</w:t>
      </w:r>
      <w:r w:rsidRPr="00F97BF6">
        <w:rPr>
          <w:rFonts w:hint="eastAsia"/>
          <w:highlight w:val="yellow"/>
        </w:rPr>
        <w:t>可执行文件</w:t>
      </w:r>
      <w:r>
        <w:rPr>
          <w:rFonts w:hint="eastAsia"/>
        </w:rPr>
        <w:t>来提供的。</w:t>
      </w:r>
      <w:r w:rsidR="004A362D">
        <w:rPr>
          <w:rFonts w:hint="eastAsia"/>
        </w:rPr>
        <w:t>如果这部分出问题，就需要恢复Windows系统、</w:t>
      </w:r>
      <w:r w:rsidR="000708AD">
        <w:rPr>
          <w:rFonts w:hint="eastAsia"/>
        </w:rPr>
        <w:t>网络连接、</w:t>
      </w:r>
      <w:r w:rsidR="004A362D">
        <w:rPr>
          <w:rFonts w:hint="eastAsia"/>
        </w:rPr>
        <w:t>SQL Server的可执行文件、以及SQL的一切相关配置。</w:t>
      </w:r>
      <w:r w:rsidR="00502D04">
        <w:rPr>
          <w:rFonts w:hint="eastAsia"/>
        </w:rPr>
        <w:t>如何能保证这部分的正常运行，在系统故障时能够快速恢复，</w:t>
      </w:r>
      <w:r w:rsidR="00692C88">
        <w:rPr>
          <w:rFonts w:hint="eastAsia"/>
        </w:rPr>
        <w:t>是</w:t>
      </w:r>
      <w:r w:rsidR="003C34E6">
        <w:rPr>
          <w:rFonts w:hint="eastAsia"/>
        </w:rPr>
        <w:t>非常重要的</w:t>
      </w:r>
      <w:r w:rsidR="00502D04">
        <w:rPr>
          <w:rFonts w:hint="eastAsia"/>
        </w:rPr>
        <w:t>。</w:t>
      </w:r>
    </w:p>
    <w:p w14:paraId="4E5C9D27" w14:textId="3E5FE4FE" w:rsidR="00555537" w:rsidRDefault="00555537" w:rsidP="003026D7">
      <w:pPr>
        <w:pStyle w:val="ListParagraph"/>
        <w:numPr>
          <w:ilvl w:val="0"/>
          <w:numId w:val="23"/>
        </w:numPr>
      </w:pPr>
      <w:r>
        <w:rPr>
          <w:rFonts w:hint="eastAsia"/>
        </w:rPr>
        <w:t>存储的数据（数据库）</w:t>
      </w:r>
    </w:p>
    <w:p w14:paraId="7FE0C527" w14:textId="070C5CAC" w:rsidR="00555537" w:rsidRDefault="00555537" w:rsidP="00157FD1">
      <w:pPr>
        <w:pStyle w:val="ListParagraph"/>
      </w:pPr>
      <w:r>
        <w:rPr>
          <w:rFonts w:hint="eastAsia"/>
        </w:rPr>
        <w:t>SQL Server将其处理和存储的数据以文件的形式存储在硬盘上。SQL可执行</w:t>
      </w:r>
      <w:r w:rsidR="00502D04">
        <w:rPr>
          <w:rFonts w:hint="eastAsia"/>
        </w:rPr>
        <w:t>程序</w:t>
      </w:r>
      <w:r>
        <w:rPr>
          <w:rFonts w:hint="eastAsia"/>
        </w:rPr>
        <w:t>需要访问这些文件，才能访问到数据。</w:t>
      </w:r>
      <w:r w:rsidR="004A362D">
        <w:rPr>
          <w:rFonts w:hint="eastAsia"/>
        </w:rPr>
        <w:t>如果数据文件发生损坏，管理员需要将文件里的内容恢复到</w:t>
      </w:r>
      <w:r w:rsidR="00692C88">
        <w:rPr>
          <w:rFonts w:hint="eastAsia"/>
        </w:rPr>
        <w:t>“</w:t>
      </w:r>
      <w:r w:rsidR="004A362D">
        <w:rPr>
          <w:rFonts w:hint="eastAsia"/>
        </w:rPr>
        <w:t>正确</w:t>
      </w:r>
      <w:r w:rsidR="004A362D">
        <w:t>”</w:t>
      </w:r>
      <w:r w:rsidR="004A362D">
        <w:rPr>
          <w:rFonts w:hint="eastAsia"/>
        </w:rPr>
        <w:t>的状态。当SQL Server的数据库文件达到几百GB，甚至上TB时，在磁盘上</w:t>
      </w:r>
      <w:r w:rsidR="00DB2081">
        <w:rPr>
          <w:rFonts w:hint="eastAsia"/>
        </w:rPr>
        <w:t>全部</w:t>
      </w:r>
      <w:r w:rsidR="004A362D">
        <w:rPr>
          <w:rFonts w:hint="eastAsia"/>
        </w:rPr>
        <w:t>恢复这么大的数据量是很花时间的。所以一定需要使用相关技术，减少数据恢复时间。</w:t>
      </w:r>
    </w:p>
    <w:p w14:paraId="1D27E4DE" w14:textId="2435DED5" w:rsidR="00DB2081" w:rsidRDefault="00DB2081">
      <w:r>
        <w:rPr>
          <w:rFonts w:hint="eastAsia"/>
        </w:rPr>
        <w:t>而一个服务的生命周期是怎么样的呢？对SQL来讲，它无外乎</w:t>
      </w:r>
      <w:r w:rsidR="00191A91">
        <w:rPr>
          <w:rFonts w:hint="eastAsia"/>
        </w:rPr>
        <w:t>两</w:t>
      </w:r>
      <w:r>
        <w:rPr>
          <w:rFonts w:hint="eastAsia"/>
        </w:rPr>
        <w:t>种状态：</w:t>
      </w:r>
    </w:p>
    <w:p w14:paraId="1D53A5A8" w14:textId="2EDDFCDC" w:rsidR="00DB2081" w:rsidRDefault="00DB2081" w:rsidP="003026D7">
      <w:pPr>
        <w:pStyle w:val="ListParagraph"/>
        <w:numPr>
          <w:ilvl w:val="0"/>
          <w:numId w:val="24"/>
        </w:numPr>
      </w:pPr>
      <w:r>
        <w:rPr>
          <w:rFonts w:hint="eastAsia"/>
        </w:rPr>
        <w:t>在线</w:t>
      </w:r>
    </w:p>
    <w:p w14:paraId="153A4DCE" w14:textId="7838B7BC" w:rsidR="00DB2081" w:rsidRDefault="00DB2081" w:rsidP="00157FD1">
      <w:pPr>
        <w:pStyle w:val="ListParagraph"/>
      </w:pPr>
      <w:r>
        <w:rPr>
          <w:rFonts w:hint="eastAsia"/>
        </w:rPr>
        <w:t>SQL Server服务正常运行，数据库文件也可以被正常读写。这时候用户可以正常使用SQL Server服务。每个数据库管理员，都希望这个状态越长越好。</w:t>
      </w:r>
    </w:p>
    <w:p w14:paraId="39E14D56" w14:textId="5B362E65" w:rsidR="00DB2081" w:rsidRDefault="00DB2081" w:rsidP="003026D7">
      <w:pPr>
        <w:pStyle w:val="ListParagraph"/>
        <w:numPr>
          <w:ilvl w:val="0"/>
          <w:numId w:val="24"/>
        </w:numPr>
      </w:pPr>
      <w:r>
        <w:rPr>
          <w:rFonts w:hint="eastAsia"/>
        </w:rPr>
        <w:t>宕机</w:t>
      </w:r>
    </w:p>
    <w:p w14:paraId="489EBF1E" w14:textId="2FA6FFC0" w:rsidR="00DB2081" w:rsidRDefault="00DB2081" w:rsidP="00157FD1">
      <w:pPr>
        <w:pStyle w:val="ListParagraph"/>
      </w:pPr>
      <w:r>
        <w:rPr>
          <w:rFonts w:hint="eastAsia"/>
        </w:rPr>
        <w:lastRenderedPageBreak/>
        <w:t>也就是SQL Server由于</w:t>
      </w:r>
      <w:r w:rsidR="000708AD">
        <w:rPr>
          <w:rFonts w:hint="eastAsia"/>
        </w:rPr>
        <w:t>用户连接</w:t>
      </w:r>
      <w:r w:rsidR="00191A91">
        <w:rPr>
          <w:rFonts w:hint="eastAsia"/>
        </w:rPr>
        <w:t>无法建立</w:t>
      </w:r>
      <w:r w:rsidR="000708AD">
        <w:rPr>
          <w:rFonts w:hint="eastAsia"/>
        </w:rPr>
        <w:t>，或者</w:t>
      </w:r>
      <w:r w:rsidR="00191A91">
        <w:rPr>
          <w:rFonts w:hint="eastAsia"/>
        </w:rPr>
        <w:t>由于</w:t>
      </w:r>
      <w:r w:rsidR="000708AD">
        <w:rPr>
          <w:rFonts w:hint="eastAsia"/>
        </w:rPr>
        <w:t>SQL服务的可执行文件不能正常运行，或者因为数据库文件不能被正常读写，而产生的宕机时间。严格来讲，</w:t>
      </w:r>
      <w:r w:rsidR="00756409">
        <w:rPr>
          <w:rFonts w:hint="eastAsia"/>
        </w:rPr>
        <w:t>宕机时间</w:t>
      </w:r>
      <w:r w:rsidR="000708AD">
        <w:rPr>
          <w:rFonts w:hint="eastAsia"/>
        </w:rPr>
        <w:t>分成两个阶段：</w:t>
      </w:r>
    </w:p>
    <w:p w14:paraId="1E65EA06" w14:textId="206F15C0" w:rsidR="000708AD" w:rsidRDefault="000708AD" w:rsidP="00157FD1">
      <w:pPr>
        <w:pStyle w:val="ListParagraph"/>
      </w:pPr>
      <w:r>
        <w:rPr>
          <w:rFonts w:hint="eastAsia"/>
        </w:rPr>
        <w:t>2.1) 离线</w:t>
      </w:r>
    </w:p>
    <w:p w14:paraId="60A23C77" w14:textId="5FEA6D37" w:rsidR="000708AD" w:rsidRDefault="000708AD" w:rsidP="00157FD1">
      <w:pPr>
        <w:pStyle w:val="ListParagraph"/>
      </w:pPr>
      <w:r>
        <w:rPr>
          <w:rFonts w:hint="eastAsia"/>
        </w:rPr>
        <w:t>从服务发生宕机问题，到被管理员发现，开始采取措施恢复服务之前。</w:t>
      </w:r>
    </w:p>
    <w:p w14:paraId="3F6CBDDB" w14:textId="7CBD5950" w:rsidR="000708AD" w:rsidRDefault="000708AD" w:rsidP="00157FD1">
      <w:pPr>
        <w:pStyle w:val="ListParagraph"/>
      </w:pPr>
      <w:r>
        <w:rPr>
          <w:rFonts w:hint="eastAsia"/>
        </w:rPr>
        <w:t>2.2) 修复</w:t>
      </w:r>
    </w:p>
    <w:p w14:paraId="071855F1" w14:textId="3C234CA1" w:rsidR="000708AD" w:rsidRDefault="000708AD" w:rsidP="00157FD1">
      <w:pPr>
        <w:pStyle w:val="ListParagraph"/>
      </w:pPr>
      <w:r>
        <w:rPr>
          <w:rFonts w:hint="eastAsia"/>
        </w:rPr>
        <w:t>管理员修复SQL Server服务所需要的时间。</w:t>
      </w:r>
    </w:p>
    <w:p w14:paraId="2FFC561D" w14:textId="3DFFE642" w:rsidR="00E167F2" w:rsidRDefault="00E167F2">
      <w:r>
        <w:rPr>
          <w:rFonts w:hint="eastAsia"/>
        </w:rPr>
        <w:t>所以可以得到这样的公式</w:t>
      </w:r>
      <w:r w:rsidR="00882FA4">
        <w:rPr>
          <w:rFonts w:hint="eastAsia"/>
        </w:rPr>
        <w:t>（图2-1）</w:t>
      </w:r>
      <w:r>
        <w:rPr>
          <w:rFonts w:hint="eastAsia"/>
        </w:rPr>
        <w:t>：</w:t>
      </w:r>
    </w:p>
    <w:p w14:paraId="70377D85" w14:textId="4D8435FD" w:rsidR="000708AD" w:rsidRDefault="00E167F2">
      <w:r w:rsidRPr="00F97BF6">
        <w:rPr>
          <w:rFonts w:hint="eastAsia"/>
          <w:highlight w:val="yellow"/>
        </w:rPr>
        <w:t>数据库服务的可用时间=在线时间/（在线时间+宕机时间）</w:t>
      </w:r>
    </w:p>
    <w:p w14:paraId="46A89004" w14:textId="5E8F0F8D" w:rsidR="000708AD" w:rsidRDefault="000708AD">
      <w:r>
        <w:rPr>
          <w:noProof/>
        </w:rPr>
        <w:drawing>
          <wp:inline distT="0" distB="0" distL="0" distR="0" wp14:anchorId="31547721" wp14:editId="0989309F">
            <wp:extent cx="3267335" cy="7620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67335" cy="762000"/>
                    </a:xfrm>
                    <a:prstGeom prst="rect">
                      <a:avLst/>
                    </a:prstGeom>
                  </pic:spPr>
                </pic:pic>
              </a:graphicData>
            </a:graphic>
          </wp:inline>
        </w:drawing>
      </w:r>
    </w:p>
    <w:p w14:paraId="513B15F2" w14:textId="7D748F09" w:rsidR="00882FA4" w:rsidRDefault="00882FA4">
      <w:r>
        <w:rPr>
          <w:rFonts w:hint="eastAsia"/>
        </w:rPr>
        <w:t>图2-1数据库服务的可用时间</w:t>
      </w:r>
    </w:p>
    <w:p w14:paraId="5AE2B577" w14:textId="2059DA9F" w:rsidR="001A420B" w:rsidRDefault="001A420B">
      <w:r>
        <w:rPr>
          <w:rFonts w:hint="eastAsia"/>
        </w:rPr>
        <w:t>这样分析很有意思，您可以得到这样一个事实：</w:t>
      </w:r>
    </w:p>
    <w:p w14:paraId="066FD1C6" w14:textId="5D416B9B" w:rsidR="001A420B" w:rsidRPr="001A420B" w:rsidRDefault="001A420B" w:rsidP="001A420B">
      <w:r>
        <w:rPr>
          <w:rFonts w:hint="eastAsia"/>
        </w:rPr>
        <w:t>为了</w:t>
      </w:r>
      <w:r w:rsidRPr="001A420B">
        <w:rPr>
          <w:rFonts w:hint="eastAsia"/>
        </w:rPr>
        <w:t>降低宕机时间</w:t>
      </w:r>
      <w:r>
        <w:rPr>
          <w:rFonts w:hint="eastAsia"/>
        </w:rPr>
        <w:t>，管理员</w:t>
      </w:r>
      <w:r w:rsidRPr="001A420B">
        <w:rPr>
          <w:rFonts w:hint="eastAsia"/>
        </w:rPr>
        <w:t>可以通过</w:t>
      </w:r>
      <w:r w:rsidRPr="001A420B">
        <w:t>:</w:t>
      </w:r>
    </w:p>
    <w:p w14:paraId="0ACF3E9F" w14:textId="4A62D836" w:rsidR="001A420B" w:rsidRDefault="00692C88" w:rsidP="003026D7">
      <w:pPr>
        <w:pStyle w:val="ListParagraph"/>
        <w:numPr>
          <w:ilvl w:val="0"/>
          <w:numId w:val="25"/>
        </w:numPr>
      </w:pPr>
      <w:r>
        <w:rPr>
          <w:rFonts w:hint="eastAsia"/>
        </w:rPr>
        <w:t>努力让系统</w:t>
      </w:r>
      <w:r w:rsidR="001A420B" w:rsidRPr="001A420B">
        <w:rPr>
          <w:rFonts w:hint="eastAsia"/>
        </w:rPr>
        <w:t>从来不宕机或极少出现宕机事故</w:t>
      </w:r>
      <w:r w:rsidR="001A420B">
        <w:rPr>
          <w:rFonts w:hint="eastAsia"/>
        </w:rPr>
        <w:t>，</w:t>
      </w:r>
    </w:p>
    <w:p w14:paraId="09DA74BC" w14:textId="73365D70" w:rsidR="001A420B" w:rsidRPr="001A420B" w:rsidRDefault="001A420B" w:rsidP="00157FD1">
      <w:pPr>
        <w:pStyle w:val="ListParagraph"/>
      </w:pPr>
      <w:r>
        <w:rPr>
          <w:rFonts w:hint="eastAsia"/>
        </w:rPr>
        <w:t>或者</w:t>
      </w:r>
    </w:p>
    <w:p w14:paraId="4BA21B40" w14:textId="6B97BDE2" w:rsidR="001A420B" w:rsidRPr="001A420B" w:rsidRDefault="001A420B" w:rsidP="003026D7">
      <w:pPr>
        <w:pStyle w:val="ListParagraph"/>
        <w:numPr>
          <w:ilvl w:val="0"/>
          <w:numId w:val="25"/>
        </w:numPr>
      </w:pPr>
      <w:r w:rsidRPr="001A420B">
        <w:rPr>
          <w:rFonts w:hint="eastAsia"/>
        </w:rPr>
        <w:t>能够很快地从宕机事故中恢复</w:t>
      </w:r>
      <w:r>
        <w:rPr>
          <w:rFonts w:hint="eastAsia"/>
        </w:rPr>
        <w:t>。</w:t>
      </w:r>
      <w:r w:rsidR="00191A91">
        <w:rPr>
          <w:rFonts w:hint="eastAsia"/>
        </w:rPr>
        <w:t>也就是说，要能够很快发现SQL Server离线，并且能够快速地修复服务。</w:t>
      </w:r>
    </w:p>
    <w:p w14:paraId="737B0095" w14:textId="384EDE56" w:rsidR="000A04A1" w:rsidRDefault="00191A91">
      <w:r>
        <w:rPr>
          <w:rFonts w:hint="eastAsia"/>
        </w:rPr>
        <w:t>提高服务</w:t>
      </w:r>
      <w:r w:rsidR="00993E4C">
        <w:rPr>
          <w:rFonts w:hint="eastAsia"/>
        </w:rPr>
        <w:t>可用性</w:t>
      </w:r>
      <w:r>
        <w:rPr>
          <w:rFonts w:hint="eastAsia"/>
        </w:rPr>
        <w:t>的种种技术和方案，都是围绕着这两点来设计的。</w:t>
      </w:r>
    </w:p>
    <w:p w14:paraId="20741421" w14:textId="36EF10E2" w:rsidR="00191A91" w:rsidRDefault="00191A91">
      <w:r>
        <w:rPr>
          <w:rFonts w:hint="eastAsia"/>
        </w:rPr>
        <w:t>讨论数据库系统的持续可用还</w:t>
      </w:r>
      <w:r w:rsidRPr="00191A91">
        <w:rPr>
          <w:rFonts w:hint="eastAsia"/>
        </w:rPr>
        <w:t>需要</w:t>
      </w:r>
      <w:r w:rsidR="00993E4C">
        <w:rPr>
          <w:rFonts w:hint="eastAsia"/>
        </w:rPr>
        <w:t>区分</w:t>
      </w:r>
      <w:r w:rsidRPr="00191A91">
        <w:rPr>
          <w:rFonts w:hint="eastAsia"/>
        </w:rPr>
        <w:t>两个概念：“</w:t>
      </w:r>
      <w:r w:rsidRPr="00F97BF6">
        <w:rPr>
          <w:rFonts w:hint="eastAsia"/>
          <w:highlight w:val="yellow"/>
        </w:rPr>
        <w:t>高可用性”和“灾难恢复</w:t>
      </w:r>
      <w:r w:rsidRPr="00191A91">
        <w:rPr>
          <w:rFonts w:hint="eastAsia"/>
        </w:rPr>
        <w:t>”。</w:t>
      </w:r>
    </w:p>
    <w:p w14:paraId="01F9E7D5" w14:textId="2D3A69DF" w:rsidR="00615EEF" w:rsidRDefault="004E1B52">
      <w:r w:rsidRPr="00F97BF6">
        <w:rPr>
          <w:rFonts w:hint="eastAsia"/>
          <w:highlight w:val="yellow"/>
        </w:rPr>
        <w:t xml:space="preserve">“高可用性”（High </w:t>
      </w:r>
      <w:r w:rsidRPr="00F97BF6">
        <w:rPr>
          <w:highlight w:val="yellow"/>
        </w:rPr>
        <w:t>Availability</w:t>
      </w:r>
      <w:r w:rsidRPr="00F97BF6">
        <w:rPr>
          <w:rFonts w:hint="eastAsia"/>
          <w:highlight w:val="yellow"/>
        </w:rPr>
        <w:t>，简称HA）指的是数据库</w:t>
      </w:r>
      <w:r w:rsidR="002C51F9" w:rsidRPr="00F97BF6">
        <w:rPr>
          <w:rFonts w:hint="eastAsia"/>
          <w:highlight w:val="yellow"/>
        </w:rPr>
        <w:t>服务</w:t>
      </w:r>
      <w:r w:rsidRPr="00F97BF6">
        <w:rPr>
          <w:rFonts w:hint="eastAsia"/>
          <w:highlight w:val="yellow"/>
        </w:rPr>
        <w:t>能够始终保持在线运行</w:t>
      </w:r>
      <w:r w:rsidR="001807A7">
        <w:rPr>
          <w:rFonts w:hint="eastAsia"/>
        </w:rPr>
        <w:t>。</w:t>
      </w:r>
      <w:r>
        <w:rPr>
          <w:rFonts w:hint="eastAsia"/>
        </w:rPr>
        <w:t>在</w:t>
      </w:r>
      <w:r w:rsidR="002C51F9">
        <w:rPr>
          <w:rFonts w:hint="eastAsia"/>
        </w:rPr>
        <w:t>数据库系统中的</w:t>
      </w:r>
      <w:r w:rsidR="00110971">
        <w:rPr>
          <w:rFonts w:hint="eastAsia"/>
        </w:rPr>
        <w:t>某</w:t>
      </w:r>
      <w:r w:rsidR="002C51F9">
        <w:rPr>
          <w:rFonts w:hint="eastAsia"/>
        </w:rPr>
        <w:t>台服务器</w:t>
      </w:r>
      <w:r>
        <w:rPr>
          <w:rFonts w:hint="eastAsia"/>
        </w:rPr>
        <w:t>发生任何软件和硬件的故障时，</w:t>
      </w:r>
      <w:r w:rsidR="00110971">
        <w:rPr>
          <w:rFonts w:hint="eastAsia"/>
        </w:rPr>
        <w:t>还</w:t>
      </w:r>
      <w:r>
        <w:rPr>
          <w:rFonts w:hint="eastAsia"/>
        </w:rPr>
        <w:t>可以保持数据库</w:t>
      </w:r>
      <w:r w:rsidR="002C51F9">
        <w:rPr>
          <w:rFonts w:hint="eastAsia"/>
        </w:rPr>
        <w:t>服务不宕机，或者</w:t>
      </w:r>
      <w:r>
        <w:rPr>
          <w:rFonts w:hint="eastAsia"/>
        </w:rPr>
        <w:t>尽量</w:t>
      </w:r>
      <w:r w:rsidR="003C34E6">
        <w:rPr>
          <w:rFonts w:hint="eastAsia"/>
        </w:rPr>
        <w:t>缩短</w:t>
      </w:r>
      <w:r>
        <w:rPr>
          <w:rFonts w:hint="eastAsia"/>
        </w:rPr>
        <w:t>停机时间（downtime）。</w:t>
      </w:r>
      <w:r w:rsidR="00DF11E0">
        <w:rPr>
          <w:rFonts w:hint="eastAsia"/>
        </w:rPr>
        <w:t>换句话说</w:t>
      </w:r>
      <w:r w:rsidR="00191A91">
        <w:rPr>
          <w:rFonts w:hint="eastAsia"/>
        </w:rPr>
        <w:t>，“高可用性”技术主要关心的，是SQL Server服务本身。</w:t>
      </w:r>
      <w:r w:rsidR="00DF11E0">
        <w:rPr>
          <w:rFonts w:hint="eastAsia"/>
        </w:rPr>
        <w:t>它要努力保证在任何一个时间点，客户端都能够找到一个SQL Server服务来响应它们的请求。</w:t>
      </w:r>
    </w:p>
    <w:p w14:paraId="6B3F8714" w14:textId="4D0D7E96" w:rsidR="00CE3BC7" w:rsidRDefault="00CE3BC7">
      <w:r>
        <w:rPr>
          <w:rFonts w:hint="eastAsia"/>
        </w:rPr>
        <w:t>“灾难恢复”（Disaster Recovery，简称DR）指的是</w:t>
      </w:r>
      <w:r w:rsidRPr="00A10A1D">
        <w:rPr>
          <w:rFonts w:hint="eastAsia"/>
          <w:highlight w:val="yellow"/>
        </w:rPr>
        <w:t>当数据库中的数据发生损坏或者不可访问时，可以在尽可能短的时间恢复全部数据或者恢复尽可能多的数据，</w:t>
      </w:r>
      <w:r w:rsidR="00DF11E0" w:rsidRPr="00A10A1D">
        <w:rPr>
          <w:rFonts w:hint="eastAsia"/>
          <w:highlight w:val="yellow"/>
        </w:rPr>
        <w:t>从而</w:t>
      </w:r>
      <w:r w:rsidRPr="00A10A1D">
        <w:rPr>
          <w:rFonts w:hint="eastAsia"/>
          <w:highlight w:val="yellow"/>
        </w:rPr>
        <w:t>保证应用系统的正常运行</w:t>
      </w:r>
      <w:r>
        <w:rPr>
          <w:rFonts w:hint="eastAsia"/>
        </w:rPr>
        <w:t>。</w:t>
      </w:r>
      <w:r w:rsidR="00B45CC7">
        <w:rPr>
          <w:rFonts w:hint="eastAsia"/>
        </w:rPr>
        <w:t>有时灾难恢复也</w:t>
      </w:r>
      <w:r w:rsidR="00110971">
        <w:rPr>
          <w:rFonts w:hint="eastAsia"/>
        </w:rPr>
        <w:t>简</w:t>
      </w:r>
      <w:r w:rsidR="00B45CC7">
        <w:rPr>
          <w:rFonts w:hint="eastAsia"/>
        </w:rPr>
        <w:t>称为“灾备”。</w:t>
      </w:r>
      <w:r w:rsidR="00DF11E0">
        <w:rPr>
          <w:rFonts w:hint="eastAsia"/>
        </w:rPr>
        <w:t>“灾难恢复”是要保证数据库里的数据始终可用。理想情况下，假使一</w:t>
      </w:r>
      <w:r w:rsidR="00756409">
        <w:rPr>
          <w:rFonts w:hint="eastAsia"/>
        </w:rPr>
        <w:t>份</w:t>
      </w:r>
      <w:r w:rsidR="00DF11E0">
        <w:rPr>
          <w:rFonts w:hint="eastAsia"/>
        </w:rPr>
        <w:t>数据因为火灾、地震这样的灾难而损毁，管理员也要能够很快地准备好第二</w:t>
      </w:r>
      <w:r w:rsidR="00756409">
        <w:rPr>
          <w:rFonts w:hint="eastAsia"/>
        </w:rPr>
        <w:t>份</w:t>
      </w:r>
      <w:r w:rsidR="00DF11E0">
        <w:rPr>
          <w:rFonts w:hint="eastAsia"/>
        </w:rPr>
        <w:t>数据，供SQL Server服务使用。</w:t>
      </w:r>
    </w:p>
    <w:p w14:paraId="34753567" w14:textId="0CD87259" w:rsidR="00D9391C" w:rsidRDefault="00712A17">
      <w:r>
        <w:rPr>
          <w:rFonts w:hint="eastAsia"/>
        </w:rPr>
        <w:t>“高可用性”和“灾难恢复”</w:t>
      </w:r>
      <w:r w:rsidR="00E3616D">
        <w:rPr>
          <w:rFonts w:hint="eastAsia"/>
        </w:rPr>
        <w:t>的概念</w:t>
      </w:r>
      <w:r w:rsidR="005A190E">
        <w:rPr>
          <w:rFonts w:hint="eastAsia"/>
        </w:rPr>
        <w:t>非常接近</w:t>
      </w:r>
      <w:r w:rsidR="00203516">
        <w:rPr>
          <w:rFonts w:hint="eastAsia"/>
        </w:rPr>
        <w:t>，在很多文档中</w:t>
      </w:r>
      <w:r w:rsidR="00D9391C">
        <w:rPr>
          <w:rFonts w:hint="eastAsia"/>
        </w:rPr>
        <w:t>它</w:t>
      </w:r>
      <w:r w:rsidR="00203516">
        <w:rPr>
          <w:rFonts w:hint="eastAsia"/>
        </w:rPr>
        <w:t>们都</w:t>
      </w:r>
      <w:r w:rsidR="0012388B">
        <w:rPr>
          <w:rFonts w:hint="eastAsia"/>
        </w:rPr>
        <w:t>被</w:t>
      </w:r>
      <w:r w:rsidR="00203516">
        <w:rPr>
          <w:rFonts w:hint="eastAsia"/>
        </w:rPr>
        <w:t>彼此互相涵盖了</w:t>
      </w:r>
      <w:r w:rsidR="005A190E">
        <w:rPr>
          <w:rFonts w:hint="eastAsia"/>
        </w:rPr>
        <w:t>。</w:t>
      </w:r>
      <w:r w:rsidR="00203516">
        <w:rPr>
          <w:rFonts w:hint="eastAsia"/>
        </w:rPr>
        <w:t>本</w:t>
      </w:r>
      <w:r w:rsidR="00D9391C">
        <w:rPr>
          <w:rFonts w:hint="eastAsia"/>
        </w:rPr>
        <w:t>书</w:t>
      </w:r>
      <w:r w:rsidR="00203516">
        <w:rPr>
          <w:rFonts w:hint="eastAsia"/>
        </w:rPr>
        <w:t>倾向于将两者的概念区别开来：</w:t>
      </w:r>
      <w:r w:rsidR="005A190E" w:rsidRPr="00EA4ECA">
        <w:rPr>
          <w:rFonts w:hint="eastAsia"/>
          <w:highlight w:val="yellow"/>
        </w:rPr>
        <w:t>“高可用性”针对的是软件或硬件问题造成的数据库系统不可用；而“灾难恢复”针对的是保存在数据库系统中的数据不可用</w:t>
      </w:r>
      <w:r w:rsidR="005A190E">
        <w:rPr>
          <w:rFonts w:hint="eastAsia"/>
        </w:rPr>
        <w:t>。</w:t>
      </w:r>
      <w:r w:rsidR="00D9391C">
        <w:rPr>
          <w:rFonts w:hint="eastAsia"/>
        </w:rPr>
        <w:t>这两者同等重要。例如用户经常使用的群集技术，它可以在一台服务器发生问题时，自动将SQL Server服务切换到另一台服务器上，从而使宕机时间缩短到几分钟甚至更短。所以它是一个</w:t>
      </w:r>
      <w:r w:rsidR="00692C88">
        <w:rPr>
          <w:rFonts w:hint="eastAsia"/>
        </w:rPr>
        <w:t>广泛</w:t>
      </w:r>
      <w:r w:rsidR="00D9391C">
        <w:rPr>
          <w:rFonts w:hint="eastAsia"/>
        </w:rPr>
        <w:t>使用的“高可用性”技术。但是，如果数据库存储的磁盘发生损坏，</w:t>
      </w:r>
      <w:r w:rsidR="00C74ADD">
        <w:rPr>
          <w:rFonts w:hint="eastAsia"/>
        </w:rPr>
        <w:t>群集</w:t>
      </w:r>
      <w:r w:rsidR="00D9391C">
        <w:rPr>
          <w:rFonts w:hint="eastAsia"/>
        </w:rPr>
        <w:t>的SQL还是不能使用。这时，需要有相应的“灾难恢复”技术，来帮助用户快速恢复数据库</w:t>
      </w:r>
      <w:r w:rsidR="006359C2">
        <w:rPr>
          <w:rFonts w:hint="eastAsia"/>
        </w:rPr>
        <w:t>中的数据</w:t>
      </w:r>
      <w:r w:rsidR="00D9391C">
        <w:rPr>
          <w:rFonts w:hint="eastAsia"/>
        </w:rPr>
        <w:t>，从而快速恢复SQL Server服务。</w:t>
      </w:r>
    </w:p>
    <w:p w14:paraId="24B641E0" w14:textId="3D9DF012" w:rsidR="005A190E" w:rsidRDefault="00756409">
      <w:r>
        <w:t>SQL Server所提供的各种技术</w:t>
      </w:r>
      <w:r w:rsidR="00D9391C">
        <w:rPr>
          <w:rFonts w:hint="eastAsia"/>
        </w:rPr>
        <w:t>，有些针对于“高可用性”，有些针对于“灾难恢复”，有些对两者都有帮助。所以，用户需要</w:t>
      </w:r>
      <w:r w:rsidR="00203516">
        <w:rPr>
          <w:rFonts w:hint="eastAsia"/>
        </w:rPr>
        <w:t>清楚</w:t>
      </w:r>
      <w:r w:rsidR="00D9391C">
        <w:rPr>
          <w:rFonts w:hint="eastAsia"/>
        </w:rPr>
        <w:t>地</w:t>
      </w:r>
      <w:r w:rsidR="00203516">
        <w:rPr>
          <w:rFonts w:hint="eastAsia"/>
        </w:rPr>
        <w:t>看到各种SQL Server技术所针对的不同目标</w:t>
      </w:r>
      <w:r w:rsidR="00D9391C">
        <w:rPr>
          <w:rFonts w:hint="eastAsia"/>
        </w:rPr>
        <w:t>，然后根据自己的实际需求，选择最适合</w:t>
      </w:r>
      <w:r w:rsidR="00D9391C">
        <w:rPr>
          <w:rFonts w:hint="eastAsia"/>
        </w:rPr>
        <w:lastRenderedPageBreak/>
        <w:t>自己的方案</w:t>
      </w:r>
      <w:r w:rsidR="00203516">
        <w:rPr>
          <w:rFonts w:hint="eastAsia"/>
        </w:rPr>
        <w:t>。</w:t>
      </w:r>
      <w:r w:rsidR="005A190E">
        <w:rPr>
          <w:rFonts w:hint="eastAsia"/>
        </w:rPr>
        <w:t>在本章接下来内容中，我们会逐</w:t>
      </w:r>
      <w:r w:rsidR="006359C2">
        <w:rPr>
          <w:rFonts w:hint="eastAsia"/>
        </w:rPr>
        <w:t>个</w:t>
      </w:r>
      <w:r w:rsidR="005A190E">
        <w:rPr>
          <w:rFonts w:hint="eastAsia"/>
        </w:rPr>
        <w:t>介绍SQL Server</w:t>
      </w:r>
      <w:r w:rsidR="00DA419F">
        <w:rPr>
          <w:rFonts w:hint="eastAsia"/>
        </w:rPr>
        <w:t xml:space="preserve"> </w:t>
      </w:r>
      <w:r w:rsidR="00203516">
        <w:rPr>
          <w:rFonts w:hint="eastAsia"/>
        </w:rPr>
        <w:t>各种</w:t>
      </w:r>
      <w:r w:rsidR="003C34E6">
        <w:rPr>
          <w:rFonts w:hint="eastAsia"/>
        </w:rPr>
        <w:t>传统的</w:t>
      </w:r>
      <w:r w:rsidR="005A190E">
        <w:rPr>
          <w:rFonts w:hint="eastAsia"/>
        </w:rPr>
        <w:t>“高可用性”和“灾难恢复”技术。</w:t>
      </w:r>
    </w:p>
    <w:p w14:paraId="7F09E5BE" w14:textId="77777777" w:rsidR="005A190E" w:rsidRPr="005A190E" w:rsidRDefault="005A190E"/>
    <w:p w14:paraId="39BFB325" w14:textId="10EC7B16" w:rsidR="00615EEF" w:rsidRPr="00420DDD" w:rsidRDefault="002B7A54" w:rsidP="00420DDD">
      <w:pPr>
        <w:pStyle w:val="Heading2"/>
      </w:pPr>
      <w:bookmarkStart w:id="1" w:name="_Toc320625748"/>
      <w:r>
        <w:rPr>
          <w:rFonts w:hint="eastAsia"/>
        </w:rPr>
        <w:t>2</w:t>
      </w:r>
      <w:r w:rsidR="00420DDD" w:rsidRPr="00420DDD">
        <w:rPr>
          <w:rFonts w:hint="eastAsia"/>
        </w:rPr>
        <w:t>.</w:t>
      </w:r>
      <w:r w:rsidR="007127D9">
        <w:rPr>
          <w:rFonts w:hint="eastAsia"/>
        </w:rPr>
        <w:t>2</w:t>
      </w:r>
      <w:r w:rsidR="00420DDD" w:rsidRPr="00420DDD">
        <w:rPr>
          <w:rFonts w:hint="eastAsia"/>
        </w:rPr>
        <w:t xml:space="preserve"> SQL Server</w:t>
      </w:r>
      <w:r w:rsidR="00420DDD" w:rsidRPr="00420DDD">
        <w:rPr>
          <w:rFonts w:hint="eastAsia"/>
        </w:rPr>
        <w:t>故障转移群集</w:t>
      </w:r>
      <w:bookmarkEnd w:id="1"/>
    </w:p>
    <w:p w14:paraId="0A485581" w14:textId="6A73B3C7" w:rsidR="00420DDD" w:rsidRDefault="00420DDD" w:rsidP="00420DDD">
      <w:r>
        <w:rPr>
          <w:rFonts w:hint="eastAsia"/>
        </w:rPr>
        <w:t>SQL Server</w:t>
      </w:r>
      <w:r w:rsidR="00CB5CC3">
        <w:rPr>
          <w:rFonts w:hint="eastAsia"/>
        </w:rPr>
        <w:t>使用最广</w:t>
      </w:r>
      <w:r>
        <w:rPr>
          <w:rFonts w:hint="eastAsia"/>
        </w:rPr>
        <w:t>的高可用性技术叫做</w:t>
      </w:r>
      <w:r w:rsidRPr="00A71523">
        <w:rPr>
          <w:rFonts w:hint="eastAsia"/>
          <w:highlight w:val="yellow"/>
        </w:rPr>
        <w:t>故障转移群集</w:t>
      </w:r>
      <w:r>
        <w:rPr>
          <w:rFonts w:hint="eastAsia"/>
        </w:rPr>
        <w:t>（SQL Server Failover Cluster）。这是一项基于Windows故障转移群集的一种技术。SQL Server</w:t>
      </w:r>
      <w:r w:rsidR="00692C88">
        <w:rPr>
          <w:rFonts w:hint="eastAsia"/>
        </w:rPr>
        <w:t>故障转移群集技术集成了微软技术一贯</w:t>
      </w:r>
      <w:r w:rsidR="00203516">
        <w:rPr>
          <w:rFonts w:hint="eastAsia"/>
        </w:rPr>
        <w:t>简单易用的特点，在部署和管理上都非常容易，同时又能提供非常良好高可用性，因此目前得到了非常广泛的使用。</w:t>
      </w:r>
      <w:r w:rsidR="00E66054">
        <w:rPr>
          <w:rFonts w:hint="eastAsia"/>
        </w:rPr>
        <w:t>可以说，它是SQL 2012之前的各个版本，实现高可用性的必选技术。</w:t>
      </w:r>
    </w:p>
    <w:p w14:paraId="1EBCFAA5" w14:textId="781B428B" w:rsidR="00545FE7" w:rsidRDefault="00966E25" w:rsidP="00545FE7">
      <w:pPr>
        <w:pStyle w:val="Heading3"/>
      </w:pPr>
      <w:bookmarkStart w:id="2" w:name="_Toc320625749"/>
      <w:r>
        <w:rPr>
          <w:rFonts w:hint="eastAsia"/>
        </w:rPr>
        <w:t>2</w:t>
      </w:r>
      <w:r w:rsidR="00545FE7">
        <w:rPr>
          <w:rFonts w:hint="eastAsia"/>
        </w:rPr>
        <w:t>.</w:t>
      </w:r>
      <w:r w:rsidR="007127D9">
        <w:rPr>
          <w:rFonts w:hint="eastAsia"/>
        </w:rPr>
        <w:t>2</w:t>
      </w:r>
      <w:r w:rsidR="00545FE7">
        <w:rPr>
          <w:rFonts w:hint="eastAsia"/>
        </w:rPr>
        <w:t>.1 Windows</w:t>
      </w:r>
      <w:r w:rsidR="00545FE7">
        <w:rPr>
          <w:rFonts w:hint="eastAsia"/>
        </w:rPr>
        <w:t>故障转移群集</w:t>
      </w:r>
      <w:bookmarkEnd w:id="2"/>
    </w:p>
    <w:p w14:paraId="52E85B5D" w14:textId="3176B815" w:rsidR="007638DC" w:rsidRDefault="002B20D5" w:rsidP="0063498F">
      <w:r>
        <w:rPr>
          <w:rFonts w:hint="eastAsia"/>
        </w:rPr>
        <w:t>要了解SQL Server故障转移群集，首先要对Windows故障转移群集有一个基本的了解。</w:t>
      </w:r>
      <w:r w:rsidR="00D55FDB">
        <w:rPr>
          <w:rFonts w:hint="eastAsia"/>
        </w:rPr>
        <w:t>下面</w:t>
      </w:r>
      <w:r w:rsidR="00BF2488">
        <w:rPr>
          <w:rFonts w:hint="eastAsia"/>
        </w:rPr>
        <w:t>介绍</w:t>
      </w:r>
      <w:r w:rsidR="00D55FDB">
        <w:rPr>
          <w:rFonts w:hint="eastAsia"/>
        </w:rPr>
        <w:t>的内容</w:t>
      </w:r>
      <w:r w:rsidR="007638DC">
        <w:rPr>
          <w:rFonts w:hint="eastAsia"/>
        </w:rPr>
        <w:t>不求面面俱到地都覆盖</w:t>
      </w:r>
      <w:r w:rsidR="00692C88">
        <w:rPr>
          <w:rFonts w:hint="eastAsia"/>
        </w:rPr>
        <w:t>Windows群集的知识</w:t>
      </w:r>
      <w:r w:rsidR="007638DC">
        <w:rPr>
          <w:rFonts w:hint="eastAsia"/>
        </w:rPr>
        <w:t>，</w:t>
      </w:r>
      <w:r w:rsidR="00D55FDB">
        <w:rPr>
          <w:rFonts w:hint="eastAsia"/>
        </w:rPr>
        <w:t>但对于一个数据库系统管理员，</w:t>
      </w:r>
      <w:r w:rsidR="003C34E6">
        <w:rPr>
          <w:rFonts w:hint="eastAsia"/>
        </w:rPr>
        <w:t>理解这些概念是非常有用的</w:t>
      </w:r>
      <w:r w:rsidR="007638DC">
        <w:rPr>
          <w:rFonts w:hint="eastAsia"/>
        </w:rPr>
        <w:t>。</w:t>
      </w:r>
    </w:p>
    <w:p w14:paraId="7DCB7BCA" w14:textId="3606569E" w:rsidR="00882FA4" w:rsidRDefault="00882FA4" w:rsidP="003A136B">
      <w:pPr>
        <w:pStyle w:val="ListParagraph"/>
        <w:numPr>
          <w:ilvl w:val="0"/>
          <w:numId w:val="61"/>
        </w:numPr>
      </w:pPr>
      <w:r>
        <w:rPr>
          <w:rFonts w:hint="eastAsia"/>
        </w:rPr>
        <w:t>Windows故障转移群集的基本组成要素</w:t>
      </w:r>
    </w:p>
    <w:p w14:paraId="1A33B586" w14:textId="06EE85D6" w:rsidR="007A0C3A" w:rsidRDefault="00D55FDB" w:rsidP="0063498F">
      <w:r>
        <w:rPr>
          <w:rFonts w:hint="eastAsia"/>
        </w:rPr>
        <w:t>图（</w:t>
      </w:r>
      <w:r w:rsidR="00966E25">
        <w:rPr>
          <w:rFonts w:hint="eastAsia"/>
        </w:rPr>
        <w:t>2</w:t>
      </w:r>
      <w:r>
        <w:rPr>
          <w:rFonts w:hint="eastAsia"/>
        </w:rPr>
        <w:t>-</w:t>
      </w:r>
      <w:r w:rsidR="00882FA4">
        <w:rPr>
          <w:rFonts w:hint="eastAsia"/>
        </w:rPr>
        <w:t>2</w:t>
      </w:r>
      <w:r>
        <w:rPr>
          <w:rFonts w:hint="eastAsia"/>
        </w:rPr>
        <w:t>）列出了</w:t>
      </w:r>
      <w:r w:rsidR="00545FE7" w:rsidRPr="00A71523">
        <w:rPr>
          <w:rFonts w:hint="eastAsia"/>
          <w:highlight w:val="yellow"/>
        </w:rPr>
        <w:t>Windows</w:t>
      </w:r>
      <w:r w:rsidR="0063498F" w:rsidRPr="00A71523">
        <w:rPr>
          <w:rFonts w:hint="eastAsia"/>
          <w:highlight w:val="yellow"/>
        </w:rPr>
        <w:t>故障转移群集</w:t>
      </w:r>
      <w:r w:rsidR="007A0C3A">
        <w:rPr>
          <w:rFonts w:hint="eastAsia"/>
        </w:rPr>
        <w:t>的</w:t>
      </w:r>
      <w:r>
        <w:rPr>
          <w:rFonts w:hint="eastAsia"/>
        </w:rPr>
        <w:t>基本</w:t>
      </w:r>
      <w:r w:rsidR="006C02FA">
        <w:rPr>
          <w:rFonts w:hint="eastAsia"/>
        </w:rPr>
        <w:t>组成要素</w:t>
      </w:r>
      <w:r w:rsidR="007A0C3A">
        <w:rPr>
          <w:rFonts w:hint="eastAsia"/>
        </w:rPr>
        <w:t>：</w:t>
      </w:r>
    </w:p>
    <w:p w14:paraId="4E741B60" w14:textId="453CF149" w:rsidR="007A0C3A" w:rsidRPr="007A0C3A" w:rsidRDefault="007A0C3A" w:rsidP="0063498F">
      <w:r w:rsidRPr="007A0C3A">
        <w:rPr>
          <w:noProof/>
        </w:rPr>
        <w:drawing>
          <wp:inline distT="0" distB="0" distL="0" distR="0" wp14:anchorId="4E0168BE" wp14:editId="14D5D26B">
            <wp:extent cx="5486400" cy="3653790"/>
            <wp:effectExtent l="0" t="0" r="0" b="3810"/>
            <wp:docPr id="55299"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299" name="Picture 20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3653790"/>
                    </a:xfrm>
                    <a:prstGeom prst="rect">
                      <a:avLst/>
                    </a:prstGeom>
                    <a:noFill/>
                    <a:ln>
                      <a:noFill/>
                    </a:ln>
                  </pic:spPr>
                </pic:pic>
              </a:graphicData>
            </a:graphic>
          </wp:inline>
        </w:drawing>
      </w:r>
    </w:p>
    <w:p w14:paraId="163B29E2" w14:textId="622E299C" w:rsidR="00BA6119" w:rsidRPr="00BA6119" w:rsidRDefault="00BA6119" w:rsidP="0063498F">
      <w:pPr>
        <w:rPr>
          <w:b/>
        </w:rPr>
      </w:pPr>
      <w:r w:rsidRPr="00BA6119">
        <w:rPr>
          <w:rFonts w:hint="eastAsia"/>
          <w:b/>
        </w:rPr>
        <w:t>图</w:t>
      </w:r>
      <w:r w:rsidR="00966E25">
        <w:rPr>
          <w:rFonts w:hint="eastAsia"/>
          <w:b/>
        </w:rPr>
        <w:t>2</w:t>
      </w:r>
      <w:r>
        <w:rPr>
          <w:rFonts w:hint="eastAsia"/>
          <w:b/>
        </w:rPr>
        <w:t>-</w:t>
      </w:r>
      <w:r w:rsidR="00882FA4">
        <w:rPr>
          <w:rFonts w:hint="eastAsia"/>
          <w:b/>
        </w:rPr>
        <w:t>2</w:t>
      </w:r>
      <w:r w:rsidR="00756409">
        <w:rPr>
          <w:rFonts w:hint="eastAsia"/>
          <w:b/>
        </w:rPr>
        <w:t xml:space="preserve"> 故障转移</w:t>
      </w:r>
      <w:r w:rsidR="00B25C37">
        <w:rPr>
          <w:rFonts w:hint="eastAsia"/>
          <w:b/>
        </w:rPr>
        <w:t>群集</w:t>
      </w:r>
      <w:r w:rsidR="00756409">
        <w:rPr>
          <w:rFonts w:hint="eastAsia"/>
          <w:b/>
        </w:rPr>
        <w:t>的结构</w:t>
      </w:r>
    </w:p>
    <w:p w14:paraId="16235A11" w14:textId="11BD6074" w:rsidR="00BA6119" w:rsidRDefault="006C02FA" w:rsidP="0063498F">
      <w:r>
        <w:rPr>
          <w:rFonts w:hint="eastAsia"/>
        </w:rPr>
        <w:t>Windows故障转移群集是由多个服务器组成的</w:t>
      </w:r>
      <w:r w:rsidR="00BF2488">
        <w:rPr>
          <w:rFonts w:hint="eastAsia"/>
        </w:rPr>
        <w:t>。</w:t>
      </w:r>
      <w:r w:rsidR="00EB001D">
        <w:rPr>
          <w:rFonts w:hint="eastAsia"/>
        </w:rPr>
        <w:t>每个服务器也被称为“</w:t>
      </w:r>
      <w:r w:rsidR="00EB001D" w:rsidRPr="00A71523">
        <w:rPr>
          <w:rFonts w:hint="eastAsia"/>
          <w:highlight w:val="yellow"/>
        </w:rPr>
        <w:t>节点</w:t>
      </w:r>
      <w:r w:rsidR="00EB001D">
        <w:rPr>
          <w:rFonts w:hint="eastAsia"/>
        </w:rPr>
        <w:t>”</w:t>
      </w:r>
      <w:r w:rsidR="005051EF">
        <w:rPr>
          <w:rFonts w:hint="eastAsia"/>
        </w:rPr>
        <w:t>(Node)</w:t>
      </w:r>
      <w:r w:rsidR="00EB001D">
        <w:rPr>
          <w:rFonts w:hint="eastAsia"/>
        </w:rPr>
        <w:t>，</w:t>
      </w:r>
      <w:r w:rsidR="00EB001D" w:rsidRPr="00A71523">
        <w:rPr>
          <w:rFonts w:hint="eastAsia"/>
          <w:highlight w:val="yellow"/>
        </w:rPr>
        <w:t>每个节点上都运行着Microsoft 群集服务</w:t>
      </w:r>
      <w:r w:rsidR="00C933AD" w:rsidRPr="00A71523">
        <w:rPr>
          <w:rFonts w:hint="eastAsia"/>
          <w:highlight w:val="yellow"/>
        </w:rPr>
        <w:t xml:space="preserve"> （MSCS</w:t>
      </w:r>
      <w:r w:rsidR="00C933AD">
        <w:rPr>
          <w:rFonts w:hint="eastAsia"/>
        </w:rPr>
        <w:t>）</w:t>
      </w:r>
      <w:r w:rsidR="00EB001D">
        <w:rPr>
          <w:rFonts w:hint="eastAsia"/>
        </w:rPr>
        <w:t>。</w:t>
      </w:r>
      <w:r w:rsidR="00C933AD">
        <w:rPr>
          <w:rFonts w:hint="eastAsia"/>
        </w:rPr>
        <w:t>这些节点有相同的软硬件配置，并且</w:t>
      </w:r>
      <w:r>
        <w:rPr>
          <w:rFonts w:hint="eastAsia"/>
        </w:rPr>
        <w:t>具有</w:t>
      </w:r>
      <w:r w:rsidRPr="00A71523">
        <w:rPr>
          <w:rFonts w:hint="eastAsia"/>
          <w:highlight w:val="yellow"/>
        </w:rPr>
        <w:t>共享的磁盘</w:t>
      </w:r>
      <w:r w:rsidR="005051EF">
        <w:rPr>
          <w:rFonts w:hint="eastAsia"/>
        </w:rPr>
        <w:t>（Shared Array）</w:t>
      </w:r>
      <w:r>
        <w:rPr>
          <w:rFonts w:hint="eastAsia"/>
        </w:rPr>
        <w:t>。</w:t>
      </w:r>
      <w:r w:rsidR="00BA6119">
        <w:rPr>
          <w:rFonts w:hint="eastAsia"/>
        </w:rPr>
        <w:t>所有需要在几个</w:t>
      </w:r>
      <w:r w:rsidR="00B31363">
        <w:rPr>
          <w:rFonts w:hint="eastAsia"/>
        </w:rPr>
        <w:t>节点</w:t>
      </w:r>
      <w:r w:rsidR="00BA6119">
        <w:rPr>
          <w:rFonts w:hint="eastAsia"/>
        </w:rPr>
        <w:t>之间共享的东西</w:t>
      </w:r>
      <w:r w:rsidR="00E66054">
        <w:rPr>
          <w:rFonts w:hint="eastAsia"/>
        </w:rPr>
        <w:t>，</w:t>
      </w:r>
      <w:r w:rsidR="005051EF">
        <w:rPr>
          <w:rFonts w:hint="eastAsia"/>
        </w:rPr>
        <w:t>例如SQL Server的数据库文件</w:t>
      </w:r>
      <w:r w:rsidR="00E66054">
        <w:rPr>
          <w:rFonts w:hint="eastAsia"/>
        </w:rPr>
        <w:t>、错误日志等，</w:t>
      </w:r>
      <w:r w:rsidR="00BA6119">
        <w:rPr>
          <w:rFonts w:hint="eastAsia"/>
        </w:rPr>
        <w:t>都会被安放在</w:t>
      </w:r>
      <w:r>
        <w:rPr>
          <w:rFonts w:hint="eastAsia"/>
        </w:rPr>
        <w:t>共享磁盘上。</w:t>
      </w:r>
      <w:r w:rsidR="00BA6119">
        <w:rPr>
          <w:rFonts w:hint="eastAsia"/>
        </w:rPr>
        <w:t>不需要共享的内容则被安放在每</w:t>
      </w:r>
      <w:r w:rsidR="00B31363">
        <w:rPr>
          <w:rFonts w:hint="eastAsia"/>
        </w:rPr>
        <w:t>个节点</w:t>
      </w:r>
      <w:r w:rsidR="00BA6119">
        <w:rPr>
          <w:rFonts w:hint="eastAsia"/>
        </w:rPr>
        <w:t>的本地磁盘上（即图</w:t>
      </w:r>
      <w:r w:rsidR="00165227">
        <w:rPr>
          <w:rFonts w:hint="eastAsia"/>
        </w:rPr>
        <w:t>2</w:t>
      </w:r>
      <w:r w:rsidR="00621D80">
        <w:rPr>
          <w:rFonts w:hint="eastAsia"/>
        </w:rPr>
        <w:t>-</w:t>
      </w:r>
      <w:r w:rsidR="00692C88">
        <w:rPr>
          <w:rFonts w:hint="eastAsia"/>
        </w:rPr>
        <w:t>2</w:t>
      </w:r>
      <w:r w:rsidR="00BA6119">
        <w:rPr>
          <w:rFonts w:hint="eastAsia"/>
        </w:rPr>
        <w:t>中的</w:t>
      </w:r>
      <w:r w:rsidR="00B31363">
        <w:rPr>
          <w:rFonts w:hint="eastAsia"/>
        </w:rPr>
        <w:t>Drive C</w:t>
      </w:r>
      <w:r w:rsidR="00BA6119">
        <w:rPr>
          <w:rFonts w:hint="eastAsia"/>
        </w:rPr>
        <w:t>）</w:t>
      </w:r>
      <w:r w:rsidR="00B31363">
        <w:rPr>
          <w:rFonts w:hint="eastAsia"/>
        </w:rPr>
        <w:t>。</w:t>
      </w:r>
    </w:p>
    <w:p w14:paraId="0921704A" w14:textId="77777777" w:rsidR="005051EF" w:rsidRDefault="00B31363" w:rsidP="0063498F">
      <w:r>
        <w:rPr>
          <w:rFonts w:hint="eastAsia"/>
        </w:rPr>
        <w:lastRenderedPageBreak/>
        <w:t>除了共享磁盘之外，组成群集的多个节点之间通过</w:t>
      </w:r>
      <w:r w:rsidR="00AD6FAC">
        <w:rPr>
          <w:rFonts w:hint="eastAsia"/>
        </w:rPr>
        <w:t>“</w:t>
      </w:r>
      <w:r w:rsidR="00AD6FAC" w:rsidRPr="00A71523">
        <w:rPr>
          <w:rFonts w:hint="eastAsia"/>
          <w:highlight w:val="yellow"/>
        </w:rPr>
        <w:t>私有</w:t>
      </w:r>
      <w:r w:rsidR="00E76CBC" w:rsidRPr="00A71523">
        <w:rPr>
          <w:rFonts w:hint="eastAsia"/>
          <w:highlight w:val="yellow"/>
        </w:rPr>
        <w:t>网络</w:t>
      </w:r>
      <w:r w:rsidR="00AD6FAC">
        <w:rPr>
          <w:rFonts w:hint="eastAsia"/>
        </w:rPr>
        <w:t>”</w:t>
      </w:r>
      <w:r w:rsidR="00E76CBC">
        <w:rPr>
          <w:rFonts w:hint="eastAsia"/>
        </w:rPr>
        <w:t>（private network）</w:t>
      </w:r>
      <w:r>
        <w:rPr>
          <w:rFonts w:hint="eastAsia"/>
        </w:rPr>
        <w:t>和“</w:t>
      </w:r>
      <w:r w:rsidRPr="00A71523">
        <w:rPr>
          <w:rFonts w:hint="eastAsia"/>
          <w:highlight w:val="yellow"/>
        </w:rPr>
        <w:t>公共</w:t>
      </w:r>
      <w:r w:rsidR="00E76CBC" w:rsidRPr="00A71523">
        <w:rPr>
          <w:rFonts w:hint="eastAsia"/>
          <w:highlight w:val="yellow"/>
        </w:rPr>
        <w:t>网络</w:t>
      </w:r>
      <w:r>
        <w:rPr>
          <w:rFonts w:hint="eastAsia"/>
        </w:rPr>
        <w:t>”</w:t>
      </w:r>
      <w:r w:rsidR="00E76CBC">
        <w:rPr>
          <w:rFonts w:hint="eastAsia"/>
        </w:rPr>
        <w:t>（public network）</w:t>
      </w:r>
      <w:r>
        <w:rPr>
          <w:rFonts w:hint="eastAsia"/>
        </w:rPr>
        <w:t>连接起来。</w:t>
      </w:r>
      <w:r w:rsidR="009F0E24" w:rsidRPr="00A71523">
        <w:rPr>
          <w:rFonts w:hint="eastAsia"/>
          <w:highlight w:val="yellow"/>
        </w:rPr>
        <w:t>每个</w:t>
      </w:r>
      <w:r w:rsidRPr="00A71523">
        <w:rPr>
          <w:rFonts w:hint="eastAsia"/>
          <w:highlight w:val="yellow"/>
        </w:rPr>
        <w:t>节点</w:t>
      </w:r>
      <w:r w:rsidR="009F0E24" w:rsidRPr="00A71523">
        <w:rPr>
          <w:rFonts w:hint="eastAsia"/>
          <w:highlight w:val="yellow"/>
        </w:rPr>
        <w:t>上有一块私有网卡，这些网卡通过网络互相连接组成了私有网络</w:t>
      </w:r>
      <w:r w:rsidR="009F0E24">
        <w:rPr>
          <w:rFonts w:hint="eastAsia"/>
        </w:rPr>
        <w:t>。</w:t>
      </w:r>
      <w:r w:rsidR="009F0E24" w:rsidRPr="00A71523">
        <w:rPr>
          <w:rFonts w:hint="eastAsia"/>
          <w:highlight w:val="yellow"/>
        </w:rPr>
        <w:t>节点</w:t>
      </w:r>
      <w:r w:rsidRPr="00A71523">
        <w:rPr>
          <w:rFonts w:hint="eastAsia"/>
          <w:highlight w:val="yellow"/>
        </w:rPr>
        <w:t>之间通过私有网络互相发送信号来感知彼此是否已经工作正常，这类信号被称为“心跳线</w:t>
      </w:r>
      <w:r>
        <w:rPr>
          <w:rFonts w:hint="eastAsia"/>
        </w:rPr>
        <w:t>”。一旦某服务器因为某种异常而无法回应信号，这就好像一个人的心跳停止了一样。此时剩余的节点就认为这个节点已经“死了”，于是就把这个节点排除出当前群集。</w:t>
      </w:r>
    </w:p>
    <w:p w14:paraId="7E7A12CF" w14:textId="762E671A" w:rsidR="009F0E24" w:rsidRDefault="009F0E24" w:rsidP="0063498F">
      <w:r>
        <w:rPr>
          <w:rFonts w:hint="eastAsia"/>
        </w:rPr>
        <w:t>公用网络，顾名思义是用来</w:t>
      </w:r>
      <w:r w:rsidRPr="00A71523">
        <w:rPr>
          <w:rFonts w:hint="eastAsia"/>
          <w:highlight w:val="yellow"/>
        </w:rPr>
        <w:t>被群集外部的资源所使用</w:t>
      </w:r>
      <w:r>
        <w:rPr>
          <w:rFonts w:hint="eastAsia"/>
        </w:rPr>
        <w:t>的一个网络。每个节点上有一块公共网卡，</w:t>
      </w:r>
      <w:r w:rsidR="00BF2488">
        <w:rPr>
          <w:rFonts w:hint="eastAsia"/>
        </w:rPr>
        <w:t>外部资源通过公用网卡来访问这个节点</w:t>
      </w:r>
      <w:r w:rsidR="00E55D1F">
        <w:rPr>
          <w:rFonts w:hint="eastAsia"/>
        </w:rPr>
        <w:t>。</w:t>
      </w:r>
      <w:r w:rsidR="002C1D8B">
        <w:rPr>
          <w:rFonts w:hint="eastAsia"/>
        </w:rPr>
        <w:t>要注意的是，私有网卡和公共网卡在物理上可以是一块网卡，这种时候群集就通过一个网络来完成私有网络和公共网络的职责</w:t>
      </w:r>
      <w:r w:rsidR="001A2A29">
        <w:rPr>
          <w:rFonts w:hint="eastAsia"/>
        </w:rPr>
        <w:t>，这个网络被</w:t>
      </w:r>
      <w:r w:rsidR="00E76CBC">
        <w:rPr>
          <w:rFonts w:hint="eastAsia"/>
        </w:rPr>
        <w:t>称其为</w:t>
      </w:r>
      <w:r w:rsidR="00E76CBC" w:rsidRPr="00A71523">
        <w:rPr>
          <w:rFonts w:hint="eastAsia"/>
          <w:highlight w:val="yellow"/>
        </w:rPr>
        <w:t>混合网络</w:t>
      </w:r>
      <w:r w:rsidR="00E76CBC">
        <w:rPr>
          <w:rFonts w:hint="eastAsia"/>
        </w:rPr>
        <w:t>（mixed network）</w:t>
      </w:r>
      <w:r w:rsidR="002C1D8B">
        <w:rPr>
          <w:rFonts w:hint="eastAsia"/>
        </w:rPr>
        <w:t>。</w:t>
      </w:r>
    </w:p>
    <w:p w14:paraId="60CC3F30" w14:textId="517B745C" w:rsidR="00621D80" w:rsidRDefault="00621D80" w:rsidP="0063498F">
      <w:r>
        <w:rPr>
          <w:rFonts w:hint="eastAsia"/>
        </w:rPr>
        <w:t>一个群集内的所有节点</w:t>
      </w:r>
      <w:r w:rsidR="005051EF">
        <w:rPr>
          <w:rFonts w:hint="eastAsia"/>
        </w:rPr>
        <w:t>共同</w:t>
      </w:r>
      <w:r>
        <w:rPr>
          <w:rFonts w:hint="eastAsia"/>
        </w:rPr>
        <w:t>组成一个</w:t>
      </w:r>
      <w:r w:rsidR="001F233E" w:rsidRPr="00A71523">
        <w:rPr>
          <w:rFonts w:hint="eastAsia"/>
          <w:highlight w:val="yellow"/>
        </w:rPr>
        <w:t>“</w:t>
      </w:r>
      <w:r w:rsidRPr="00A71523">
        <w:rPr>
          <w:rFonts w:hint="eastAsia"/>
          <w:highlight w:val="yellow"/>
        </w:rPr>
        <w:t>虚拟</w:t>
      </w:r>
      <w:r w:rsidR="001F233E" w:rsidRPr="00A71523">
        <w:rPr>
          <w:rFonts w:hint="eastAsia"/>
          <w:highlight w:val="yellow"/>
        </w:rPr>
        <w:t>”</w:t>
      </w:r>
      <w:r w:rsidRPr="00A71523">
        <w:rPr>
          <w:rFonts w:hint="eastAsia"/>
          <w:highlight w:val="yellow"/>
        </w:rPr>
        <w:t>的服务器</w:t>
      </w:r>
      <w:r w:rsidR="005051EF" w:rsidRPr="00A71523">
        <w:rPr>
          <w:rFonts w:hint="eastAsia"/>
          <w:highlight w:val="yellow"/>
        </w:rPr>
        <w:t>(Virtual Server)</w:t>
      </w:r>
      <w:r w:rsidR="005051EF">
        <w:rPr>
          <w:rFonts w:hint="eastAsia"/>
        </w:rPr>
        <w:t>。</w:t>
      </w:r>
      <w:r>
        <w:rPr>
          <w:rFonts w:hint="eastAsia"/>
        </w:rPr>
        <w:t>也就是说</w:t>
      </w:r>
      <w:r w:rsidR="005051EF">
        <w:rPr>
          <w:rFonts w:hint="eastAsia"/>
        </w:rPr>
        <w:t>，</w:t>
      </w:r>
      <w:r>
        <w:rPr>
          <w:rFonts w:hint="eastAsia"/>
        </w:rPr>
        <w:t>从这个群集</w:t>
      </w:r>
      <w:r w:rsidR="005051EF">
        <w:rPr>
          <w:rFonts w:hint="eastAsia"/>
        </w:rPr>
        <w:t>的</w:t>
      </w:r>
      <w:r>
        <w:rPr>
          <w:rFonts w:hint="eastAsia"/>
        </w:rPr>
        <w:t>外部来看，只能看到</w:t>
      </w:r>
      <w:r w:rsidRPr="00A71523">
        <w:rPr>
          <w:rFonts w:hint="eastAsia"/>
          <w:highlight w:val="yellow"/>
        </w:rPr>
        <w:t>一个服务器</w:t>
      </w:r>
      <w:r w:rsidR="005051EF">
        <w:rPr>
          <w:rFonts w:hint="eastAsia"/>
        </w:rPr>
        <w:t>，而</w:t>
      </w:r>
      <w:r>
        <w:rPr>
          <w:rFonts w:hint="eastAsia"/>
        </w:rPr>
        <w:t>不是它背后的一堆节点</w:t>
      </w:r>
      <w:r w:rsidR="005051EF">
        <w:rPr>
          <w:rFonts w:hint="eastAsia"/>
        </w:rPr>
        <w:t>服务器</w:t>
      </w:r>
      <w:r>
        <w:rPr>
          <w:rFonts w:hint="eastAsia"/>
        </w:rPr>
        <w:t>。</w:t>
      </w:r>
      <w:r w:rsidR="001F233E" w:rsidRPr="00A71523">
        <w:rPr>
          <w:rFonts w:hint="eastAsia"/>
          <w:highlight w:val="yellow"/>
        </w:rPr>
        <w:t>虚拟服务器</w:t>
      </w:r>
      <w:r w:rsidR="00721F13" w:rsidRPr="00A71523">
        <w:rPr>
          <w:rFonts w:hint="eastAsia"/>
          <w:highlight w:val="yellow"/>
        </w:rPr>
        <w:t>具有</w:t>
      </w:r>
      <w:r w:rsidR="00AC297C" w:rsidRPr="00A71523">
        <w:rPr>
          <w:rFonts w:hint="eastAsia"/>
          <w:highlight w:val="yellow"/>
        </w:rPr>
        <w:t>自己</w:t>
      </w:r>
      <w:r w:rsidR="001F233E" w:rsidRPr="00A71523">
        <w:rPr>
          <w:rFonts w:hint="eastAsia"/>
          <w:highlight w:val="yellow"/>
        </w:rPr>
        <w:t>的机器名和IP地址</w:t>
      </w:r>
      <w:r w:rsidR="00AC297C" w:rsidRPr="00A71523">
        <w:rPr>
          <w:rFonts w:hint="eastAsia"/>
          <w:highlight w:val="yellow"/>
        </w:rPr>
        <w:t>，而这个名称和IP与群集内的任何节点都不同</w:t>
      </w:r>
      <w:r w:rsidR="001F233E">
        <w:rPr>
          <w:rFonts w:hint="eastAsia"/>
        </w:rPr>
        <w:t>。由于服务器</w:t>
      </w:r>
      <w:r w:rsidR="00AC297C">
        <w:rPr>
          <w:rFonts w:hint="eastAsia"/>
        </w:rPr>
        <w:t>是</w:t>
      </w:r>
      <w:r w:rsidR="001F233E">
        <w:rPr>
          <w:rFonts w:hint="eastAsia"/>
        </w:rPr>
        <w:t>虚拟的，因此</w:t>
      </w:r>
      <w:r w:rsidR="005051EF">
        <w:rPr>
          <w:rFonts w:hint="eastAsia"/>
        </w:rPr>
        <w:t>人</w:t>
      </w:r>
      <w:r w:rsidR="001F233E">
        <w:rPr>
          <w:rFonts w:hint="eastAsia"/>
        </w:rPr>
        <w:t>们称呼它的IP</w:t>
      </w:r>
      <w:proofErr w:type="gramStart"/>
      <w:r w:rsidR="001F233E">
        <w:rPr>
          <w:rFonts w:hint="eastAsia"/>
        </w:rPr>
        <w:t>是“</w:t>
      </w:r>
      <w:proofErr w:type="gramEnd"/>
      <w:r w:rsidR="001F233E">
        <w:rPr>
          <w:rFonts w:hint="eastAsia"/>
        </w:rPr>
        <w:t>虚拟IP”，而它的机器名是“</w:t>
      </w:r>
      <w:r w:rsidR="00D97F1A">
        <w:rPr>
          <w:rFonts w:hint="eastAsia"/>
        </w:rPr>
        <w:t>虚拟网络名</w:t>
      </w:r>
      <w:r w:rsidR="001F233E">
        <w:rPr>
          <w:rFonts w:hint="eastAsia"/>
        </w:rPr>
        <w:t>”</w:t>
      </w:r>
      <w:r w:rsidR="00756409">
        <w:rPr>
          <w:rFonts w:hint="eastAsia"/>
        </w:rPr>
        <w:t>（virtual network name）</w:t>
      </w:r>
      <w:r w:rsidR="001F233E">
        <w:rPr>
          <w:rFonts w:hint="eastAsia"/>
        </w:rPr>
        <w:t>。但事实上“虚拟IP”</w:t>
      </w:r>
      <w:r w:rsidR="00E2529B">
        <w:rPr>
          <w:rFonts w:hint="eastAsia"/>
        </w:rPr>
        <w:t>和</w:t>
      </w:r>
      <w:r w:rsidR="001F233E">
        <w:rPr>
          <w:rFonts w:hint="eastAsia"/>
        </w:rPr>
        <w:t>“</w:t>
      </w:r>
      <w:r w:rsidR="00D97F1A">
        <w:rPr>
          <w:rFonts w:hint="eastAsia"/>
        </w:rPr>
        <w:t>虚拟网络名</w:t>
      </w:r>
      <w:r w:rsidR="001F233E">
        <w:rPr>
          <w:rFonts w:hint="eastAsia"/>
        </w:rPr>
        <w:t>”都是</w:t>
      </w:r>
      <w:r w:rsidR="00E2529B">
        <w:rPr>
          <w:rFonts w:hint="eastAsia"/>
        </w:rPr>
        <w:t>在DNS</w:t>
      </w:r>
      <w:r w:rsidR="000202DF">
        <w:rPr>
          <w:rFonts w:hint="eastAsia"/>
        </w:rPr>
        <w:t>服务器上登记在册的，它</w:t>
      </w:r>
      <w:r w:rsidR="00E2529B">
        <w:rPr>
          <w:rFonts w:hint="eastAsia"/>
        </w:rPr>
        <w:t>们本身和一台</w:t>
      </w:r>
      <w:r w:rsidR="000202DF">
        <w:rPr>
          <w:rFonts w:hint="eastAsia"/>
        </w:rPr>
        <w:t>真实</w:t>
      </w:r>
      <w:r w:rsidR="00E2529B">
        <w:rPr>
          <w:rFonts w:hint="eastAsia"/>
        </w:rPr>
        <w:t>的物理机器的IP和机器名没有任何区别，只是它们对应的服务器是一个虚拟的机器。</w:t>
      </w:r>
      <w:r w:rsidR="00E76CBC" w:rsidRPr="00117B40">
        <w:rPr>
          <w:rFonts w:hint="eastAsia"/>
          <w:highlight w:val="yellow"/>
        </w:rPr>
        <w:t>虚拟IP一定</w:t>
      </w:r>
      <w:r w:rsidR="00BF2488" w:rsidRPr="00117B40">
        <w:rPr>
          <w:rFonts w:hint="eastAsia"/>
          <w:highlight w:val="yellow"/>
        </w:rPr>
        <w:t>要</w:t>
      </w:r>
      <w:r w:rsidR="00E76CBC" w:rsidRPr="00117B40">
        <w:rPr>
          <w:rFonts w:hint="eastAsia"/>
          <w:highlight w:val="yellow"/>
        </w:rPr>
        <w:t>和公共网络</w:t>
      </w:r>
      <w:r w:rsidR="00BF2488" w:rsidRPr="00117B40">
        <w:rPr>
          <w:rFonts w:hint="eastAsia"/>
          <w:highlight w:val="yellow"/>
        </w:rPr>
        <w:t>配置</w:t>
      </w:r>
      <w:r w:rsidR="00E76CBC" w:rsidRPr="00117B40">
        <w:rPr>
          <w:rFonts w:hint="eastAsia"/>
          <w:highlight w:val="yellow"/>
        </w:rPr>
        <w:t>在</w:t>
      </w:r>
      <w:r w:rsidR="00BF2488" w:rsidRPr="00117B40">
        <w:rPr>
          <w:rFonts w:hint="eastAsia"/>
          <w:highlight w:val="yellow"/>
        </w:rPr>
        <w:t>同</w:t>
      </w:r>
      <w:r w:rsidR="00E76CBC" w:rsidRPr="00117B40">
        <w:rPr>
          <w:rFonts w:hint="eastAsia"/>
          <w:highlight w:val="yellow"/>
        </w:rPr>
        <w:t>一个网段里</w:t>
      </w:r>
      <w:r w:rsidR="00E76CBC">
        <w:rPr>
          <w:rFonts w:hint="eastAsia"/>
        </w:rPr>
        <w:t>，因为这个IP需要在网络上可以被其他机器访问到。</w:t>
      </w:r>
    </w:p>
    <w:p w14:paraId="361117BD" w14:textId="2929F88A" w:rsidR="00EB5DFC" w:rsidRDefault="005051EF" w:rsidP="0063498F">
      <w:r>
        <w:rPr>
          <w:rFonts w:hint="eastAsia"/>
        </w:rPr>
        <w:t>在</w:t>
      </w:r>
      <w:r w:rsidR="009F6409">
        <w:rPr>
          <w:rFonts w:hint="eastAsia"/>
        </w:rPr>
        <w:t>Windows群集中，虚拟IP，</w:t>
      </w:r>
      <w:r w:rsidR="00D97F1A">
        <w:rPr>
          <w:rFonts w:hint="eastAsia"/>
        </w:rPr>
        <w:t>虚拟网络名</w:t>
      </w:r>
      <w:r w:rsidR="009F6409">
        <w:rPr>
          <w:rFonts w:hint="eastAsia"/>
        </w:rPr>
        <w:t>，共享磁盘，SQL Server等等，被</w:t>
      </w:r>
      <w:r>
        <w:rPr>
          <w:rFonts w:hint="eastAsia"/>
        </w:rPr>
        <w:t>统</w:t>
      </w:r>
      <w:r w:rsidR="009F6409">
        <w:rPr>
          <w:rFonts w:hint="eastAsia"/>
        </w:rPr>
        <w:t>称为</w:t>
      </w:r>
      <w:r>
        <w:rPr>
          <w:rFonts w:hint="eastAsia"/>
        </w:rPr>
        <w:t>“</w:t>
      </w:r>
      <w:r w:rsidR="009F6409" w:rsidRPr="00117B40">
        <w:rPr>
          <w:rFonts w:hint="eastAsia"/>
          <w:highlight w:val="yellow"/>
        </w:rPr>
        <w:t>资源</w:t>
      </w:r>
      <w:r>
        <w:rPr>
          <w:rFonts w:hint="eastAsia"/>
        </w:rPr>
        <w:t>”</w:t>
      </w:r>
      <w:r w:rsidR="009F6409">
        <w:rPr>
          <w:rFonts w:hint="eastAsia"/>
        </w:rPr>
        <w:t>。</w:t>
      </w:r>
      <w:r w:rsidR="00EB5DFC" w:rsidRPr="00117B40">
        <w:rPr>
          <w:rFonts w:hint="eastAsia"/>
          <w:highlight w:val="yellow"/>
        </w:rPr>
        <w:t>在</w:t>
      </w:r>
      <w:r w:rsidR="003209E5" w:rsidRPr="00117B40">
        <w:rPr>
          <w:rFonts w:hint="eastAsia"/>
          <w:highlight w:val="yellow"/>
        </w:rPr>
        <w:t>任意时刻</w:t>
      </w:r>
      <w:r w:rsidR="00EB5DFC" w:rsidRPr="00117B40">
        <w:rPr>
          <w:rFonts w:hint="eastAsia"/>
          <w:highlight w:val="yellow"/>
        </w:rPr>
        <w:t>，</w:t>
      </w:r>
      <w:r w:rsidR="003209E5" w:rsidRPr="00117B40">
        <w:rPr>
          <w:rFonts w:hint="eastAsia"/>
          <w:highlight w:val="yellow"/>
        </w:rPr>
        <w:t>只有群集中的一个节点</w:t>
      </w:r>
      <w:r w:rsidR="00EB5DFC" w:rsidRPr="00117B40">
        <w:rPr>
          <w:rFonts w:hint="eastAsia"/>
          <w:highlight w:val="yellow"/>
        </w:rPr>
        <w:t>能</w:t>
      </w:r>
      <w:r w:rsidR="003209E5" w:rsidRPr="00117B40">
        <w:rPr>
          <w:rFonts w:hint="eastAsia"/>
          <w:highlight w:val="yellow"/>
        </w:rPr>
        <w:t>提供用户所需的服务和资源</w:t>
      </w:r>
      <w:r w:rsidR="00EB5DFC" w:rsidRPr="00117B40">
        <w:rPr>
          <w:rFonts w:hint="eastAsia"/>
          <w:highlight w:val="yellow"/>
        </w:rPr>
        <w:t>，而其他节点都处于</w:t>
      </w:r>
      <w:r w:rsidR="00F9282C" w:rsidRPr="00117B40">
        <w:rPr>
          <w:rFonts w:hint="eastAsia"/>
          <w:highlight w:val="yellow"/>
        </w:rPr>
        <w:t>空</w:t>
      </w:r>
      <w:r w:rsidR="00EB5DFC" w:rsidRPr="00117B40">
        <w:rPr>
          <w:rFonts w:hint="eastAsia"/>
          <w:highlight w:val="yellow"/>
        </w:rPr>
        <w:t>闲状态</w:t>
      </w:r>
      <w:r w:rsidR="00EB5DFC">
        <w:rPr>
          <w:rFonts w:hint="eastAsia"/>
        </w:rPr>
        <w:t>。</w:t>
      </w:r>
      <w:r w:rsidR="003209E5">
        <w:rPr>
          <w:rFonts w:hint="eastAsia"/>
        </w:rPr>
        <w:t>所以</w:t>
      </w:r>
      <w:r w:rsidR="00F9282C">
        <w:rPr>
          <w:rFonts w:hint="eastAsia"/>
        </w:rPr>
        <w:t>，</w:t>
      </w:r>
      <w:r w:rsidR="003209E5">
        <w:rPr>
          <w:rFonts w:hint="eastAsia"/>
        </w:rPr>
        <w:t>Windows群集无法提供负载均衡的能力。</w:t>
      </w:r>
      <w:r w:rsidR="00DC6D8B">
        <w:rPr>
          <w:rFonts w:hint="eastAsia"/>
        </w:rPr>
        <w:t>这个技术和NLB是有本质区别的。</w:t>
      </w:r>
    </w:p>
    <w:p w14:paraId="42C909BB" w14:textId="6DDA951B" w:rsidR="001A0F08" w:rsidRDefault="009A3692" w:rsidP="0063498F">
      <w:r>
        <w:rPr>
          <w:rFonts w:hint="eastAsia"/>
        </w:rPr>
        <w:t>那么当</w:t>
      </w:r>
      <w:r w:rsidR="001339A3">
        <w:rPr>
          <w:rFonts w:hint="eastAsia"/>
        </w:rPr>
        <w:t>用户</w:t>
      </w:r>
      <w:r>
        <w:rPr>
          <w:rFonts w:hint="eastAsia"/>
        </w:rPr>
        <w:t>使用虚拟IP或者</w:t>
      </w:r>
      <w:r w:rsidR="00D97F1A">
        <w:rPr>
          <w:rFonts w:hint="eastAsia"/>
        </w:rPr>
        <w:t>虚拟网络名</w:t>
      </w:r>
      <w:r>
        <w:rPr>
          <w:rFonts w:hint="eastAsia"/>
        </w:rPr>
        <w:t>来访问虚拟服务器的时候，</w:t>
      </w:r>
      <w:r w:rsidR="003209E5">
        <w:rPr>
          <w:rFonts w:hint="eastAsia"/>
        </w:rPr>
        <w:t>到底是哪个节点来为</w:t>
      </w:r>
      <w:r w:rsidR="001339A3">
        <w:rPr>
          <w:rFonts w:hint="eastAsia"/>
        </w:rPr>
        <w:t>用户提供</w:t>
      </w:r>
      <w:r w:rsidR="003209E5">
        <w:rPr>
          <w:rFonts w:hint="eastAsia"/>
        </w:rPr>
        <w:t>服务呢？答案是，由“</w:t>
      </w:r>
      <w:r w:rsidR="003209E5" w:rsidRPr="00117B40">
        <w:rPr>
          <w:rFonts w:hint="eastAsia"/>
          <w:highlight w:val="yellow"/>
        </w:rPr>
        <w:t>活跃节点</w:t>
      </w:r>
      <w:r w:rsidR="003209E5">
        <w:rPr>
          <w:rFonts w:hint="eastAsia"/>
        </w:rPr>
        <w:t>”来提供服务。</w:t>
      </w:r>
      <w:r w:rsidR="009F6409">
        <w:rPr>
          <w:rFonts w:hint="eastAsia"/>
        </w:rPr>
        <w:t>所谓的</w:t>
      </w:r>
      <w:r w:rsidR="003209E5">
        <w:rPr>
          <w:rFonts w:hint="eastAsia"/>
        </w:rPr>
        <w:t>活跃节点</w:t>
      </w:r>
      <w:r w:rsidR="009F6409">
        <w:rPr>
          <w:rFonts w:hint="eastAsia"/>
        </w:rPr>
        <w:t>，</w:t>
      </w:r>
      <w:r w:rsidR="009F6409" w:rsidRPr="00117B40">
        <w:rPr>
          <w:rFonts w:hint="eastAsia"/>
          <w:highlight w:val="yellow"/>
        </w:rPr>
        <w:t>就是当前拥有该</w:t>
      </w:r>
      <w:r w:rsidR="001339A3" w:rsidRPr="00117B40">
        <w:rPr>
          <w:rFonts w:hint="eastAsia"/>
          <w:highlight w:val="yellow"/>
        </w:rPr>
        <w:t>群集</w:t>
      </w:r>
      <w:r w:rsidR="009F6409" w:rsidRPr="00117B40">
        <w:rPr>
          <w:rFonts w:hint="eastAsia"/>
          <w:highlight w:val="yellow"/>
        </w:rPr>
        <w:t>资源的节点</w:t>
      </w:r>
      <w:r w:rsidR="009F6409">
        <w:rPr>
          <w:rFonts w:hint="eastAsia"/>
        </w:rPr>
        <w:t>。</w:t>
      </w:r>
    </w:p>
    <w:p w14:paraId="6856B225" w14:textId="0AD29A8C" w:rsidR="003209E5" w:rsidRDefault="009F6409" w:rsidP="0063498F">
      <w:r>
        <w:rPr>
          <w:rFonts w:hint="eastAsia"/>
        </w:rPr>
        <w:t>举个例子，假设当前有两个节点，分别是</w:t>
      </w:r>
      <w:proofErr w:type="spellStart"/>
      <w:r>
        <w:rPr>
          <w:rFonts w:hint="eastAsia"/>
        </w:rPr>
        <w:t>NodeA</w:t>
      </w:r>
      <w:proofErr w:type="spellEnd"/>
      <w:r>
        <w:rPr>
          <w:rFonts w:hint="eastAsia"/>
        </w:rPr>
        <w:t>和</w:t>
      </w:r>
      <w:proofErr w:type="spellStart"/>
      <w:r>
        <w:rPr>
          <w:rFonts w:hint="eastAsia"/>
        </w:rPr>
        <w:t>NodeB</w:t>
      </w:r>
      <w:proofErr w:type="spellEnd"/>
      <w:r>
        <w:rPr>
          <w:rFonts w:hint="eastAsia"/>
        </w:rPr>
        <w:t>；它们组成的群集的</w:t>
      </w:r>
      <w:r w:rsidR="00D97F1A">
        <w:rPr>
          <w:rFonts w:hint="eastAsia"/>
        </w:rPr>
        <w:t>虚拟网络名</w:t>
      </w:r>
      <w:r>
        <w:rPr>
          <w:rFonts w:hint="eastAsia"/>
        </w:rPr>
        <w:t>是</w:t>
      </w:r>
      <w:proofErr w:type="spellStart"/>
      <w:r>
        <w:rPr>
          <w:rFonts w:hint="eastAsia"/>
        </w:rPr>
        <w:t>Vserevr</w:t>
      </w:r>
      <w:proofErr w:type="spellEnd"/>
      <w:r>
        <w:rPr>
          <w:rFonts w:hint="eastAsia"/>
        </w:rPr>
        <w:t>。在某个时刻，</w:t>
      </w:r>
      <w:proofErr w:type="spellStart"/>
      <w:r>
        <w:rPr>
          <w:rFonts w:hint="eastAsia"/>
        </w:rPr>
        <w:t>NodeA</w:t>
      </w:r>
      <w:proofErr w:type="spellEnd"/>
      <w:r>
        <w:rPr>
          <w:rFonts w:hint="eastAsia"/>
        </w:rPr>
        <w:t>拥有了</w:t>
      </w:r>
      <w:r w:rsidR="00D97F1A">
        <w:rPr>
          <w:rFonts w:hint="eastAsia"/>
        </w:rPr>
        <w:t>虚拟网络名</w:t>
      </w:r>
      <w:r>
        <w:rPr>
          <w:rFonts w:hint="eastAsia"/>
        </w:rPr>
        <w:t>和虚拟IP这两个资源，而服务器B拥有了</w:t>
      </w:r>
      <w:r w:rsidR="005B7BC4">
        <w:rPr>
          <w:rFonts w:hint="eastAsia"/>
        </w:rPr>
        <w:t>一个共享磁盘</w:t>
      </w:r>
      <w:r>
        <w:rPr>
          <w:rFonts w:hint="eastAsia"/>
        </w:rPr>
        <w:t>资源</w:t>
      </w:r>
      <w:proofErr w:type="spellStart"/>
      <w:r w:rsidR="008659ED">
        <w:rPr>
          <w:rFonts w:hint="eastAsia"/>
        </w:rPr>
        <w:t>DiskX</w:t>
      </w:r>
      <w:proofErr w:type="spellEnd"/>
      <w:r>
        <w:rPr>
          <w:rFonts w:hint="eastAsia"/>
        </w:rPr>
        <w:t>。这种情况下，</w:t>
      </w:r>
      <w:r w:rsidR="008659ED">
        <w:rPr>
          <w:rFonts w:hint="eastAsia"/>
        </w:rPr>
        <w:t>对</w:t>
      </w:r>
      <w:r w:rsidR="00D97F1A">
        <w:rPr>
          <w:rFonts w:hint="eastAsia"/>
        </w:rPr>
        <w:t>虚拟网络名</w:t>
      </w:r>
      <w:r w:rsidR="008659ED">
        <w:rPr>
          <w:rFonts w:hint="eastAsia"/>
        </w:rPr>
        <w:t>和IP而言，</w:t>
      </w:r>
      <w:proofErr w:type="spellStart"/>
      <w:r w:rsidR="008659ED">
        <w:rPr>
          <w:rFonts w:hint="eastAsia"/>
        </w:rPr>
        <w:t>NodeA</w:t>
      </w:r>
      <w:proofErr w:type="spellEnd"/>
      <w:r w:rsidR="008659ED">
        <w:rPr>
          <w:rFonts w:hint="eastAsia"/>
        </w:rPr>
        <w:t>就是活跃节点，而对于共享磁盘</w:t>
      </w:r>
      <w:proofErr w:type="spellStart"/>
      <w:r w:rsidR="008659ED">
        <w:rPr>
          <w:rFonts w:hint="eastAsia"/>
        </w:rPr>
        <w:t>DiskX</w:t>
      </w:r>
      <w:proofErr w:type="spellEnd"/>
      <w:r w:rsidR="008659ED">
        <w:rPr>
          <w:rFonts w:hint="eastAsia"/>
        </w:rPr>
        <w:t>而言，</w:t>
      </w:r>
      <w:proofErr w:type="spellStart"/>
      <w:r w:rsidR="008659ED">
        <w:rPr>
          <w:rFonts w:hint="eastAsia"/>
        </w:rPr>
        <w:t>NodeB</w:t>
      </w:r>
      <w:proofErr w:type="spellEnd"/>
      <w:r w:rsidR="008659ED">
        <w:rPr>
          <w:rFonts w:hint="eastAsia"/>
        </w:rPr>
        <w:t>才是活跃节点。</w:t>
      </w:r>
      <w:r>
        <w:rPr>
          <w:rFonts w:hint="eastAsia"/>
        </w:rPr>
        <w:t>如果你使用远程桌面工具去连接</w:t>
      </w:r>
      <w:r w:rsidR="00D97F1A">
        <w:rPr>
          <w:rFonts w:hint="eastAsia"/>
        </w:rPr>
        <w:t>虚拟网络名</w:t>
      </w:r>
      <w:proofErr w:type="spellStart"/>
      <w:r w:rsidR="008659ED">
        <w:rPr>
          <w:rFonts w:hint="eastAsia"/>
        </w:rPr>
        <w:t>Vserver</w:t>
      </w:r>
      <w:proofErr w:type="spellEnd"/>
      <w:r w:rsidR="008659ED">
        <w:rPr>
          <w:rFonts w:hint="eastAsia"/>
        </w:rPr>
        <w:t>，</w:t>
      </w:r>
      <w:r w:rsidR="008659ED" w:rsidRPr="00117B40">
        <w:rPr>
          <w:rFonts w:hint="eastAsia"/>
          <w:highlight w:val="yellow"/>
        </w:rPr>
        <w:t>你实际上</w:t>
      </w:r>
      <w:r w:rsidRPr="00117B40">
        <w:rPr>
          <w:rFonts w:hint="eastAsia"/>
          <w:highlight w:val="yellow"/>
        </w:rPr>
        <w:t>是登录到了</w:t>
      </w:r>
      <w:proofErr w:type="spellStart"/>
      <w:r w:rsidRPr="00117B40">
        <w:rPr>
          <w:rFonts w:hint="eastAsia"/>
          <w:highlight w:val="yellow"/>
        </w:rPr>
        <w:t>NodeA</w:t>
      </w:r>
      <w:proofErr w:type="spellEnd"/>
      <w:r w:rsidRPr="00117B40">
        <w:rPr>
          <w:rFonts w:hint="eastAsia"/>
          <w:highlight w:val="yellow"/>
        </w:rPr>
        <w:t>上</w:t>
      </w:r>
      <w:r>
        <w:rPr>
          <w:rFonts w:hint="eastAsia"/>
        </w:rPr>
        <w:t>，你可以的本地磁盘上的文件其实是</w:t>
      </w:r>
      <w:proofErr w:type="spellStart"/>
      <w:r>
        <w:rPr>
          <w:rFonts w:hint="eastAsia"/>
        </w:rPr>
        <w:t>NodeA</w:t>
      </w:r>
      <w:proofErr w:type="spellEnd"/>
      <w:r>
        <w:rPr>
          <w:rFonts w:hint="eastAsia"/>
        </w:rPr>
        <w:t>磁盘中的文件，你运行的程序都是</w:t>
      </w:r>
      <w:proofErr w:type="spellStart"/>
      <w:r>
        <w:rPr>
          <w:rFonts w:hint="eastAsia"/>
        </w:rPr>
        <w:t>NodeA</w:t>
      </w:r>
      <w:proofErr w:type="spellEnd"/>
      <w:r>
        <w:rPr>
          <w:rFonts w:hint="eastAsia"/>
        </w:rPr>
        <w:t>上安装的程序。</w:t>
      </w:r>
      <w:r w:rsidR="00D97F1A">
        <w:rPr>
          <w:rFonts w:hint="eastAsia"/>
        </w:rPr>
        <w:t>虚拟网络名</w:t>
      </w:r>
      <w:r w:rsidR="005B7BC4">
        <w:rPr>
          <w:rFonts w:hint="eastAsia"/>
        </w:rPr>
        <w:t>好像一个中转站一样，</w:t>
      </w:r>
      <w:r w:rsidR="005B7BC4" w:rsidRPr="00DC54DD">
        <w:rPr>
          <w:rFonts w:hint="eastAsia"/>
          <w:highlight w:val="yellow"/>
        </w:rPr>
        <w:t>所有该虚拟服务器的请求都被转向到了</w:t>
      </w:r>
      <w:proofErr w:type="spellStart"/>
      <w:r w:rsidR="005B7BC4" w:rsidRPr="00DC54DD">
        <w:rPr>
          <w:rFonts w:hint="eastAsia"/>
          <w:highlight w:val="yellow"/>
        </w:rPr>
        <w:t>NodeA</w:t>
      </w:r>
      <w:proofErr w:type="spellEnd"/>
      <w:r w:rsidR="005B7BC4" w:rsidRPr="00DC54DD">
        <w:rPr>
          <w:rFonts w:hint="eastAsia"/>
          <w:highlight w:val="yellow"/>
        </w:rPr>
        <w:t>上。但是</w:t>
      </w:r>
      <w:proofErr w:type="spellStart"/>
      <w:r w:rsidR="005B7BC4" w:rsidRPr="00DC54DD">
        <w:rPr>
          <w:rFonts w:hint="eastAsia"/>
          <w:highlight w:val="yellow"/>
        </w:rPr>
        <w:t>NodeA</w:t>
      </w:r>
      <w:proofErr w:type="spellEnd"/>
      <w:r w:rsidR="005B7BC4" w:rsidRPr="00DC54DD">
        <w:rPr>
          <w:rFonts w:hint="eastAsia"/>
          <w:highlight w:val="yellow"/>
        </w:rPr>
        <w:t>上看</w:t>
      </w:r>
      <w:r w:rsidR="00C215C9" w:rsidRPr="00DC54DD">
        <w:rPr>
          <w:rFonts w:hint="eastAsia"/>
          <w:highlight w:val="yellow"/>
        </w:rPr>
        <w:t>不</w:t>
      </w:r>
      <w:r w:rsidR="005B7BC4" w:rsidRPr="00DC54DD">
        <w:rPr>
          <w:rFonts w:hint="eastAsia"/>
          <w:highlight w:val="yellow"/>
        </w:rPr>
        <w:t>到共享磁盘。因为共享磁盘资源当前被</w:t>
      </w:r>
      <w:proofErr w:type="spellStart"/>
      <w:r w:rsidR="005B7BC4" w:rsidRPr="00DC54DD">
        <w:rPr>
          <w:rFonts w:hint="eastAsia"/>
          <w:highlight w:val="yellow"/>
        </w:rPr>
        <w:t>NodeB</w:t>
      </w:r>
      <w:proofErr w:type="spellEnd"/>
      <w:r w:rsidR="005B7BC4" w:rsidRPr="00DC54DD">
        <w:rPr>
          <w:rFonts w:hint="eastAsia"/>
          <w:highlight w:val="yellow"/>
        </w:rPr>
        <w:t>所拥有。</w:t>
      </w:r>
      <w:r w:rsidR="00F9282C">
        <w:rPr>
          <w:rFonts w:hint="eastAsia"/>
        </w:rPr>
        <w:t>您</w:t>
      </w:r>
      <w:r w:rsidR="005B7BC4">
        <w:rPr>
          <w:rFonts w:hint="eastAsia"/>
        </w:rPr>
        <w:t>只有直接登录到</w:t>
      </w:r>
      <w:proofErr w:type="spellStart"/>
      <w:r w:rsidR="005B7BC4">
        <w:rPr>
          <w:rFonts w:hint="eastAsia"/>
        </w:rPr>
        <w:t>NodeB</w:t>
      </w:r>
      <w:proofErr w:type="spellEnd"/>
      <w:r w:rsidR="005B7BC4">
        <w:rPr>
          <w:rFonts w:hint="eastAsia"/>
        </w:rPr>
        <w:t>上才能看到那个共享磁盘。</w:t>
      </w:r>
    </w:p>
    <w:p w14:paraId="535440C1" w14:textId="4C7F946C" w:rsidR="001339A3" w:rsidRDefault="001339A3" w:rsidP="0063498F">
      <w:r>
        <w:rPr>
          <w:rFonts w:hint="eastAsia"/>
        </w:rPr>
        <w:t>谁是“活跃节点”</w:t>
      </w:r>
      <w:r w:rsidRPr="00032920">
        <w:rPr>
          <w:rFonts w:hint="eastAsia"/>
          <w:highlight w:val="yellow"/>
        </w:rPr>
        <w:t>是Windows群集服务</w:t>
      </w:r>
      <w:r>
        <w:rPr>
          <w:rFonts w:hint="eastAsia"/>
        </w:rPr>
        <w:t>决定的，对用户完全透明。用户不需要关心当前哪个节点正在运行。</w:t>
      </w:r>
      <w:r w:rsidRPr="00DC54DD">
        <w:rPr>
          <w:rFonts w:hint="eastAsia"/>
          <w:highlight w:val="yellow"/>
        </w:rPr>
        <w:t>客户端的连接指令始终都是一样的：指向虚拟IP，或者</w:t>
      </w:r>
      <w:r w:rsidR="00D97F1A" w:rsidRPr="00DC54DD">
        <w:rPr>
          <w:rFonts w:hint="eastAsia"/>
          <w:highlight w:val="yellow"/>
        </w:rPr>
        <w:t>虚拟网络名</w:t>
      </w:r>
      <w:r>
        <w:rPr>
          <w:rFonts w:hint="eastAsia"/>
        </w:rPr>
        <w:t>。</w:t>
      </w:r>
      <w:r w:rsidR="0034185E">
        <w:rPr>
          <w:rFonts w:hint="eastAsia"/>
        </w:rPr>
        <w:t>例如用户要通过UNC方式访问共享磁盘上的某个文件，他所发出的指令会是</w:t>
      </w:r>
      <w:hyperlink r:id="rId10" w:history="1">
        <w:r w:rsidR="0034185E" w:rsidRPr="00A57EC1">
          <w:rPr>
            <w:rStyle w:val="Hyperlink"/>
            <w:rFonts w:hint="eastAsia"/>
          </w:rPr>
          <w:t>\\Vsever\DiskX\FolderY\</w:t>
        </w:r>
      </w:hyperlink>
      <w:r w:rsidR="0034185E">
        <w:rPr>
          <w:rStyle w:val="Hyperlink"/>
          <w:rFonts w:hint="eastAsia"/>
        </w:rPr>
        <w:t>。</w:t>
      </w:r>
    </w:p>
    <w:p w14:paraId="01F2041A" w14:textId="00362557" w:rsidR="00882FA4" w:rsidRDefault="00882FA4" w:rsidP="003A136B">
      <w:pPr>
        <w:pStyle w:val="ListParagraph"/>
        <w:numPr>
          <w:ilvl w:val="0"/>
          <w:numId w:val="61"/>
        </w:numPr>
      </w:pPr>
      <w:r>
        <w:rPr>
          <w:rFonts w:hint="eastAsia"/>
        </w:rPr>
        <w:t>故障转移</w:t>
      </w:r>
    </w:p>
    <w:p w14:paraId="34421EE7" w14:textId="09072379" w:rsidR="0034185E" w:rsidRDefault="001A0F08" w:rsidP="0063498F">
      <w:r>
        <w:rPr>
          <w:rFonts w:hint="eastAsia"/>
        </w:rPr>
        <w:t>接下来再来谈谈群集的“故障转移”（Failover，也称为“切换”）。</w:t>
      </w:r>
      <w:r w:rsidR="0034185E">
        <w:rPr>
          <w:rFonts w:hint="eastAsia"/>
        </w:rPr>
        <w:t>也就是说，当“活跃节点”服务器出问题的时候，群集服务是怎么实现其“高可用性”的。</w:t>
      </w:r>
    </w:p>
    <w:p w14:paraId="332583F4" w14:textId="45B82DAA" w:rsidR="0034185E" w:rsidRDefault="001A0F08" w:rsidP="0063498F">
      <w:r>
        <w:rPr>
          <w:rFonts w:hint="eastAsia"/>
        </w:rPr>
        <w:t>还是前面的这个例子，</w:t>
      </w:r>
      <w:r w:rsidR="00F9282C">
        <w:rPr>
          <w:rFonts w:hint="eastAsia"/>
        </w:rPr>
        <w:t>假设</w:t>
      </w:r>
      <w:r>
        <w:rPr>
          <w:rFonts w:hint="eastAsia"/>
        </w:rPr>
        <w:t>此时</w:t>
      </w:r>
      <w:proofErr w:type="spellStart"/>
      <w:r>
        <w:rPr>
          <w:rFonts w:hint="eastAsia"/>
        </w:rPr>
        <w:t>NodeA</w:t>
      </w:r>
      <w:proofErr w:type="spellEnd"/>
      <w:r>
        <w:rPr>
          <w:rFonts w:hint="eastAsia"/>
        </w:rPr>
        <w:t>拥有</w:t>
      </w:r>
      <w:proofErr w:type="spellStart"/>
      <w:r>
        <w:rPr>
          <w:rFonts w:hint="eastAsia"/>
        </w:rPr>
        <w:t>DiskX</w:t>
      </w:r>
      <w:proofErr w:type="spellEnd"/>
      <w:r>
        <w:rPr>
          <w:rFonts w:hint="eastAsia"/>
        </w:rPr>
        <w:t>，</w:t>
      </w:r>
      <w:r w:rsidR="00D97F1A">
        <w:rPr>
          <w:rFonts w:hint="eastAsia"/>
        </w:rPr>
        <w:t>虚拟网络名</w:t>
      </w:r>
      <w:r>
        <w:rPr>
          <w:rFonts w:hint="eastAsia"/>
        </w:rPr>
        <w:t>和虚拟IP地址三个资源。如果</w:t>
      </w:r>
      <w:proofErr w:type="spellStart"/>
      <w:r>
        <w:rPr>
          <w:rFonts w:hint="eastAsia"/>
        </w:rPr>
        <w:t>NodeA</w:t>
      </w:r>
      <w:proofErr w:type="spellEnd"/>
      <w:r>
        <w:rPr>
          <w:rFonts w:hint="eastAsia"/>
        </w:rPr>
        <w:t>突然间由于硬件故障蓝屏了，那么Windows群集会立刻探知到这个问题</w:t>
      </w:r>
      <w:r w:rsidR="008C425B">
        <w:rPr>
          <w:rFonts w:hint="eastAsia"/>
        </w:rPr>
        <w:t>，然后自动发起一个故障转移。转移完成后，这三个资源全部在</w:t>
      </w:r>
      <w:proofErr w:type="spellStart"/>
      <w:r w:rsidR="008C425B">
        <w:rPr>
          <w:rFonts w:hint="eastAsia"/>
        </w:rPr>
        <w:t>NodeB</w:t>
      </w:r>
      <w:proofErr w:type="spellEnd"/>
      <w:r w:rsidR="008C425B">
        <w:rPr>
          <w:rFonts w:hint="eastAsia"/>
        </w:rPr>
        <w:t>上线，也就是被</w:t>
      </w:r>
      <w:proofErr w:type="spellStart"/>
      <w:r w:rsidR="008C425B">
        <w:rPr>
          <w:rFonts w:hint="eastAsia"/>
        </w:rPr>
        <w:t>NodeB</w:t>
      </w:r>
      <w:proofErr w:type="spellEnd"/>
      <w:r w:rsidR="008C425B">
        <w:rPr>
          <w:rFonts w:hint="eastAsia"/>
        </w:rPr>
        <w:t>所拥有（见图</w:t>
      </w:r>
      <w:r w:rsidR="00882FA4">
        <w:rPr>
          <w:rFonts w:hint="eastAsia"/>
        </w:rPr>
        <w:t>2</w:t>
      </w:r>
      <w:r w:rsidR="008C425B">
        <w:rPr>
          <w:rFonts w:hint="eastAsia"/>
        </w:rPr>
        <w:t>-</w:t>
      </w:r>
      <w:r w:rsidR="00882FA4">
        <w:rPr>
          <w:rFonts w:hint="eastAsia"/>
        </w:rPr>
        <w:t>3</w:t>
      </w:r>
      <w:r w:rsidR="008C425B">
        <w:rPr>
          <w:rFonts w:hint="eastAsia"/>
        </w:rPr>
        <w:t>）。如果之前有一个用户通过</w:t>
      </w:r>
      <w:r w:rsidR="00547CA3">
        <w:fldChar w:fldCharType="begin"/>
      </w:r>
      <w:r w:rsidR="00547CA3">
        <w:instrText xml:space="preserve"> HYPERLINK "file:///\\\\Vsever\\DiskX\\FolderY\\" </w:instrText>
      </w:r>
      <w:r w:rsidR="00547CA3">
        <w:fldChar w:fldCharType="separate"/>
      </w:r>
      <w:r w:rsidR="008C425B" w:rsidRPr="00A57EC1">
        <w:rPr>
          <w:rStyle w:val="Hyperlink"/>
          <w:rFonts w:hint="eastAsia"/>
        </w:rPr>
        <w:t>\\Vsever\DiskX\FolderY\</w:t>
      </w:r>
      <w:r w:rsidR="00547CA3">
        <w:rPr>
          <w:rStyle w:val="Hyperlink"/>
        </w:rPr>
        <w:fldChar w:fldCharType="end"/>
      </w:r>
      <w:r w:rsidR="008C425B">
        <w:rPr>
          <w:rFonts w:hint="eastAsia"/>
        </w:rPr>
        <w:t xml:space="preserve"> 这样的UNC方式来访问共享磁盘上的某个文件，</w:t>
      </w:r>
      <w:proofErr w:type="spellStart"/>
      <w:r w:rsidR="008C425B">
        <w:rPr>
          <w:rFonts w:hint="eastAsia"/>
        </w:rPr>
        <w:t>NodeA</w:t>
      </w:r>
      <w:proofErr w:type="spellEnd"/>
      <w:r w:rsidR="008C425B">
        <w:rPr>
          <w:rFonts w:hint="eastAsia"/>
        </w:rPr>
        <w:t>的蓝屏对该用户不会造成任何的影响。用户甚至可能没感觉到虚拟服务器内部的故障转移</w:t>
      </w:r>
      <w:r w:rsidR="0034185E">
        <w:rPr>
          <w:rFonts w:hint="eastAsia"/>
        </w:rPr>
        <w:t>。</w:t>
      </w:r>
      <w:r w:rsidR="008C425B">
        <w:rPr>
          <w:rFonts w:hint="eastAsia"/>
        </w:rPr>
        <w:t>对他而言通过</w:t>
      </w:r>
      <w:proofErr w:type="spellStart"/>
      <w:r w:rsidR="008C425B">
        <w:rPr>
          <w:rFonts w:hint="eastAsia"/>
        </w:rPr>
        <w:t>Vserver</w:t>
      </w:r>
      <w:proofErr w:type="spellEnd"/>
      <w:r w:rsidR="008C425B">
        <w:rPr>
          <w:rFonts w:hint="eastAsia"/>
        </w:rPr>
        <w:t>里的那个文件一直都是可以访问，而这就是</w:t>
      </w:r>
      <w:r w:rsidR="0034185E">
        <w:rPr>
          <w:rFonts w:hint="eastAsia"/>
        </w:rPr>
        <w:t>高</w:t>
      </w:r>
      <w:r w:rsidR="008C425B">
        <w:rPr>
          <w:rFonts w:hint="eastAsia"/>
        </w:rPr>
        <w:t>可用性的目的。</w:t>
      </w:r>
    </w:p>
    <w:p w14:paraId="5774EF45" w14:textId="17EE9150" w:rsidR="001A0F08" w:rsidRDefault="00C429FC" w:rsidP="0063498F">
      <w:r w:rsidRPr="00F25A83">
        <w:rPr>
          <w:rFonts w:hint="eastAsia"/>
          <w:highlight w:val="yellow"/>
        </w:rPr>
        <w:t>除了由于</w:t>
      </w:r>
      <w:r w:rsidR="0034185E" w:rsidRPr="00F25A83">
        <w:rPr>
          <w:rFonts w:hint="eastAsia"/>
          <w:highlight w:val="yellow"/>
        </w:rPr>
        <w:t>系统</w:t>
      </w:r>
      <w:r w:rsidRPr="00F25A83">
        <w:rPr>
          <w:rFonts w:hint="eastAsia"/>
          <w:highlight w:val="yellow"/>
        </w:rPr>
        <w:t>故障所造成的Windows群集的自动切换</w:t>
      </w:r>
      <w:r w:rsidR="0034185E" w:rsidRPr="00F25A83">
        <w:rPr>
          <w:rFonts w:hint="eastAsia"/>
          <w:highlight w:val="yellow"/>
        </w:rPr>
        <w:t>，</w:t>
      </w:r>
      <w:r w:rsidRPr="00F25A83">
        <w:rPr>
          <w:rFonts w:hint="eastAsia"/>
          <w:highlight w:val="yellow"/>
        </w:rPr>
        <w:t>系统管理员</w:t>
      </w:r>
      <w:r w:rsidR="0034185E" w:rsidRPr="00F25A83">
        <w:rPr>
          <w:rFonts w:hint="eastAsia"/>
          <w:highlight w:val="yellow"/>
        </w:rPr>
        <w:t>也</w:t>
      </w:r>
      <w:r w:rsidRPr="00F25A83">
        <w:rPr>
          <w:rFonts w:hint="eastAsia"/>
          <w:highlight w:val="yellow"/>
        </w:rPr>
        <w:t>可以通过工具或者命令行手动发起切换</w:t>
      </w:r>
      <w:r>
        <w:rPr>
          <w:rFonts w:hint="eastAsia"/>
        </w:rPr>
        <w:t>。</w:t>
      </w:r>
    </w:p>
    <w:p w14:paraId="6858C3BB" w14:textId="2592A1AB" w:rsidR="005B7BC4" w:rsidRDefault="005B7BC4" w:rsidP="0063498F">
      <w:r w:rsidRPr="005B7BC4">
        <w:rPr>
          <w:noProof/>
        </w:rPr>
        <w:lastRenderedPageBreak/>
        <w:drawing>
          <wp:inline distT="0" distB="0" distL="0" distR="0" wp14:anchorId="0550E49B" wp14:editId="1C9CCA22">
            <wp:extent cx="5486400" cy="3255010"/>
            <wp:effectExtent l="0" t="0" r="0" b="2540"/>
            <wp:docPr id="6" name="Picture 5" descr="fig1_failover_clustering_04"/>
            <wp:cNvGraphicFramePr/>
            <a:graphic xmlns:a="http://schemas.openxmlformats.org/drawingml/2006/main">
              <a:graphicData uri="http://schemas.openxmlformats.org/drawingml/2006/picture">
                <pic:pic xmlns:pic="http://schemas.openxmlformats.org/drawingml/2006/picture">
                  <pic:nvPicPr>
                    <pic:cNvPr id="6" name="Picture 5" descr="fig1_failover_clustering_04"/>
                    <pic:cNvPicPr/>
                  </pic:nvPicPr>
                  <pic:blipFill>
                    <a:blip r:embed="rId11" cstate="print"/>
                    <a:srcRect/>
                    <a:stretch>
                      <a:fillRect/>
                    </a:stretch>
                  </pic:blipFill>
                  <pic:spPr bwMode="auto">
                    <a:xfrm>
                      <a:off x="0" y="0"/>
                      <a:ext cx="5486400" cy="3255010"/>
                    </a:xfrm>
                    <a:prstGeom prst="rect">
                      <a:avLst/>
                    </a:prstGeom>
                    <a:solidFill>
                      <a:schemeClr val="bg1">
                        <a:alpha val="67000"/>
                      </a:schemeClr>
                    </a:solidFill>
                    <a:ln w="9525">
                      <a:noFill/>
                      <a:miter lim="800000"/>
                      <a:headEnd/>
                      <a:tailEnd/>
                    </a:ln>
                  </pic:spPr>
                </pic:pic>
              </a:graphicData>
            </a:graphic>
          </wp:inline>
        </w:drawing>
      </w:r>
    </w:p>
    <w:p w14:paraId="257911D1" w14:textId="31762347" w:rsidR="008C425B" w:rsidRPr="008C425B" w:rsidRDefault="008C425B" w:rsidP="0063498F">
      <w:pPr>
        <w:rPr>
          <w:b/>
        </w:rPr>
      </w:pPr>
      <w:r w:rsidRPr="008C425B">
        <w:rPr>
          <w:rFonts w:hint="eastAsia"/>
          <w:b/>
        </w:rPr>
        <w:t>图</w:t>
      </w:r>
      <w:r w:rsidR="00165227">
        <w:rPr>
          <w:rFonts w:hint="eastAsia"/>
          <w:b/>
        </w:rPr>
        <w:t>2</w:t>
      </w:r>
      <w:r w:rsidRPr="008C425B">
        <w:rPr>
          <w:rFonts w:hint="eastAsia"/>
          <w:b/>
        </w:rPr>
        <w:t>-</w:t>
      </w:r>
      <w:r w:rsidR="00882FA4">
        <w:rPr>
          <w:rFonts w:hint="eastAsia"/>
          <w:b/>
        </w:rPr>
        <w:t>3</w:t>
      </w:r>
      <w:r w:rsidR="00756409">
        <w:rPr>
          <w:rFonts w:hint="eastAsia"/>
          <w:b/>
        </w:rPr>
        <w:t xml:space="preserve"> 资源的故障转移</w:t>
      </w:r>
    </w:p>
    <w:p w14:paraId="69C3E861" w14:textId="25F3A765" w:rsidR="008C425B" w:rsidRDefault="00165227" w:rsidP="008C425B">
      <w:pPr>
        <w:pStyle w:val="Heading3"/>
      </w:pPr>
      <w:bookmarkStart w:id="3" w:name="_Toc320625750"/>
      <w:r>
        <w:rPr>
          <w:rFonts w:hint="eastAsia"/>
        </w:rPr>
        <w:t>2</w:t>
      </w:r>
      <w:r w:rsidR="008C425B">
        <w:rPr>
          <w:rFonts w:hint="eastAsia"/>
        </w:rPr>
        <w:t>.</w:t>
      </w:r>
      <w:r w:rsidR="007127D9">
        <w:rPr>
          <w:rFonts w:hint="eastAsia"/>
        </w:rPr>
        <w:t>2</w:t>
      </w:r>
      <w:r w:rsidR="008C425B">
        <w:rPr>
          <w:rFonts w:hint="eastAsia"/>
        </w:rPr>
        <w:t>.2 SQL Server</w:t>
      </w:r>
      <w:r w:rsidR="008C425B">
        <w:rPr>
          <w:rFonts w:hint="eastAsia"/>
        </w:rPr>
        <w:t>故障转移群集</w:t>
      </w:r>
      <w:bookmarkEnd w:id="3"/>
    </w:p>
    <w:p w14:paraId="6D2F9244" w14:textId="36496123" w:rsidR="002B288F" w:rsidRDefault="002616FE" w:rsidP="002B288F">
      <w:r>
        <w:rPr>
          <w:rFonts w:hint="eastAsia"/>
        </w:rPr>
        <w:t>所谓的SQL Server故障转移群集，就是</w:t>
      </w:r>
      <w:r w:rsidR="002B288F">
        <w:rPr>
          <w:rFonts w:hint="eastAsia"/>
        </w:rPr>
        <w:t>将</w:t>
      </w:r>
      <w:r w:rsidR="002B288F" w:rsidRPr="006B14E1">
        <w:rPr>
          <w:rFonts w:hint="eastAsia"/>
          <w:highlight w:val="yellow"/>
        </w:rPr>
        <w:t>SQL Server部署在Windows群集中</w:t>
      </w:r>
      <w:r w:rsidR="00771A4C" w:rsidRPr="006B14E1">
        <w:rPr>
          <w:rFonts w:hint="eastAsia"/>
          <w:highlight w:val="yellow"/>
        </w:rPr>
        <w:t>的多个节点上</w:t>
      </w:r>
      <w:r w:rsidR="00771A4C">
        <w:rPr>
          <w:rFonts w:hint="eastAsia"/>
        </w:rPr>
        <w:t>，</w:t>
      </w:r>
      <w:r w:rsidR="00771A4C" w:rsidRPr="006B14E1">
        <w:rPr>
          <w:rFonts w:hint="eastAsia"/>
          <w:highlight w:val="yellow"/>
        </w:rPr>
        <w:t>然后组成一个虚拟的SQL Server实例</w:t>
      </w:r>
      <w:r w:rsidR="002B288F">
        <w:rPr>
          <w:rFonts w:hint="eastAsia"/>
        </w:rPr>
        <w:t>。这样</w:t>
      </w:r>
      <w:r w:rsidR="002B288F" w:rsidRPr="006B14E1">
        <w:rPr>
          <w:rFonts w:hint="eastAsia"/>
          <w:highlight w:val="yellow"/>
        </w:rPr>
        <w:t>SQL Server 实例依旧像运行在单台计算机一样显示在网络中</w:t>
      </w:r>
      <w:r w:rsidR="002C60F2">
        <w:rPr>
          <w:rFonts w:hint="eastAsia"/>
        </w:rPr>
        <w:t>。</w:t>
      </w:r>
      <w:r w:rsidR="002B288F">
        <w:rPr>
          <w:rFonts w:hint="eastAsia"/>
        </w:rPr>
        <w:t>不过它具有一种功能，</w:t>
      </w:r>
      <w:r w:rsidR="002B288F" w:rsidRPr="006B14E1">
        <w:rPr>
          <w:rFonts w:hint="eastAsia"/>
          <w:highlight w:val="yellow"/>
        </w:rPr>
        <w:t>即在当前</w:t>
      </w:r>
      <w:r w:rsidR="00771A4C" w:rsidRPr="006B14E1">
        <w:rPr>
          <w:rFonts w:hint="eastAsia"/>
          <w:highlight w:val="yellow"/>
        </w:rPr>
        <w:t>运行SQL Server实例的</w:t>
      </w:r>
      <w:r w:rsidR="002B288F" w:rsidRPr="006B14E1">
        <w:rPr>
          <w:rFonts w:hint="eastAsia"/>
          <w:highlight w:val="yellow"/>
        </w:rPr>
        <w:t>节点不可用时，可以在节点之间进行故障转移</w:t>
      </w:r>
      <w:r w:rsidR="00771A4C" w:rsidRPr="006B14E1">
        <w:rPr>
          <w:rFonts w:hint="eastAsia"/>
          <w:highlight w:val="yellow"/>
        </w:rPr>
        <w:t>，把SQL Server切换到工作正常的节点上去继续</w:t>
      </w:r>
      <w:r w:rsidR="001A0D79" w:rsidRPr="006B14E1">
        <w:rPr>
          <w:rFonts w:hint="eastAsia"/>
          <w:highlight w:val="yellow"/>
        </w:rPr>
        <w:t>为</w:t>
      </w:r>
      <w:r w:rsidR="00771A4C" w:rsidRPr="006B14E1">
        <w:rPr>
          <w:rFonts w:hint="eastAsia"/>
          <w:highlight w:val="yellow"/>
        </w:rPr>
        <w:t>应用程序提供服务</w:t>
      </w:r>
      <w:r w:rsidR="002B288F" w:rsidRPr="006B14E1">
        <w:rPr>
          <w:rFonts w:hint="eastAsia"/>
          <w:highlight w:val="yellow"/>
        </w:rPr>
        <w:t>。</w:t>
      </w:r>
    </w:p>
    <w:p w14:paraId="4142D65C" w14:textId="1EA4B262" w:rsidR="002C60F2" w:rsidRPr="00203516" w:rsidRDefault="000107B5" w:rsidP="002B288F">
      <w:r>
        <w:rPr>
          <w:rFonts w:hint="eastAsia"/>
        </w:rPr>
        <w:t>实现这个功能，需要将SQL Server安装成群集模式，而不是单机模式。安装的具体步骤，请参见本书的第</w:t>
      </w:r>
      <w:r w:rsidR="006F0476">
        <w:rPr>
          <w:rFonts w:hint="eastAsia"/>
        </w:rPr>
        <w:t>一</w:t>
      </w:r>
      <w:r>
        <w:rPr>
          <w:rFonts w:hint="eastAsia"/>
        </w:rPr>
        <w:t>章。安装成功以后，您就可以看到本节所提到的各个管理界面了。</w:t>
      </w:r>
    </w:p>
    <w:p w14:paraId="22116861" w14:textId="5872C7E4" w:rsidR="008C425B" w:rsidRDefault="001A0D79" w:rsidP="0063498F">
      <w:r>
        <w:rPr>
          <w:rFonts w:hint="eastAsia"/>
        </w:rPr>
        <w:t>打开Windows的故障转移群集管理器（Failover Cluster Manager）</w:t>
      </w:r>
      <w:r w:rsidR="000107B5">
        <w:rPr>
          <w:rFonts w:hint="eastAsia"/>
        </w:rPr>
        <w:t>，</w:t>
      </w:r>
      <w:r w:rsidR="00D84651">
        <w:rPr>
          <w:rFonts w:hint="eastAsia"/>
        </w:rPr>
        <w:t>然后</w:t>
      </w:r>
      <w:r>
        <w:rPr>
          <w:rFonts w:hint="eastAsia"/>
        </w:rPr>
        <w:t>使用Windows群集的</w:t>
      </w:r>
      <w:r w:rsidR="00D97F1A">
        <w:rPr>
          <w:rFonts w:hint="eastAsia"/>
        </w:rPr>
        <w:t>虚拟网络名</w:t>
      </w:r>
      <w:r>
        <w:rPr>
          <w:rFonts w:hint="eastAsia"/>
        </w:rPr>
        <w:t>来连接群集。</w:t>
      </w:r>
      <w:r w:rsidR="00AF5E94">
        <w:rPr>
          <w:rFonts w:hint="eastAsia"/>
        </w:rPr>
        <w:t>左侧的面板中的“Services and application”节点，下</w:t>
      </w:r>
      <w:r w:rsidR="00D84651">
        <w:rPr>
          <w:rFonts w:hint="eastAsia"/>
        </w:rPr>
        <w:t>面</w:t>
      </w:r>
      <w:r w:rsidR="00AF5E94">
        <w:rPr>
          <w:rFonts w:hint="eastAsia"/>
        </w:rPr>
        <w:t>会列出该Windows群集的所有“资源组”</w:t>
      </w:r>
      <w:r w:rsidR="003F2AA2">
        <w:rPr>
          <w:rFonts w:hint="eastAsia"/>
        </w:rPr>
        <w:t>。</w:t>
      </w:r>
      <w:r w:rsidR="003F2AA2" w:rsidRPr="006B14E1">
        <w:rPr>
          <w:rFonts w:hint="eastAsia"/>
          <w:highlight w:val="yellow"/>
        </w:rPr>
        <w:t>“资源组”顾名思义就是</w:t>
      </w:r>
      <w:r w:rsidR="00C429FC" w:rsidRPr="006B14E1">
        <w:rPr>
          <w:rFonts w:hint="eastAsia"/>
          <w:highlight w:val="yellow"/>
        </w:rPr>
        <w:t>由一个或者多个资源组成的组</w:t>
      </w:r>
      <w:r w:rsidR="00C429FC">
        <w:rPr>
          <w:rFonts w:hint="eastAsia"/>
        </w:rPr>
        <w:t>。</w:t>
      </w:r>
      <w:r w:rsidR="00C429FC" w:rsidRPr="006B14E1">
        <w:rPr>
          <w:rFonts w:hint="eastAsia"/>
          <w:highlight w:val="yellow"/>
        </w:rPr>
        <w:t>所</w:t>
      </w:r>
      <w:r w:rsidR="003D68E2" w:rsidRPr="006B14E1">
        <w:rPr>
          <w:rFonts w:hint="eastAsia"/>
          <w:highlight w:val="yellow"/>
        </w:rPr>
        <w:t>有的故障转移</w:t>
      </w:r>
      <w:r w:rsidR="00017DEE" w:rsidRPr="006B14E1">
        <w:rPr>
          <w:rFonts w:hint="eastAsia"/>
          <w:highlight w:val="yellow"/>
        </w:rPr>
        <w:t>都是以资源组为单位发生的，</w:t>
      </w:r>
      <w:r w:rsidR="00935ADA" w:rsidRPr="006B14E1">
        <w:rPr>
          <w:rFonts w:hint="eastAsia"/>
          <w:highlight w:val="yellow"/>
        </w:rPr>
        <w:t>在任何时候，每个资源组都仅属于群集中的一个节点</w:t>
      </w:r>
      <w:r w:rsidR="00AB420F" w:rsidRPr="006B14E1">
        <w:rPr>
          <w:rFonts w:hint="eastAsia"/>
          <w:highlight w:val="yellow"/>
        </w:rPr>
        <w:t>，这个节点就是该资源组的“活跃节点”</w:t>
      </w:r>
      <w:r w:rsidR="00935ADA">
        <w:rPr>
          <w:rFonts w:hint="eastAsia"/>
        </w:rPr>
        <w:t>。</w:t>
      </w:r>
      <w:r w:rsidR="008477CA">
        <w:rPr>
          <w:rFonts w:hint="eastAsia"/>
        </w:rPr>
        <w:t>由于资源组里的资源是一起切换的，所以这些资源应该是</w:t>
      </w:r>
      <w:r w:rsidR="008477CA" w:rsidRPr="006B14E1">
        <w:rPr>
          <w:rFonts w:hint="eastAsia"/>
          <w:highlight w:val="yellow"/>
        </w:rPr>
        <w:t>彼此关联</w:t>
      </w:r>
      <w:r w:rsidR="00CE700C">
        <w:rPr>
          <w:rFonts w:hint="eastAsia"/>
        </w:rPr>
        <w:t>，</w:t>
      </w:r>
      <w:r w:rsidR="008477CA">
        <w:rPr>
          <w:rFonts w:hint="eastAsia"/>
        </w:rPr>
        <w:t>并且协同工作来提供某项服务</w:t>
      </w:r>
      <w:r w:rsidR="000107B5">
        <w:rPr>
          <w:rFonts w:hint="eastAsia"/>
        </w:rPr>
        <w:t>。用户</w:t>
      </w:r>
      <w:r w:rsidR="008477CA">
        <w:rPr>
          <w:rFonts w:hint="eastAsia"/>
        </w:rPr>
        <w:t>应当尽量避免把无关的资源加入到</w:t>
      </w:r>
      <w:r w:rsidR="000107B5">
        <w:rPr>
          <w:rFonts w:hint="eastAsia"/>
        </w:rPr>
        <w:t>同</w:t>
      </w:r>
      <w:r w:rsidR="008477CA">
        <w:rPr>
          <w:rFonts w:hint="eastAsia"/>
        </w:rPr>
        <w:t>一个资源组里。可以简单</w:t>
      </w:r>
      <w:r w:rsidR="000107B5">
        <w:rPr>
          <w:rFonts w:hint="eastAsia"/>
        </w:rPr>
        <w:t>地</w:t>
      </w:r>
      <w:r w:rsidR="008477CA">
        <w:rPr>
          <w:rFonts w:hint="eastAsia"/>
        </w:rPr>
        <w:t>把资源组想象成在虚拟服务器上运行的一个个独立的应用程序或者服务，</w:t>
      </w:r>
      <w:r w:rsidR="00723C90">
        <w:rPr>
          <w:rFonts w:hint="eastAsia"/>
        </w:rPr>
        <w:t>而</w:t>
      </w:r>
      <w:r w:rsidR="000107B5">
        <w:rPr>
          <w:rFonts w:hint="eastAsia"/>
        </w:rPr>
        <w:t>群集技术为</w:t>
      </w:r>
      <w:r w:rsidR="00723C90">
        <w:rPr>
          <w:rFonts w:hint="eastAsia"/>
        </w:rPr>
        <w:t>这些应用程序或者服务提供了高可用的特性。SQL Server资源组就是一个很好的例子。</w:t>
      </w:r>
    </w:p>
    <w:p w14:paraId="2F0D4D64" w14:textId="54DB047B" w:rsidR="008649CC" w:rsidRDefault="008649CC" w:rsidP="0063498F">
      <w:r>
        <w:rPr>
          <w:rFonts w:hint="eastAsia"/>
        </w:rPr>
        <w:t>1. SQL Server群集资源组的结构</w:t>
      </w:r>
    </w:p>
    <w:p w14:paraId="2F5EBAA2" w14:textId="1AB43270" w:rsidR="00B01227" w:rsidRDefault="00AB420F" w:rsidP="0063498F">
      <w:r>
        <w:rPr>
          <w:rFonts w:hint="eastAsia"/>
        </w:rPr>
        <w:t>一个普通的SQL Server群集资源组里会有哪些资源</w:t>
      </w:r>
      <w:r w:rsidR="000107B5">
        <w:rPr>
          <w:rFonts w:hint="eastAsia"/>
        </w:rPr>
        <w:t>呢？</w:t>
      </w:r>
      <w:r w:rsidR="00C444BD">
        <w:rPr>
          <w:rFonts w:hint="eastAsia"/>
        </w:rPr>
        <w:t>图</w:t>
      </w:r>
      <w:r w:rsidR="00165227">
        <w:rPr>
          <w:rFonts w:hint="eastAsia"/>
        </w:rPr>
        <w:t>2</w:t>
      </w:r>
      <w:r w:rsidR="00C444BD">
        <w:rPr>
          <w:rFonts w:hint="eastAsia"/>
        </w:rPr>
        <w:t>-</w:t>
      </w:r>
      <w:r w:rsidR="00882FA4">
        <w:rPr>
          <w:rFonts w:hint="eastAsia"/>
        </w:rPr>
        <w:t>4</w:t>
      </w:r>
      <w:r w:rsidR="000107B5">
        <w:rPr>
          <w:rFonts w:hint="eastAsia"/>
        </w:rPr>
        <w:t>是一个常见的Windows群集虚拟服务器，其</w:t>
      </w:r>
      <w:r w:rsidR="00ED1831">
        <w:rPr>
          <w:rFonts w:hint="eastAsia"/>
        </w:rPr>
        <w:t>中可以看到该群集上有4个资源组。其中一个资源组的名字叫“SQL Server”</w:t>
      </w:r>
      <w:r>
        <w:rPr>
          <w:rFonts w:hint="eastAsia"/>
        </w:rPr>
        <w:t>，这是一个SQL Server资源组</w:t>
      </w:r>
      <w:r w:rsidR="00ED1831">
        <w:rPr>
          <w:rFonts w:hint="eastAsia"/>
        </w:rPr>
        <w:t>。选中这个资源</w:t>
      </w:r>
      <w:r>
        <w:rPr>
          <w:rFonts w:hint="eastAsia"/>
        </w:rPr>
        <w:t>组，可以看到当前它的拥有者是Node1。</w:t>
      </w:r>
      <w:r w:rsidR="000107B5">
        <w:rPr>
          <w:rFonts w:hint="eastAsia"/>
        </w:rPr>
        <w:t>这个资源组包含有以下这些资源：</w:t>
      </w:r>
    </w:p>
    <w:p w14:paraId="1AB79266" w14:textId="4FD4BAC1" w:rsidR="001A0D79" w:rsidRDefault="008649CC" w:rsidP="0063498F">
      <w:r>
        <w:rPr>
          <w:noProof/>
        </w:rPr>
        <w:lastRenderedPageBreak/>
        <w:drawing>
          <wp:inline distT="0" distB="0" distL="0" distR="0" wp14:anchorId="07F3E0D8" wp14:editId="36E02413">
            <wp:extent cx="5400675" cy="5000625"/>
            <wp:effectExtent l="0" t="0" r="9525" b="9525"/>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675" cy="5000625"/>
                    </a:xfrm>
                    <a:prstGeom prst="rect">
                      <a:avLst/>
                    </a:prstGeom>
                    <a:noFill/>
                    <a:ln>
                      <a:noFill/>
                    </a:ln>
                  </pic:spPr>
                </pic:pic>
              </a:graphicData>
            </a:graphic>
          </wp:inline>
        </w:drawing>
      </w:r>
    </w:p>
    <w:p w14:paraId="1FFF1C86" w14:textId="426213BD" w:rsidR="008F468D" w:rsidRPr="008F468D" w:rsidRDefault="00C444BD" w:rsidP="008F468D">
      <w:pPr>
        <w:rPr>
          <w:b/>
        </w:rPr>
      </w:pPr>
      <w:r w:rsidRPr="00C444BD">
        <w:rPr>
          <w:rFonts w:hint="eastAsia"/>
          <w:b/>
        </w:rPr>
        <w:t>图</w:t>
      </w:r>
      <w:r w:rsidR="00165227">
        <w:rPr>
          <w:rFonts w:hint="eastAsia"/>
          <w:b/>
        </w:rPr>
        <w:t>2</w:t>
      </w:r>
      <w:r w:rsidR="00882FA4">
        <w:rPr>
          <w:rFonts w:hint="eastAsia"/>
          <w:b/>
        </w:rPr>
        <w:t>-4</w:t>
      </w:r>
      <w:r w:rsidR="00442A40">
        <w:rPr>
          <w:rFonts w:hint="eastAsia"/>
          <w:b/>
        </w:rPr>
        <w:t xml:space="preserve"> 故障转移群集管理器中查看SQL Server资源组的拥有者</w:t>
      </w:r>
    </w:p>
    <w:p w14:paraId="18F5F6A1" w14:textId="77777777" w:rsidR="008F468D" w:rsidRDefault="008F468D" w:rsidP="003026D7">
      <w:pPr>
        <w:pStyle w:val="ListParagraph"/>
        <w:numPr>
          <w:ilvl w:val="0"/>
          <w:numId w:val="1"/>
        </w:numPr>
      </w:pPr>
      <w:r w:rsidRPr="004B049D">
        <w:rPr>
          <w:rFonts w:hint="eastAsia"/>
          <w:b/>
        </w:rPr>
        <w:t>SQL Server网络名和SQL Server IP地址</w:t>
      </w:r>
      <w:r>
        <w:rPr>
          <w:rFonts w:hint="eastAsia"/>
        </w:rPr>
        <w:t>：</w:t>
      </w:r>
    </w:p>
    <w:p w14:paraId="2F034FF0" w14:textId="51C39DCB" w:rsidR="008F468D" w:rsidRDefault="008F468D" w:rsidP="008F468D">
      <w:pPr>
        <w:pStyle w:val="ListParagraph"/>
      </w:pPr>
      <w:r>
        <w:rPr>
          <w:rFonts w:hint="eastAsia"/>
        </w:rPr>
        <w:t>SQL Server群集</w:t>
      </w:r>
      <w:r w:rsidRPr="00537A03">
        <w:rPr>
          <w:rFonts w:hint="eastAsia"/>
          <w:highlight w:val="yellow"/>
        </w:rPr>
        <w:t>并不使用</w:t>
      </w:r>
      <w:r>
        <w:rPr>
          <w:rFonts w:hint="eastAsia"/>
        </w:rPr>
        <w:t>Windows群集的</w:t>
      </w:r>
      <w:r w:rsidR="00D97F1A">
        <w:rPr>
          <w:rFonts w:hint="eastAsia"/>
        </w:rPr>
        <w:t>虚拟网络名</w:t>
      </w:r>
      <w:r>
        <w:rPr>
          <w:rFonts w:hint="eastAsia"/>
        </w:rPr>
        <w:t>和虚拟IP地址来作为应用程序访问它的接口。</w:t>
      </w:r>
      <w:r w:rsidRPr="00F8670C">
        <w:rPr>
          <w:rFonts w:hint="eastAsia"/>
          <w:highlight w:val="yellow"/>
        </w:rPr>
        <w:t>在SQL Server的资源组里有该SQL Server实例自己专用的</w:t>
      </w:r>
      <w:r w:rsidR="00D97F1A" w:rsidRPr="00F8670C">
        <w:rPr>
          <w:rFonts w:hint="eastAsia"/>
          <w:highlight w:val="yellow"/>
        </w:rPr>
        <w:t>虚拟网络名</w:t>
      </w:r>
      <w:r w:rsidRPr="00F8670C">
        <w:rPr>
          <w:rFonts w:hint="eastAsia"/>
          <w:highlight w:val="yellow"/>
        </w:rPr>
        <w:t>和 IP地址这两个资源，它们提供了应用程序访问SQL Server时使用的机器名或者IP地址</w:t>
      </w:r>
      <w:r>
        <w:rPr>
          <w:rFonts w:hint="eastAsia"/>
        </w:rPr>
        <w:t>。事实上，无论是Windows群集还是SQL Server群集的虚拟机器名/IP，它们的资源类型都是相同的，只是它们一个服务于Windows虚拟服务器；一个服务于SQL Server群集实例。</w:t>
      </w:r>
    </w:p>
    <w:p w14:paraId="13826BA2" w14:textId="77777777" w:rsidR="008F468D" w:rsidRDefault="008F468D" w:rsidP="008F468D">
      <w:pPr>
        <w:pStyle w:val="ListParagraph"/>
      </w:pPr>
    </w:p>
    <w:p w14:paraId="6E33E3AA" w14:textId="576C0945" w:rsidR="00ED1831" w:rsidRPr="004B049D" w:rsidRDefault="00ED1831" w:rsidP="003026D7">
      <w:pPr>
        <w:pStyle w:val="ListParagraph"/>
        <w:numPr>
          <w:ilvl w:val="0"/>
          <w:numId w:val="1"/>
        </w:numPr>
        <w:rPr>
          <w:b/>
        </w:rPr>
      </w:pPr>
      <w:r w:rsidRPr="004B049D">
        <w:rPr>
          <w:rFonts w:hint="eastAsia"/>
          <w:b/>
        </w:rPr>
        <w:t>SQL Server和SQL Server Agent</w:t>
      </w:r>
    </w:p>
    <w:p w14:paraId="31990BF2" w14:textId="5F1F47E0" w:rsidR="00ED1831" w:rsidRDefault="00ED1831" w:rsidP="00ED1831">
      <w:pPr>
        <w:pStyle w:val="ListParagraph"/>
      </w:pPr>
      <w:r>
        <w:rPr>
          <w:rFonts w:hint="eastAsia"/>
        </w:rPr>
        <w:t>这两个资源是SQL Server故障转移群集的关键资源。它们分别代表了SQL Server服务和SQL Server Agent服务。事实上，SQL Server 2005群集还</w:t>
      </w:r>
      <w:r w:rsidR="00315BD1">
        <w:rPr>
          <w:rFonts w:hint="eastAsia"/>
        </w:rPr>
        <w:t>包含有</w:t>
      </w:r>
      <w:r>
        <w:rPr>
          <w:rFonts w:hint="eastAsia"/>
        </w:rPr>
        <w:t>第三种资源</w:t>
      </w:r>
      <w:r w:rsidR="00315BD1">
        <w:rPr>
          <w:rFonts w:hint="eastAsia"/>
        </w:rPr>
        <w:t>：</w:t>
      </w:r>
      <w:r>
        <w:rPr>
          <w:rFonts w:hint="eastAsia"/>
        </w:rPr>
        <w:t xml:space="preserve"> SQL Server </w:t>
      </w:r>
      <w:proofErr w:type="spellStart"/>
      <w:r>
        <w:rPr>
          <w:rFonts w:hint="eastAsia"/>
        </w:rPr>
        <w:t>Fulltext</w:t>
      </w:r>
      <w:proofErr w:type="spellEnd"/>
      <w:r>
        <w:rPr>
          <w:rFonts w:hint="eastAsia"/>
        </w:rPr>
        <w:t xml:space="preserve"> Search。但是这个资源在SQL Server 2008以后被并入了SQL Server资源里，因此就只剩下现在这2个资源了。</w:t>
      </w:r>
    </w:p>
    <w:p w14:paraId="726BF9EF" w14:textId="2CAD56BD" w:rsidR="00923C2E" w:rsidRDefault="00F34DC1" w:rsidP="00923C2E">
      <w:pPr>
        <w:pStyle w:val="ListParagraph"/>
      </w:pPr>
      <w:r w:rsidRPr="00537A03">
        <w:rPr>
          <w:rFonts w:hint="eastAsia"/>
          <w:highlight w:val="yellow"/>
        </w:rPr>
        <w:t>对于一个SQL Server群集，群集中的所有节点上都会有安装有SQL Server和SQL Server Agent服务以及与服务所对应的二进制文件</w:t>
      </w:r>
      <w:r w:rsidR="00CA6885" w:rsidRPr="00537A03">
        <w:rPr>
          <w:rFonts w:hint="eastAsia"/>
          <w:highlight w:val="yellow"/>
        </w:rPr>
        <w:t>、注册表键值等</w:t>
      </w:r>
      <w:r w:rsidR="00CA6885">
        <w:rPr>
          <w:rFonts w:hint="eastAsia"/>
        </w:rPr>
        <w:t>。</w:t>
      </w:r>
      <w:r w:rsidR="00DB288E">
        <w:rPr>
          <w:rFonts w:hint="eastAsia"/>
        </w:rPr>
        <w:t>在上图中，</w:t>
      </w:r>
      <w:r w:rsidR="00CA6885">
        <w:rPr>
          <w:rFonts w:hint="eastAsia"/>
        </w:rPr>
        <w:t>Node1是SQL Server的“活跃节点”</w:t>
      </w:r>
      <w:r w:rsidR="00DB288E">
        <w:rPr>
          <w:rFonts w:hint="eastAsia"/>
        </w:rPr>
        <w:t>。如果你到群集中的每个节点上</w:t>
      </w:r>
      <w:r w:rsidR="00DF76D1">
        <w:rPr>
          <w:rFonts w:hint="eastAsia"/>
        </w:rPr>
        <w:t>的SQL Server Configuration Manager里查看的话，</w:t>
      </w:r>
      <w:r w:rsidR="00DF76D1" w:rsidRPr="00537A03">
        <w:rPr>
          <w:rFonts w:hint="eastAsia"/>
          <w:highlight w:val="yellow"/>
        </w:rPr>
        <w:t>会发现只</w:t>
      </w:r>
      <w:r w:rsidR="00DF76D1" w:rsidRPr="00537A03">
        <w:rPr>
          <w:rFonts w:hint="eastAsia"/>
          <w:highlight w:val="yellow"/>
        </w:rPr>
        <w:lastRenderedPageBreak/>
        <w:t>有Node1上的SQL Server</w:t>
      </w:r>
      <w:r w:rsidR="00776A12" w:rsidRPr="00537A03">
        <w:rPr>
          <w:rFonts w:hint="eastAsia"/>
          <w:highlight w:val="yellow"/>
        </w:rPr>
        <w:t>实例对应的服务是处于启动状态，其余</w:t>
      </w:r>
      <w:r w:rsidR="00DF76D1" w:rsidRPr="00537A03">
        <w:rPr>
          <w:rFonts w:hint="eastAsia"/>
          <w:highlight w:val="yellow"/>
        </w:rPr>
        <w:t>所有节点上服务都是处于停止状态的。</w:t>
      </w:r>
    </w:p>
    <w:p w14:paraId="29247247" w14:textId="588963CA" w:rsidR="001C0C09" w:rsidRDefault="001C0C09" w:rsidP="00923C2E">
      <w:pPr>
        <w:pStyle w:val="ListParagraph"/>
      </w:pPr>
      <w:r>
        <w:rPr>
          <w:rFonts w:hint="eastAsia"/>
        </w:rPr>
        <w:t>如果SQL Server是默认实例的话，那么SQL Server资源的名字就是“SQL Server”。如果SQL Server是</w:t>
      </w:r>
      <w:r w:rsidRPr="00537A03">
        <w:rPr>
          <w:rFonts w:hint="eastAsia"/>
          <w:highlight w:val="yellow"/>
        </w:rPr>
        <w:t>命名实例</w:t>
      </w:r>
      <w:r>
        <w:rPr>
          <w:rFonts w:hint="eastAsia"/>
        </w:rPr>
        <w:t>的话，SQL Server资源名就是</w:t>
      </w:r>
      <w:r w:rsidRPr="00537A03">
        <w:rPr>
          <w:rFonts w:hint="eastAsia"/>
          <w:highlight w:val="yellow"/>
        </w:rPr>
        <w:t>“SQL Server (实例名)”</w:t>
      </w:r>
      <w:r>
        <w:rPr>
          <w:rFonts w:hint="eastAsia"/>
        </w:rPr>
        <w:t>。</w:t>
      </w:r>
      <w:r w:rsidR="00315BD1">
        <w:rPr>
          <w:rFonts w:hint="eastAsia"/>
        </w:rPr>
        <w:t>客户端</w:t>
      </w:r>
      <w:r>
        <w:rPr>
          <w:rFonts w:hint="eastAsia"/>
        </w:rPr>
        <w:t>应用程序就</w:t>
      </w:r>
      <w:r w:rsidR="00315BD1">
        <w:rPr>
          <w:rFonts w:hint="eastAsia"/>
        </w:rPr>
        <w:t>是</w:t>
      </w:r>
      <w:r>
        <w:rPr>
          <w:rFonts w:hint="eastAsia"/>
        </w:rPr>
        <w:t>通过“</w:t>
      </w:r>
      <w:r w:rsidR="00D97F1A" w:rsidRPr="00537A03">
        <w:rPr>
          <w:rFonts w:hint="eastAsia"/>
          <w:highlight w:val="yellow"/>
        </w:rPr>
        <w:t>虚拟网络名</w:t>
      </w:r>
      <w:r w:rsidRPr="00537A03">
        <w:rPr>
          <w:rFonts w:hint="eastAsia"/>
          <w:highlight w:val="yellow"/>
        </w:rPr>
        <w:t>\实例名</w:t>
      </w:r>
      <w:r>
        <w:rPr>
          <w:rFonts w:hint="eastAsia"/>
        </w:rPr>
        <w:t>”的形式找到</w:t>
      </w:r>
      <w:r w:rsidR="00315BD1">
        <w:rPr>
          <w:rFonts w:hint="eastAsia"/>
        </w:rPr>
        <w:t>它</w:t>
      </w:r>
      <w:r>
        <w:rPr>
          <w:rFonts w:hint="eastAsia"/>
        </w:rPr>
        <w:t>所想要访问的SQL Server实例。</w:t>
      </w:r>
    </w:p>
    <w:p w14:paraId="678EB07B" w14:textId="77777777" w:rsidR="00ED1831" w:rsidRDefault="00ED1831" w:rsidP="00ED1831">
      <w:pPr>
        <w:pStyle w:val="ListParagraph"/>
      </w:pPr>
    </w:p>
    <w:p w14:paraId="1100E3F5" w14:textId="229507A5" w:rsidR="00776A12" w:rsidRPr="004B049D" w:rsidRDefault="00776A12" w:rsidP="003026D7">
      <w:pPr>
        <w:pStyle w:val="ListParagraph"/>
        <w:numPr>
          <w:ilvl w:val="0"/>
          <w:numId w:val="1"/>
        </w:numPr>
        <w:rPr>
          <w:b/>
        </w:rPr>
      </w:pPr>
      <w:r w:rsidRPr="004B049D">
        <w:rPr>
          <w:rFonts w:hint="eastAsia"/>
          <w:b/>
        </w:rPr>
        <w:t>共享磁盘</w:t>
      </w:r>
    </w:p>
    <w:p w14:paraId="4B1BEB76" w14:textId="786C8B6F" w:rsidR="00F05E59" w:rsidRDefault="00F05E59" w:rsidP="00776A12">
      <w:pPr>
        <w:pStyle w:val="ListParagraph"/>
      </w:pPr>
      <w:r w:rsidRPr="00537A03">
        <w:rPr>
          <w:rFonts w:hint="eastAsia"/>
          <w:highlight w:val="yellow"/>
        </w:rPr>
        <w:t>共享磁盘资源可以是</w:t>
      </w:r>
      <w:r w:rsidR="00C3312D" w:rsidRPr="00537A03">
        <w:rPr>
          <w:rFonts w:hint="eastAsia"/>
          <w:highlight w:val="yellow"/>
        </w:rPr>
        <w:t>一块逻辑磁盘，也可以是一块磁盘上的一个mount point。</w:t>
      </w:r>
    </w:p>
    <w:p w14:paraId="4033E996" w14:textId="46EB3D9B" w:rsidR="00776A12" w:rsidRDefault="00776A12" w:rsidP="00776A12">
      <w:pPr>
        <w:pStyle w:val="ListParagraph"/>
      </w:pPr>
      <w:r w:rsidRPr="00537A03">
        <w:rPr>
          <w:rFonts w:hint="eastAsia"/>
          <w:highlight w:val="yellow"/>
        </w:rPr>
        <w:t>对于一个SQL Server群集实例，数据库的所有数据文件和事务日志文件（MDF，NDF和LDF），SQL Server和SQL Server Agent的</w:t>
      </w:r>
      <w:r w:rsidR="00CE0179" w:rsidRPr="00537A03">
        <w:rPr>
          <w:rFonts w:hint="eastAsia"/>
          <w:highlight w:val="yellow"/>
        </w:rPr>
        <w:t>日志文件（</w:t>
      </w:r>
      <w:r w:rsidRPr="00537A03">
        <w:rPr>
          <w:rFonts w:hint="eastAsia"/>
          <w:highlight w:val="yellow"/>
        </w:rPr>
        <w:t>ERRORLO</w:t>
      </w:r>
      <w:r w:rsidR="00CE0179" w:rsidRPr="00537A03">
        <w:rPr>
          <w:rFonts w:hint="eastAsia"/>
          <w:highlight w:val="yellow"/>
        </w:rPr>
        <w:t>G）</w:t>
      </w:r>
      <w:r w:rsidRPr="00537A03">
        <w:rPr>
          <w:rFonts w:hint="eastAsia"/>
          <w:highlight w:val="yellow"/>
        </w:rPr>
        <w:t>，以及一些其他的文件和目录，都是保存在共享磁盘上的</w:t>
      </w:r>
      <w:r>
        <w:rPr>
          <w:rFonts w:hint="eastAsia"/>
        </w:rPr>
        <w:t>。</w:t>
      </w:r>
      <w:r w:rsidR="00CE0179" w:rsidRPr="00537A03">
        <w:rPr>
          <w:rFonts w:hint="eastAsia"/>
          <w:highlight w:val="yellow"/>
        </w:rPr>
        <w:t>必须设置</w:t>
      </w:r>
      <w:r w:rsidRPr="00537A03">
        <w:rPr>
          <w:rFonts w:hint="eastAsia"/>
          <w:highlight w:val="yellow"/>
        </w:rPr>
        <w:t>共享磁盘和SQL Server资源在一个资源组里</w:t>
      </w:r>
      <w:r>
        <w:rPr>
          <w:rFonts w:hint="eastAsia"/>
        </w:rPr>
        <w:t>，这</w:t>
      </w:r>
      <w:r w:rsidR="00CE0179">
        <w:rPr>
          <w:rFonts w:hint="eastAsia"/>
        </w:rPr>
        <w:t>样</w:t>
      </w:r>
      <w:r>
        <w:rPr>
          <w:rFonts w:hint="eastAsia"/>
        </w:rPr>
        <w:t>就保证了</w:t>
      </w:r>
      <w:r w:rsidR="00C72658">
        <w:rPr>
          <w:rFonts w:hint="eastAsia"/>
        </w:rPr>
        <w:t>运行</w:t>
      </w:r>
      <w:r>
        <w:rPr>
          <w:rFonts w:hint="eastAsia"/>
        </w:rPr>
        <w:t>SQL Server</w:t>
      </w:r>
      <w:r w:rsidR="00C72658">
        <w:rPr>
          <w:rFonts w:hint="eastAsia"/>
        </w:rPr>
        <w:t>服务的节点一定能访问到共享磁盘里的数据。</w:t>
      </w:r>
    </w:p>
    <w:p w14:paraId="19AF762B" w14:textId="6B47AA1E" w:rsidR="003D68E2" w:rsidRDefault="00D14B5F" w:rsidP="003D68E2">
      <w:pPr>
        <w:pStyle w:val="ListParagraph"/>
      </w:pPr>
      <w:r>
        <w:rPr>
          <w:rFonts w:hint="eastAsia"/>
        </w:rPr>
        <w:t>事实上SQL Server资源和共享磁盘资源是具有</w:t>
      </w:r>
      <w:r w:rsidRPr="00537A03">
        <w:rPr>
          <w:rFonts w:hint="eastAsia"/>
          <w:highlight w:val="yellow"/>
        </w:rPr>
        <w:t>“依赖”</w:t>
      </w:r>
      <w:r>
        <w:rPr>
          <w:rFonts w:hint="eastAsia"/>
        </w:rPr>
        <w:t>关系的。也就是说在磁盘资源无法在某节点正常运行的时候，SQL</w:t>
      </w:r>
      <w:r w:rsidR="003D68E2">
        <w:rPr>
          <w:rFonts w:hint="eastAsia"/>
        </w:rPr>
        <w:t xml:space="preserve"> Server资源在该节点也无法上线运行。</w:t>
      </w:r>
    </w:p>
    <w:p w14:paraId="4DFC2F82" w14:textId="2E1E7FFB" w:rsidR="00F05E59" w:rsidRDefault="00F05E59" w:rsidP="0028046E">
      <w:pPr>
        <w:pStyle w:val="ListParagraph"/>
      </w:pPr>
      <w:r>
        <w:rPr>
          <w:rFonts w:hint="eastAsia"/>
        </w:rPr>
        <w:t>需要注意的是，</w:t>
      </w:r>
      <w:r w:rsidRPr="002A5EDA">
        <w:rPr>
          <w:rFonts w:hint="eastAsia"/>
          <w:highlight w:val="yellow"/>
        </w:rPr>
        <w:t>一个共享磁盘资源只能属于一个SQL Server实例</w:t>
      </w:r>
      <w:r w:rsidR="00A71D1A">
        <w:rPr>
          <w:rFonts w:hint="eastAsia"/>
        </w:rPr>
        <w:t>（事实上，在安装SQL Server群集实例时是不允许把SQL Server安装在一个已经被其他SQL Server群集实例使用的共享磁盘上的）</w:t>
      </w:r>
      <w:r>
        <w:rPr>
          <w:rFonts w:hint="eastAsia"/>
        </w:rPr>
        <w:t>。</w:t>
      </w:r>
      <w:r w:rsidR="00A71D1A" w:rsidRPr="002A5EDA">
        <w:rPr>
          <w:rFonts w:hint="eastAsia"/>
          <w:highlight w:val="yellow"/>
        </w:rPr>
        <w:t>但是一个SQL Server群集实例可以使用多个共享磁盘</w:t>
      </w:r>
      <w:r w:rsidR="00A71D1A">
        <w:rPr>
          <w:rFonts w:hint="eastAsia"/>
        </w:rPr>
        <w:t>。</w:t>
      </w:r>
    </w:p>
    <w:p w14:paraId="2BEB9F8E" w14:textId="77777777" w:rsidR="0028046E" w:rsidRDefault="0028046E" w:rsidP="0028046E">
      <w:pPr>
        <w:pStyle w:val="ListParagraph"/>
      </w:pPr>
    </w:p>
    <w:p w14:paraId="38F64F4B" w14:textId="6F372F65" w:rsidR="0028046E" w:rsidRDefault="0028046E" w:rsidP="003026D7">
      <w:pPr>
        <w:pStyle w:val="ListParagraph"/>
        <w:numPr>
          <w:ilvl w:val="0"/>
          <w:numId w:val="1"/>
        </w:numPr>
        <w:rPr>
          <w:b/>
        </w:rPr>
      </w:pPr>
      <w:r w:rsidRPr="0028046E">
        <w:rPr>
          <w:rFonts w:hint="eastAsia"/>
          <w:b/>
        </w:rPr>
        <w:t>其他</w:t>
      </w:r>
    </w:p>
    <w:p w14:paraId="7587A0F8" w14:textId="621AC751" w:rsidR="0028046E" w:rsidRDefault="0028046E" w:rsidP="0028046E">
      <w:pPr>
        <w:pStyle w:val="ListParagraph"/>
      </w:pPr>
      <w:r w:rsidRPr="0028046E">
        <w:rPr>
          <w:rFonts w:hint="eastAsia"/>
        </w:rPr>
        <w:t>除了上述列出的资源之外</w:t>
      </w:r>
      <w:r w:rsidR="00511254">
        <w:rPr>
          <w:rFonts w:hint="eastAsia"/>
        </w:rPr>
        <w:t>，SQL Server资源组里还可能包含</w:t>
      </w:r>
    </w:p>
    <w:p w14:paraId="213B7E63" w14:textId="3C5F50A3" w:rsidR="00511254" w:rsidRDefault="00511254" w:rsidP="003026D7">
      <w:pPr>
        <w:pStyle w:val="ListParagraph"/>
        <w:numPr>
          <w:ilvl w:val="0"/>
          <w:numId w:val="3"/>
        </w:numPr>
      </w:pPr>
      <w:r>
        <w:rPr>
          <w:rFonts w:hint="eastAsia"/>
        </w:rPr>
        <w:t>File Share：如果 SQL Server要使用</w:t>
      </w:r>
      <w:proofErr w:type="spellStart"/>
      <w:r>
        <w:t>FileStream</w:t>
      </w:r>
      <w:proofErr w:type="spellEnd"/>
      <w:r w:rsidR="00AC3552">
        <w:rPr>
          <w:rFonts w:hint="eastAsia"/>
        </w:rPr>
        <w:t>，</w:t>
      </w:r>
      <w:r w:rsidR="00494923">
        <w:rPr>
          <w:rFonts w:hint="eastAsia"/>
        </w:rPr>
        <w:t>就需要这样一个资源</w:t>
      </w:r>
    </w:p>
    <w:p w14:paraId="6B060C82" w14:textId="1DE82F68" w:rsidR="00511254" w:rsidRDefault="00511254" w:rsidP="003026D7">
      <w:pPr>
        <w:pStyle w:val="ListParagraph"/>
        <w:numPr>
          <w:ilvl w:val="0"/>
          <w:numId w:val="3"/>
        </w:numPr>
      </w:pPr>
      <w:r>
        <w:rPr>
          <w:rFonts w:hint="eastAsia"/>
        </w:rPr>
        <w:t>Analysis Service</w:t>
      </w:r>
      <w:r w:rsidR="00D521AB">
        <w:rPr>
          <w:rFonts w:hint="eastAsia"/>
        </w:rPr>
        <w:t>s</w:t>
      </w:r>
      <w:r w:rsidR="00CE0179">
        <w:rPr>
          <w:rFonts w:hint="eastAsia"/>
        </w:rPr>
        <w:t>：</w:t>
      </w:r>
      <w:r w:rsidR="00494923">
        <w:rPr>
          <w:rFonts w:hint="eastAsia"/>
        </w:rPr>
        <w:t>这个资源和SQL Server/SQL Server Agent资源不同，是属于Generic Service资源。</w:t>
      </w:r>
    </w:p>
    <w:p w14:paraId="2A378F36" w14:textId="488EF751" w:rsidR="00BD4EB8" w:rsidRDefault="008F468D" w:rsidP="00BD4EB8">
      <w:r>
        <w:rPr>
          <w:rFonts w:hint="eastAsia"/>
        </w:rPr>
        <w:t>在每个资源的右侧，</w:t>
      </w:r>
      <w:r w:rsidR="00CE0179">
        <w:rPr>
          <w:rFonts w:hint="eastAsia"/>
        </w:rPr>
        <w:t>您</w:t>
      </w:r>
      <w:r>
        <w:rPr>
          <w:rFonts w:hint="eastAsia"/>
        </w:rPr>
        <w:t>可以看到</w:t>
      </w:r>
      <w:r w:rsidR="00BD16A6">
        <w:rPr>
          <w:rFonts w:hint="eastAsia"/>
        </w:rPr>
        <w:t>该资源当前所处的状态。一般而言，每个资源可能处于的状态有：</w:t>
      </w:r>
    </w:p>
    <w:p w14:paraId="7152F5E7" w14:textId="71C48845" w:rsidR="00BD16A6" w:rsidRDefault="004B049D" w:rsidP="00BD4EB8">
      <w:r w:rsidRPr="004B049D">
        <w:rPr>
          <w:rFonts w:hint="eastAsia"/>
          <w:b/>
        </w:rPr>
        <w:t>上</w:t>
      </w:r>
      <w:r w:rsidR="00BD16A6" w:rsidRPr="004B049D">
        <w:rPr>
          <w:rFonts w:hint="eastAsia"/>
          <w:b/>
        </w:rPr>
        <w:t>线（online）：</w:t>
      </w:r>
      <w:r w:rsidR="00BD16A6">
        <w:rPr>
          <w:rFonts w:hint="eastAsia"/>
        </w:rPr>
        <w:t>该资源</w:t>
      </w:r>
      <w:r w:rsidR="006F462B">
        <w:rPr>
          <w:rFonts w:hint="eastAsia"/>
        </w:rPr>
        <w:t>在某个节点上正常工作中。</w:t>
      </w:r>
    </w:p>
    <w:p w14:paraId="402B2387" w14:textId="4CE2BDD1" w:rsidR="006F462B" w:rsidRDefault="006F462B" w:rsidP="00BD4EB8">
      <w:r w:rsidRPr="004B049D">
        <w:rPr>
          <w:rFonts w:hint="eastAsia"/>
          <w:b/>
        </w:rPr>
        <w:t>离线（offline）：</w:t>
      </w:r>
      <w:r>
        <w:rPr>
          <w:rFonts w:hint="eastAsia"/>
        </w:rPr>
        <w:t>该资源在某个节点上处于停止工作状态，无法提供相应的服务。</w:t>
      </w:r>
    </w:p>
    <w:p w14:paraId="54C60CB7" w14:textId="4BFFFA55" w:rsidR="006F462B" w:rsidRDefault="006F462B" w:rsidP="00BD4EB8">
      <w:r w:rsidRPr="004B049D">
        <w:rPr>
          <w:rFonts w:hint="eastAsia"/>
          <w:b/>
        </w:rPr>
        <w:t>失败（failed</w:t>
      </w:r>
      <w:r w:rsidR="004B049D" w:rsidRPr="004B049D">
        <w:rPr>
          <w:rFonts w:hint="eastAsia"/>
          <w:b/>
        </w:rPr>
        <w:t>）：</w:t>
      </w:r>
      <w:r w:rsidR="004B049D">
        <w:rPr>
          <w:rFonts w:hint="eastAsia"/>
        </w:rPr>
        <w:t>该资源在某节点尝试上线，但是由于某些异常无法上线成功。</w:t>
      </w:r>
    </w:p>
    <w:p w14:paraId="59FCA2D7" w14:textId="7DF616CB" w:rsidR="004B049D" w:rsidRDefault="004B049D" w:rsidP="00BD4EB8">
      <w:r w:rsidRPr="004B049D">
        <w:rPr>
          <w:rFonts w:hint="eastAsia"/>
          <w:b/>
        </w:rPr>
        <w:t>上线挂起（online pending）：</w:t>
      </w:r>
      <w:r>
        <w:rPr>
          <w:rFonts w:hint="eastAsia"/>
        </w:rPr>
        <w:t>资源尝试进入上线状态，但是还没完全成功上线。</w:t>
      </w:r>
    </w:p>
    <w:p w14:paraId="7FABF068" w14:textId="138CF978" w:rsidR="004B049D" w:rsidRDefault="004B049D" w:rsidP="00BD4EB8">
      <w:r w:rsidRPr="004B049D">
        <w:rPr>
          <w:rFonts w:hint="eastAsia"/>
          <w:b/>
        </w:rPr>
        <w:t>离线挂起（offline pending）：</w:t>
      </w:r>
      <w:r>
        <w:rPr>
          <w:rFonts w:hint="eastAsia"/>
        </w:rPr>
        <w:t>资源尝试进入离线状态，但是还没完全成功离线。</w:t>
      </w:r>
    </w:p>
    <w:p w14:paraId="57FBAD5E" w14:textId="6FCFAE0F" w:rsidR="00BD16A6" w:rsidRDefault="00D97998" w:rsidP="00BD4EB8">
      <w:r>
        <w:rPr>
          <w:rFonts w:hint="eastAsia"/>
        </w:rPr>
        <w:t>以上五个状态中，上线/离线/失败是会长时间保持的状态；除非有人为的操作或者系统异常发生，否则他们会保持这个状态。而两个“挂起”的状态不会长时间保持。经过一段时间之后，它们要么成功“上线”，要么由于某种错误或者由于超时最后进入了“失败”状态。</w:t>
      </w:r>
    </w:p>
    <w:p w14:paraId="7147D40C" w14:textId="114AFEA7" w:rsidR="008649CC" w:rsidRDefault="008649CC" w:rsidP="00BD4EB8">
      <w:r>
        <w:rPr>
          <w:rFonts w:hint="eastAsia"/>
        </w:rPr>
        <w:t>2. 集群资源的配置</w:t>
      </w:r>
    </w:p>
    <w:p w14:paraId="726EF8E7" w14:textId="2FB2C6A7" w:rsidR="00D97998" w:rsidRDefault="0028046E" w:rsidP="00BD4EB8">
      <w:r>
        <w:rPr>
          <w:rFonts w:hint="eastAsia"/>
        </w:rPr>
        <w:t>在任意一个</w:t>
      </w:r>
      <w:r w:rsidR="008159AF">
        <w:rPr>
          <w:rFonts w:hint="eastAsia"/>
        </w:rPr>
        <w:t>资源上点右键，选择“属性”，</w:t>
      </w:r>
      <w:r>
        <w:rPr>
          <w:rFonts w:hint="eastAsia"/>
        </w:rPr>
        <w:t>在弹出窗口上能看到一系列选项卡，这里包含了群集资源的重要设置选项</w:t>
      </w:r>
      <w:r w:rsidR="008159AF">
        <w:rPr>
          <w:rFonts w:hint="eastAsia"/>
        </w:rPr>
        <w:t>。</w:t>
      </w:r>
    </w:p>
    <w:p w14:paraId="7F065B57" w14:textId="7DDA8A10" w:rsidR="008159AF" w:rsidRDefault="00CE0179" w:rsidP="00BD4EB8">
      <w:r>
        <w:rPr>
          <w:rFonts w:hint="eastAsia"/>
        </w:rPr>
        <w:t>这里</w:t>
      </w:r>
      <w:r w:rsidR="0028046E">
        <w:rPr>
          <w:rFonts w:hint="eastAsia"/>
        </w:rPr>
        <w:t>以SQL Server资源为例。</w:t>
      </w:r>
      <w:r w:rsidR="008159AF">
        <w:rPr>
          <w:rFonts w:hint="eastAsia"/>
        </w:rPr>
        <w:t>首先来看“</w:t>
      </w:r>
      <w:r w:rsidR="0062105F">
        <w:rPr>
          <w:rFonts w:hint="eastAsia"/>
        </w:rPr>
        <w:t>Dependencies</w:t>
      </w:r>
      <w:r w:rsidR="008159AF">
        <w:rPr>
          <w:rFonts w:hint="eastAsia"/>
        </w:rPr>
        <w:t>”选项卡。见图</w:t>
      </w:r>
      <w:r w:rsidR="00165227">
        <w:rPr>
          <w:rFonts w:hint="eastAsia"/>
        </w:rPr>
        <w:t>2</w:t>
      </w:r>
      <w:r w:rsidR="008159AF">
        <w:rPr>
          <w:rFonts w:hint="eastAsia"/>
        </w:rPr>
        <w:t>-</w:t>
      </w:r>
      <w:r w:rsidR="00AA640B">
        <w:rPr>
          <w:rFonts w:hint="eastAsia"/>
        </w:rPr>
        <w:t>5</w:t>
      </w:r>
      <w:r w:rsidR="008159AF">
        <w:rPr>
          <w:rFonts w:hint="eastAsia"/>
        </w:rPr>
        <w:t>。</w:t>
      </w:r>
    </w:p>
    <w:p w14:paraId="237196FA" w14:textId="4AD3AFED" w:rsidR="008159AF" w:rsidRDefault="008159AF" w:rsidP="00BD4EB8">
      <w:r>
        <w:rPr>
          <w:noProof/>
        </w:rPr>
        <w:lastRenderedPageBreak/>
        <w:drawing>
          <wp:inline distT="0" distB="0" distL="0" distR="0" wp14:anchorId="3610F249" wp14:editId="24E5E574">
            <wp:extent cx="2268747" cy="271226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67402" cy="2710654"/>
                    </a:xfrm>
                    <a:prstGeom prst="rect">
                      <a:avLst/>
                    </a:prstGeom>
                  </pic:spPr>
                </pic:pic>
              </a:graphicData>
            </a:graphic>
          </wp:inline>
        </w:drawing>
      </w:r>
    </w:p>
    <w:p w14:paraId="35249EE5" w14:textId="4C69D373" w:rsidR="008159AF" w:rsidRPr="008159AF" w:rsidRDefault="008159AF" w:rsidP="00BD4EB8">
      <w:pPr>
        <w:rPr>
          <w:b/>
        </w:rPr>
      </w:pPr>
      <w:r w:rsidRPr="008159AF">
        <w:rPr>
          <w:rFonts w:hint="eastAsia"/>
          <w:b/>
        </w:rPr>
        <w:t>图</w:t>
      </w:r>
      <w:r w:rsidR="00165227">
        <w:rPr>
          <w:rFonts w:hint="eastAsia"/>
          <w:b/>
        </w:rPr>
        <w:t>2</w:t>
      </w:r>
      <w:r w:rsidR="00AA640B">
        <w:rPr>
          <w:rFonts w:hint="eastAsia"/>
          <w:b/>
        </w:rPr>
        <w:t>-5</w:t>
      </w:r>
      <w:r w:rsidR="00442A40">
        <w:rPr>
          <w:rFonts w:hint="eastAsia"/>
          <w:b/>
        </w:rPr>
        <w:t xml:space="preserve"> SQL Server资源的Dependencies属性页</w:t>
      </w:r>
    </w:p>
    <w:p w14:paraId="5E143050" w14:textId="1EDE5569" w:rsidR="008159AF" w:rsidRDefault="00833C7A" w:rsidP="00BD4EB8">
      <w:r>
        <w:rPr>
          <w:rFonts w:hint="eastAsia"/>
        </w:rPr>
        <w:t>这里显示了SQL Server</w:t>
      </w:r>
      <w:r w:rsidR="00F7194F">
        <w:rPr>
          <w:rFonts w:hint="eastAsia"/>
        </w:rPr>
        <w:t>依赖了哪些资源。</w:t>
      </w:r>
      <w:r w:rsidR="00F7194F" w:rsidRPr="0040432C">
        <w:rPr>
          <w:rFonts w:hint="eastAsia"/>
          <w:highlight w:val="yellow"/>
        </w:rPr>
        <w:t>SQL Server要依赖的资源包括</w:t>
      </w:r>
      <w:r w:rsidR="00F7194F">
        <w:rPr>
          <w:rFonts w:hint="eastAsia"/>
        </w:rPr>
        <w:t>：</w:t>
      </w:r>
    </w:p>
    <w:p w14:paraId="74D15CB4" w14:textId="7E77C177" w:rsidR="00F7194F" w:rsidRDefault="00D97F1A" w:rsidP="003026D7">
      <w:pPr>
        <w:pStyle w:val="ListParagraph"/>
        <w:numPr>
          <w:ilvl w:val="0"/>
          <w:numId w:val="2"/>
        </w:numPr>
      </w:pPr>
      <w:r>
        <w:rPr>
          <w:rFonts w:hint="eastAsia"/>
        </w:rPr>
        <w:t>虚拟网络名</w:t>
      </w:r>
      <w:r w:rsidR="00622BB0">
        <w:rPr>
          <w:rFonts w:hint="eastAsia"/>
        </w:rPr>
        <w:t>资源</w:t>
      </w:r>
    </w:p>
    <w:p w14:paraId="708B733B" w14:textId="7887C89B" w:rsidR="00F7194F" w:rsidRDefault="00F7194F" w:rsidP="003026D7">
      <w:pPr>
        <w:pStyle w:val="ListParagraph"/>
        <w:numPr>
          <w:ilvl w:val="0"/>
          <w:numId w:val="2"/>
        </w:numPr>
      </w:pPr>
      <w:r>
        <w:rPr>
          <w:rFonts w:hint="eastAsia"/>
        </w:rPr>
        <w:t>共享磁盘资源</w:t>
      </w:r>
    </w:p>
    <w:p w14:paraId="2AE2A9B2" w14:textId="7C8480EE" w:rsidR="00AC3552" w:rsidRDefault="00622BB0" w:rsidP="00BD4EB8">
      <w:r>
        <w:rPr>
          <w:rFonts w:hint="eastAsia"/>
        </w:rPr>
        <w:t>这两个资源之前的关系是“</w:t>
      </w:r>
      <w:r w:rsidRPr="0040432C">
        <w:rPr>
          <w:rFonts w:hint="eastAsia"/>
          <w:highlight w:val="yellow"/>
        </w:rPr>
        <w:t>and</w:t>
      </w:r>
      <w:r>
        <w:rPr>
          <w:rFonts w:hint="eastAsia"/>
        </w:rPr>
        <w:t>”，</w:t>
      </w:r>
      <w:r w:rsidRPr="0040432C">
        <w:rPr>
          <w:rFonts w:hint="eastAsia"/>
          <w:highlight w:val="yellow"/>
        </w:rPr>
        <w:t>就是说只有两个资源都online之后</w:t>
      </w:r>
      <w:r w:rsidR="00CE0179" w:rsidRPr="0040432C">
        <w:rPr>
          <w:rFonts w:hint="eastAsia"/>
          <w:highlight w:val="yellow"/>
        </w:rPr>
        <w:t>，</w:t>
      </w:r>
      <w:r w:rsidRPr="0040432C">
        <w:rPr>
          <w:rFonts w:hint="eastAsia"/>
          <w:highlight w:val="yellow"/>
        </w:rPr>
        <w:t>SQL Server资源</w:t>
      </w:r>
      <w:r w:rsidR="00CE0179" w:rsidRPr="0040432C">
        <w:rPr>
          <w:rFonts w:hint="eastAsia"/>
          <w:highlight w:val="yellow"/>
        </w:rPr>
        <w:t>才</w:t>
      </w:r>
      <w:r w:rsidRPr="0040432C">
        <w:rPr>
          <w:rFonts w:hint="eastAsia"/>
          <w:highlight w:val="yellow"/>
        </w:rPr>
        <w:t>可以online</w:t>
      </w:r>
      <w:r>
        <w:rPr>
          <w:rFonts w:hint="eastAsia"/>
        </w:rPr>
        <w:t>。这也符合SQL Server成功启动的要求：（1）能绑定IP地址</w:t>
      </w:r>
      <w:r w:rsidR="00CE0179">
        <w:rPr>
          <w:rFonts w:hint="eastAsia"/>
        </w:rPr>
        <w:t>，</w:t>
      </w:r>
      <w:r>
        <w:rPr>
          <w:rFonts w:hint="eastAsia"/>
        </w:rPr>
        <w:t>（2）能找到系统数据库和错误日志。</w:t>
      </w:r>
    </w:p>
    <w:p w14:paraId="36ACBACA" w14:textId="2238E95C" w:rsidR="00E62E60" w:rsidRDefault="00E62E60" w:rsidP="00BD4EB8">
      <w:r>
        <w:rPr>
          <w:rFonts w:hint="eastAsia"/>
        </w:rPr>
        <w:t>如果去看</w:t>
      </w:r>
      <w:r w:rsidR="00D97F1A">
        <w:rPr>
          <w:rFonts w:hint="eastAsia"/>
        </w:rPr>
        <w:t>虚拟网络名</w:t>
      </w:r>
      <w:r>
        <w:rPr>
          <w:rFonts w:hint="eastAsia"/>
        </w:rPr>
        <w:t>的依赖“选项”卡</w:t>
      </w:r>
      <w:r w:rsidR="00261594">
        <w:rPr>
          <w:rFonts w:hint="eastAsia"/>
        </w:rPr>
        <w:t>，</w:t>
      </w:r>
      <w:r>
        <w:rPr>
          <w:rFonts w:hint="eastAsia"/>
        </w:rPr>
        <w:t>你会发觉</w:t>
      </w:r>
      <w:r w:rsidR="00CE0179">
        <w:rPr>
          <w:rFonts w:hint="eastAsia"/>
        </w:rPr>
        <w:t>它</w:t>
      </w:r>
      <w:r>
        <w:rPr>
          <w:rFonts w:hint="eastAsia"/>
        </w:rPr>
        <w:t>其实是依赖于虚拟IP资源。这样就组成了一个完整的依赖“链条”。</w:t>
      </w:r>
      <w:r w:rsidR="00AC3552">
        <w:rPr>
          <w:rFonts w:hint="eastAsia"/>
        </w:rPr>
        <w:t>SQL Server资源组里各个资源的依赖关系如下</w:t>
      </w:r>
      <w:r w:rsidR="008313EA">
        <w:rPr>
          <w:rFonts w:hint="eastAsia"/>
        </w:rPr>
        <w:t>(</w:t>
      </w:r>
      <w:r w:rsidR="008313EA" w:rsidRPr="008313EA">
        <w:rPr>
          <w:rFonts w:hint="eastAsia"/>
        </w:rPr>
        <w:t>图</w:t>
      </w:r>
      <w:r w:rsidR="007B2CAE">
        <w:t>2-</w:t>
      </w:r>
      <w:r w:rsidR="007B2CAE">
        <w:rPr>
          <w:rFonts w:hint="eastAsia"/>
        </w:rPr>
        <w:t>6</w:t>
      </w:r>
      <w:r w:rsidR="008313EA">
        <w:rPr>
          <w:rFonts w:hint="eastAsia"/>
        </w:rPr>
        <w:t>)</w:t>
      </w:r>
      <w:r w:rsidR="00AC3552">
        <w:rPr>
          <w:rFonts w:hint="eastAsia"/>
        </w:rPr>
        <w:t>：</w:t>
      </w:r>
    </w:p>
    <w:p w14:paraId="5C01A30F" w14:textId="30B3CF3B" w:rsidR="00AC3552" w:rsidRDefault="00D90BE1" w:rsidP="00BD4EB8">
      <w:r>
        <w:object w:dxaOrig="20851" w:dyaOrig="9851" w14:anchorId="0CA4FE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204.3pt" o:ole="">
            <v:imagedata r:id="rId14" o:title=""/>
          </v:shape>
          <o:OLEObject Type="Embed" ProgID="Visio.Drawing.11" ShapeID="_x0000_i1025" DrawAspect="Content" ObjectID="_1716215960" r:id="rId15"/>
        </w:object>
      </w:r>
    </w:p>
    <w:p w14:paraId="55E93CA5" w14:textId="1D0119AF" w:rsidR="00AC3552" w:rsidRPr="00AC3552" w:rsidRDefault="00AC3552" w:rsidP="00BD4EB8">
      <w:pPr>
        <w:rPr>
          <w:b/>
        </w:rPr>
      </w:pPr>
      <w:r w:rsidRPr="00AC3552">
        <w:rPr>
          <w:rFonts w:hint="eastAsia"/>
          <w:b/>
        </w:rPr>
        <w:t>图</w:t>
      </w:r>
      <w:r w:rsidR="00165227">
        <w:rPr>
          <w:rFonts w:hint="eastAsia"/>
          <w:b/>
        </w:rPr>
        <w:t>2</w:t>
      </w:r>
      <w:r w:rsidRPr="00AC3552">
        <w:rPr>
          <w:rFonts w:hint="eastAsia"/>
          <w:b/>
        </w:rPr>
        <w:t>-</w:t>
      </w:r>
      <w:r w:rsidR="007B2CAE">
        <w:rPr>
          <w:rFonts w:hint="eastAsia"/>
          <w:b/>
        </w:rPr>
        <w:t>6</w:t>
      </w:r>
      <w:r w:rsidR="002D4235">
        <w:rPr>
          <w:rFonts w:hint="eastAsia"/>
          <w:b/>
        </w:rPr>
        <w:t xml:space="preserve"> SQL Server资源组中属性的依赖关系</w:t>
      </w:r>
    </w:p>
    <w:p w14:paraId="2EBDF265" w14:textId="678CE2A9" w:rsidR="00E62E60" w:rsidRDefault="00920308" w:rsidP="00BD4EB8">
      <w:r w:rsidRPr="0040432C">
        <w:rPr>
          <w:rFonts w:hint="eastAsia"/>
          <w:highlight w:val="yellow"/>
        </w:rPr>
        <w:lastRenderedPageBreak/>
        <w:t>一个资源所依赖</w:t>
      </w:r>
      <w:r w:rsidR="00C70653" w:rsidRPr="0040432C">
        <w:rPr>
          <w:rFonts w:hint="eastAsia"/>
          <w:highlight w:val="yellow"/>
        </w:rPr>
        <w:t>的其他资源必须</w:t>
      </w:r>
      <w:r w:rsidR="00E62E60" w:rsidRPr="0040432C">
        <w:rPr>
          <w:rFonts w:hint="eastAsia"/>
          <w:highlight w:val="yellow"/>
        </w:rPr>
        <w:t>要和这个资源处于同一个资源组里</w:t>
      </w:r>
      <w:r w:rsidR="00C70653" w:rsidRPr="0040432C">
        <w:rPr>
          <w:rFonts w:hint="eastAsia"/>
          <w:highlight w:val="yellow"/>
        </w:rPr>
        <w:t>，跨资源组的依赖关系</w:t>
      </w:r>
      <w:r w:rsidR="00B462C5" w:rsidRPr="0040432C">
        <w:rPr>
          <w:rFonts w:hint="eastAsia"/>
          <w:highlight w:val="yellow"/>
        </w:rPr>
        <w:t>是</w:t>
      </w:r>
      <w:r w:rsidR="00C70653" w:rsidRPr="0040432C">
        <w:rPr>
          <w:rFonts w:hint="eastAsia"/>
          <w:highlight w:val="yellow"/>
        </w:rPr>
        <w:t>不存在的</w:t>
      </w:r>
      <w:r w:rsidR="00E62E60">
        <w:rPr>
          <w:rFonts w:hint="eastAsia"/>
        </w:rPr>
        <w:t>。</w:t>
      </w:r>
      <w:r w:rsidR="00CE0179">
        <w:rPr>
          <w:rFonts w:hint="eastAsia"/>
        </w:rPr>
        <w:t>如果用户需要SQL Server群集实例同时可以访问多个共享磁盘资源，必须</w:t>
      </w:r>
      <w:r>
        <w:rPr>
          <w:rFonts w:hint="eastAsia"/>
        </w:rPr>
        <w:t>在SQL Server资源组里添加，然后让SQL Server资源</w:t>
      </w:r>
      <w:r w:rsidR="00CE0179">
        <w:rPr>
          <w:rFonts w:hint="eastAsia"/>
        </w:rPr>
        <w:t>去</w:t>
      </w:r>
      <w:r>
        <w:rPr>
          <w:rFonts w:hint="eastAsia"/>
        </w:rPr>
        <w:t>依赖于它们。</w:t>
      </w:r>
      <w:r w:rsidR="004E03B3">
        <w:rPr>
          <w:rFonts w:hint="eastAsia"/>
        </w:rPr>
        <w:t>没有</w:t>
      </w:r>
      <w:r w:rsidR="00C55D49">
        <w:rPr>
          <w:rFonts w:hint="eastAsia"/>
        </w:rPr>
        <w:t>这样的依赖关系，SQL Server</w:t>
      </w:r>
      <w:r w:rsidR="0043515A">
        <w:rPr>
          <w:rFonts w:hint="eastAsia"/>
        </w:rPr>
        <w:t>群集实例</w:t>
      </w:r>
      <w:r w:rsidR="00B462C5">
        <w:rPr>
          <w:rFonts w:hint="eastAsia"/>
        </w:rPr>
        <w:t>将</w:t>
      </w:r>
      <w:r w:rsidR="00C55D49">
        <w:rPr>
          <w:rFonts w:hint="eastAsia"/>
        </w:rPr>
        <w:t>无法</w:t>
      </w:r>
      <w:r w:rsidR="0043515A">
        <w:rPr>
          <w:rFonts w:hint="eastAsia"/>
        </w:rPr>
        <w:t>看到或者</w:t>
      </w:r>
      <w:r w:rsidR="00C55D49">
        <w:rPr>
          <w:rFonts w:hint="eastAsia"/>
        </w:rPr>
        <w:t>使用这些磁盘</w:t>
      </w:r>
      <w:r w:rsidR="0043515A">
        <w:rPr>
          <w:rFonts w:hint="eastAsia"/>
        </w:rPr>
        <w:t>。</w:t>
      </w:r>
    </w:p>
    <w:p w14:paraId="5A16980C" w14:textId="51F88A27" w:rsidR="00BA40B8" w:rsidRDefault="00BA40B8" w:rsidP="00BA40B8">
      <w:r>
        <w:rPr>
          <w:rFonts w:hint="eastAsia"/>
        </w:rPr>
        <w:t>再来看“</w:t>
      </w:r>
      <w:r w:rsidR="0062105F">
        <w:rPr>
          <w:rFonts w:hint="eastAsia"/>
        </w:rPr>
        <w:t>Policies</w:t>
      </w:r>
      <w:r>
        <w:rPr>
          <w:rFonts w:hint="eastAsia"/>
        </w:rPr>
        <w:t>”选项卡。见图</w:t>
      </w:r>
      <w:r w:rsidR="00165227">
        <w:rPr>
          <w:rFonts w:hint="eastAsia"/>
        </w:rPr>
        <w:t>2</w:t>
      </w:r>
      <w:r w:rsidR="007B2CAE">
        <w:rPr>
          <w:rFonts w:hint="eastAsia"/>
        </w:rPr>
        <w:t>-7</w:t>
      </w:r>
      <w:r>
        <w:rPr>
          <w:rFonts w:hint="eastAsia"/>
        </w:rPr>
        <w:t>。</w:t>
      </w:r>
    </w:p>
    <w:p w14:paraId="2555DF98" w14:textId="34807B78" w:rsidR="00BD4EB8" w:rsidRDefault="00276175" w:rsidP="00BD4EB8">
      <w:r>
        <w:rPr>
          <w:noProof/>
        </w:rPr>
        <w:drawing>
          <wp:inline distT="0" distB="0" distL="0" distR="0" wp14:anchorId="400D8389" wp14:editId="617BE98C">
            <wp:extent cx="3838575" cy="45434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38575" cy="4543425"/>
                    </a:xfrm>
                    <a:prstGeom prst="rect">
                      <a:avLst/>
                    </a:prstGeom>
                  </pic:spPr>
                </pic:pic>
              </a:graphicData>
            </a:graphic>
          </wp:inline>
        </w:drawing>
      </w:r>
    </w:p>
    <w:p w14:paraId="224C5724" w14:textId="3BA7219D" w:rsidR="00BD4EB8" w:rsidRPr="00BA40B8" w:rsidRDefault="00BA40B8" w:rsidP="00BD4EB8">
      <w:pPr>
        <w:rPr>
          <w:b/>
        </w:rPr>
      </w:pPr>
      <w:r w:rsidRPr="00BA40B8">
        <w:rPr>
          <w:rFonts w:hint="eastAsia"/>
          <w:b/>
        </w:rPr>
        <w:t>图</w:t>
      </w:r>
      <w:r w:rsidR="00165227">
        <w:rPr>
          <w:rFonts w:hint="eastAsia"/>
          <w:b/>
        </w:rPr>
        <w:t>2</w:t>
      </w:r>
      <w:r w:rsidR="007B2CAE">
        <w:rPr>
          <w:rFonts w:hint="eastAsia"/>
          <w:b/>
        </w:rPr>
        <w:t>-7</w:t>
      </w:r>
      <w:r w:rsidR="002D4235">
        <w:rPr>
          <w:rFonts w:hint="eastAsia"/>
          <w:b/>
        </w:rPr>
        <w:t xml:space="preserve"> SQL Server资源的Policies属性页</w:t>
      </w:r>
    </w:p>
    <w:p w14:paraId="03315FB2" w14:textId="0255B75A" w:rsidR="0028046E" w:rsidRDefault="00BA40B8" w:rsidP="00BD4EB8">
      <w:r>
        <w:rPr>
          <w:rFonts w:hint="eastAsia"/>
        </w:rPr>
        <w:t>这个选项卡里的选项决定了</w:t>
      </w:r>
      <w:r w:rsidR="0028046E">
        <w:rPr>
          <w:rFonts w:hint="eastAsia"/>
        </w:rPr>
        <w:t>该资源发生</w:t>
      </w:r>
      <w:r>
        <w:rPr>
          <w:rFonts w:hint="eastAsia"/>
        </w:rPr>
        <w:t>故障转移</w:t>
      </w:r>
      <w:r w:rsidR="0028046E">
        <w:rPr>
          <w:rFonts w:hint="eastAsia"/>
        </w:rPr>
        <w:t>时</w:t>
      </w:r>
      <w:r>
        <w:rPr>
          <w:rFonts w:hint="eastAsia"/>
        </w:rPr>
        <w:t>的行为。</w:t>
      </w:r>
      <w:r w:rsidR="006D50DC">
        <w:rPr>
          <w:rFonts w:hint="eastAsia"/>
        </w:rPr>
        <w:t>下面介绍一些推荐的设置</w:t>
      </w:r>
      <w:r w:rsidR="007072F7">
        <w:rPr>
          <w:rFonts w:hint="eastAsia"/>
        </w:rPr>
        <w:t>:</w:t>
      </w:r>
    </w:p>
    <w:p w14:paraId="393176E8" w14:textId="1A77EACF" w:rsidR="00BA40B8" w:rsidRDefault="0028046E" w:rsidP="003026D7">
      <w:pPr>
        <w:pStyle w:val="ListParagraph"/>
        <w:numPr>
          <w:ilvl w:val="0"/>
          <w:numId w:val="22"/>
        </w:numPr>
      </w:pPr>
      <w:r>
        <w:rPr>
          <w:rFonts w:hint="eastAsia"/>
        </w:rPr>
        <w:t>对于SQL Server</w:t>
      </w:r>
      <w:r w:rsidR="001C0C09">
        <w:rPr>
          <w:rFonts w:hint="eastAsia"/>
        </w:rPr>
        <w:t>资源组里</w:t>
      </w:r>
      <w:r w:rsidR="00276175">
        <w:rPr>
          <w:rFonts w:hint="eastAsia"/>
        </w:rPr>
        <w:t>的以下类型的</w:t>
      </w:r>
      <w:r w:rsidR="001C0C09">
        <w:rPr>
          <w:rFonts w:hint="eastAsia"/>
        </w:rPr>
        <w:t>资源：</w:t>
      </w:r>
    </w:p>
    <w:p w14:paraId="21E0903F" w14:textId="30084320" w:rsidR="001C0C09" w:rsidRDefault="001C0C09" w:rsidP="003026D7">
      <w:pPr>
        <w:pStyle w:val="ListParagraph"/>
        <w:numPr>
          <w:ilvl w:val="0"/>
          <w:numId w:val="4"/>
        </w:numPr>
      </w:pPr>
      <w:r>
        <w:rPr>
          <w:rFonts w:hint="eastAsia"/>
        </w:rPr>
        <w:t>SQL Server</w:t>
      </w:r>
      <w:r w:rsidR="00276175">
        <w:rPr>
          <w:rFonts w:hint="eastAsia"/>
        </w:rPr>
        <w:t>资源</w:t>
      </w:r>
    </w:p>
    <w:p w14:paraId="7EA48907" w14:textId="195D0325" w:rsidR="00276175" w:rsidRDefault="00276175" w:rsidP="003026D7">
      <w:pPr>
        <w:pStyle w:val="ListParagraph"/>
        <w:numPr>
          <w:ilvl w:val="0"/>
          <w:numId w:val="4"/>
        </w:numPr>
      </w:pPr>
      <w:r>
        <w:rPr>
          <w:rFonts w:hint="eastAsia"/>
        </w:rPr>
        <w:t>共享磁盘资源</w:t>
      </w:r>
    </w:p>
    <w:p w14:paraId="17C91CA7" w14:textId="2CC17787" w:rsidR="00276175" w:rsidRDefault="00276175" w:rsidP="003026D7">
      <w:pPr>
        <w:pStyle w:val="ListParagraph"/>
        <w:numPr>
          <w:ilvl w:val="0"/>
          <w:numId w:val="4"/>
        </w:numPr>
      </w:pPr>
      <w:r>
        <w:rPr>
          <w:rFonts w:hint="eastAsia"/>
        </w:rPr>
        <w:t>虚拟IP地址资源</w:t>
      </w:r>
    </w:p>
    <w:p w14:paraId="562035EC" w14:textId="73240BA1" w:rsidR="00276175" w:rsidRDefault="00276175" w:rsidP="003026D7">
      <w:pPr>
        <w:pStyle w:val="ListParagraph"/>
        <w:numPr>
          <w:ilvl w:val="0"/>
          <w:numId w:val="4"/>
        </w:numPr>
      </w:pPr>
      <w:r>
        <w:rPr>
          <w:rFonts w:hint="eastAsia"/>
        </w:rPr>
        <w:t>虚拟服务名资源</w:t>
      </w:r>
    </w:p>
    <w:p w14:paraId="669A2E44" w14:textId="4BFA0FD6" w:rsidR="00276175" w:rsidRDefault="00276175" w:rsidP="000F126F">
      <w:r>
        <w:rPr>
          <w:rFonts w:hint="eastAsia"/>
        </w:rPr>
        <w:t>都建议在策略选项卡里保留其默认设置。即确保</w:t>
      </w:r>
      <w:r w:rsidRPr="006C376C">
        <w:rPr>
          <w:b/>
        </w:rPr>
        <w:t>If resource fails, attempt restart on current node</w:t>
      </w:r>
      <w:r>
        <w:t xml:space="preserve"> </w:t>
      </w:r>
      <w:r>
        <w:rPr>
          <w:rFonts w:hint="eastAsia"/>
        </w:rPr>
        <w:t>被选中并选择</w:t>
      </w:r>
      <w:r w:rsidRPr="006C376C">
        <w:rPr>
          <w:b/>
        </w:rPr>
        <w:t>If restart is unsuccessful, fail over all resource</w:t>
      </w:r>
      <w:r>
        <w:rPr>
          <w:b/>
        </w:rPr>
        <w:t>s</w:t>
      </w:r>
      <w:r w:rsidRPr="006C376C">
        <w:rPr>
          <w:b/>
        </w:rPr>
        <w:t xml:space="preserve"> in this service or application</w:t>
      </w:r>
      <w:r>
        <w:rPr>
          <w:rFonts w:hint="eastAsia"/>
          <w:b/>
        </w:rPr>
        <w:t>。</w:t>
      </w:r>
      <w:r w:rsidRPr="00D15B3A">
        <w:rPr>
          <w:rFonts w:hint="eastAsia"/>
        </w:rPr>
        <w:t>这样的设置下，</w:t>
      </w:r>
      <w:r w:rsidR="00912484">
        <w:rPr>
          <w:rFonts w:hint="eastAsia"/>
        </w:rPr>
        <w:t>上面的</w:t>
      </w:r>
      <w:r w:rsidR="00D15B3A" w:rsidRPr="00D15B3A">
        <w:rPr>
          <w:rFonts w:hint="eastAsia"/>
        </w:rPr>
        <w:t>资源</w:t>
      </w:r>
      <w:r w:rsidR="00912484">
        <w:rPr>
          <w:rFonts w:hint="eastAsia"/>
        </w:rPr>
        <w:t>如果</w:t>
      </w:r>
      <w:r w:rsidR="00D15B3A" w:rsidRPr="00D15B3A">
        <w:rPr>
          <w:rFonts w:hint="eastAsia"/>
        </w:rPr>
        <w:t>因为软件或硬件故障进入</w:t>
      </w:r>
      <w:r w:rsidR="00D15B3A">
        <w:rPr>
          <w:rFonts w:hint="eastAsia"/>
        </w:rPr>
        <w:t>失败状态，会在15分钟内尝试在当前节点重启（一般就是立刻尝试重启，不需要等15分钟那么长），第一次尝试重启失败的话，就</w:t>
      </w:r>
      <w:r w:rsidR="00D521AB">
        <w:rPr>
          <w:rFonts w:hint="eastAsia"/>
        </w:rPr>
        <w:t>会</w:t>
      </w:r>
      <w:r w:rsidR="00912484">
        <w:rPr>
          <w:rFonts w:hint="eastAsia"/>
        </w:rPr>
        <w:t>将</w:t>
      </w:r>
      <w:r w:rsidR="00D521AB">
        <w:rPr>
          <w:rFonts w:hint="eastAsia"/>
        </w:rPr>
        <w:t>整个资源组</w:t>
      </w:r>
      <w:r w:rsidR="00D15B3A">
        <w:rPr>
          <w:rFonts w:hint="eastAsia"/>
        </w:rPr>
        <w:t>故障转移到另外的节点上。</w:t>
      </w:r>
      <w:r w:rsidR="00D521AB">
        <w:rPr>
          <w:rFonts w:hint="eastAsia"/>
        </w:rPr>
        <w:t>这样的设置</w:t>
      </w:r>
      <w:r w:rsidR="00912484">
        <w:rPr>
          <w:rFonts w:hint="eastAsia"/>
        </w:rPr>
        <w:t>被称</w:t>
      </w:r>
      <w:r w:rsidR="00D521AB">
        <w:rPr>
          <w:rFonts w:hint="eastAsia"/>
        </w:rPr>
        <w:t>为“affect the group”。</w:t>
      </w:r>
    </w:p>
    <w:p w14:paraId="685DCE58" w14:textId="4F6DF165" w:rsidR="00D521AB" w:rsidRDefault="00D521AB" w:rsidP="003026D7">
      <w:pPr>
        <w:pStyle w:val="ListParagraph"/>
        <w:numPr>
          <w:ilvl w:val="0"/>
          <w:numId w:val="22"/>
        </w:numPr>
      </w:pPr>
      <w:r>
        <w:rPr>
          <w:rFonts w:hint="eastAsia"/>
        </w:rPr>
        <w:lastRenderedPageBreak/>
        <w:t>出于最大化高可用的目的，对以下资源：</w:t>
      </w:r>
    </w:p>
    <w:p w14:paraId="232A3C77" w14:textId="222665E3" w:rsidR="00D521AB" w:rsidRDefault="00D521AB" w:rsidP="003026D7">
      <w:pPr>
        <w:pStyle w:val="ListParagraph"/>
        <w:numPr>
          <w:ilvl w:val="0"/>
          <w:numId w:val="5"/>
        </w:numPr>
      </w:pPr>
      <w:r>
        <w:rPr>
          <w:rFonts w:hint="eastAsia"/>
        </w:rPr>
        <w:t>SQL Server Agent资源</w:t>
      </w:r>
    </w:p>
    <w:p w14:paraId="611A4822" w14:textId="4527047B" w:rsidR="00D521AB" w:rsidRDefault="00D521AB" w:rsidP="003026D7">
      <w:pPr>
        <w:pStyle w:val="ListParagraph"/>
        <w:numPr>
          <w:ilvl w:val="0"/>
          <w:numId w:val="5"/>
        </w:numPr>
      </w:pPr>
      <w:r>
        <w:t>F</w:t>
      </w:r>
      <w:r>
        <w:rPr>
          <w:rFonts w:hint="eastAsia"/>
        </w:rPr>
        <w:t>ile Share资源</w:t>
      </w:r>
    </w:p>
    <w:p w14:paraId="04E3B5B6" w14:textId="637CA83F" w:rsidR="00D521AB" w:rsidRDefault="00D521AB" w:rsidP="003026D7">
      <w:pPr>
        <w:pStyle w:val="ListParagraph"/>
        <w:numPr>
          <w:ilvl w:val="0"/>
          <w:numId w:val="5"/>
        </w:numPr>
      </w:pPr>
      <w:r>
        <w:rPr>
          <w:rFonts w:hint="eastAsia"/>
        </w:rPr>
        <w:t>Analysis Services资源</w:t>
      </w:r>
    </w:p>
    <w:p w14:paraId="7E4B19B6" w14:textId="3BD5F341" w:rsidR="00D521AB" w:rsidRDefault="00D521AB" w:rsidP="1840550A">
      <w:r>
        <w:rPr>
          <w:rFonts w:hint="eastAsia"/>
        </w:rPr>
        <w:t>建议设置为选择</w:t>
      </w:r>
      <w:r>
        <w:t xml:space="preserve"> </w:t>
      </w:r>
      <w:r w:rsidRPr="006C376C">
        <w:rPr>
          <w:b/>
        </w:rPr>
        <w:t>If resource fails, attempt restart on current node</w:t>
      </w:r>
      <w:r w:rsidRPr="00D521AB">
        <w:rPr>
          <w:rFonts w:hint="eastAsia"/>
        </w:rPr>
        <w:t>选项，</w:t>
      </w:r>
      <w:r>
        <w:rPr>
          <w:rFonts w:hint="eastAsia"/>
        </w:rPr>
        <w:t>并且不选择</w:t>
      </w:r>
      <w:r>
        <w:t xml:space="preserve"> </w:t>
      </w:r>
      <w:r w:rsidRPr="006C376C">
        <w:rPr>
          <w:b/>
        </w:rPr>
        <w:t>If restart is unsuccessful, fail over all resource</w:t>
      </w:r>
      <w:r>
        <w:rPr>
          <w:b/>
        </w:rPr>
        <w:t>s</w:t>
      </w:r>
      <w:r w:rsidRPr="006C376C">
        <w:rPr>
          <w:b/>
        </w:rPr>
        <w:t xml:space="preserve"> in this service or application</w:t>
      </w:r>
      <w:r>
        <w:t xml:space="preserve"> </w:t>
      </w:r>
      <w:r>
        <w:rPr>
          <w:rFonts w:hint="eastAsia"/>
        </w:rPr>
        <w:t>选项。</w:t>
      </w:r>
      <w:r w:rsidR="1840550A">
        <w:rPr>
          <w:rFonts w:hint="eastAsia"/>
        </w:rPr>
        <w:t>这样设置下，上述资源如果由于软硬件异常进入失败状态，并不会导致整个资源组的切换，这些资源不会“affect the group”。</w:t>
      </w:r>
      <w:r w:rsidR="1840550A" w:rsidRPr="0040432C">
        <w:rPr>
          <w:rFonts w:hint="eastAsia"/>
          <w:highlight w:val="yellow"/>
        </w:rPr>
        <w:t>对于</w:t>
      </w:r>
      <w:r w:rsidR="00B462C5" w:rsidRPr="0040432C">
        <w:rPr>
          <w:rFonts w:hint="eastAsia"/>
          <w:highlight w:val="yellow"/>
        </w:rPr>
        <w:t>这</w:t>
      </w:r>
      <w:r w:rsidR="1840550A" w:rsidRPr="0040432C">
        <w:rPr>
          <w:rFonts w:hint="eastAsia"/>
          <w:highlight w:val="yellow"/>
        </w:rPr>
        <w:t>些不是非常关键的资源，通常都建议配置成不“affect the group”</w:t>
      </w:r>
      <w:r w:rsidR="1840550A">
        <w:rPr>
          <w:rFonts w:hint="eastAsia"/>
        </w:rPr>
        <w:t>，这样可以</w:t>
      </w:r>
      <w:r w:rsidR="1840550A" w:rsidRPr="0040432C">
        <w:rPr>
          <w:rFonts w:hint="eastAsia"/>
          <w:highlight w:val="yellow"/>
        </w:rPr>
        <w:t>消除那些不必要的故障切换发生，提高数据库服务器的在线时间。</w:t>
      </w:r>
      <w:r w:rsidR="1840550A">
        <w:rPr>
          <w:rFonts w:hint="eastAsia"/>
        </w:rPr>
        <w:t>千万不要把那些和SQL Server实例无关的资源加入到SQL Server资源组来，并且把</w:t>
      </w:r>
      <w:r w:rsidR="00B462C5">
        <w:rPr>
          <w:rFonts w:hint="eastAsia"/>
        </w:rPr>
        <w:t>它</w:t>
      </w:r>
      <w:r w:rsidR="1840550A">
        <w:rPr>
          <w:rFonts w:hint="eastAsia"/>
        </w:rPr>
        <w:t>们配置为“affect the group”，因为这样会大大提升SQL Server资源组发生</w:t>
      </w:r>
      <w:r w:rsidR="006D1FA7">
        <w:rPr>
          <w:rFonts w:hint="eastAsia"/>
        </w:rPr>
        <w:t>无谓</w:t>
      </w:r>
      <w:r w:rsidR="1840550A">
        <w:rPr>
          <w:rFonts w:hint="eastAsia"/>
        </w:rPr>
        <w:t>切换的风险。</w:t>
      </w:r>
    </w:p>
    <w:p w14:paraId="64C7F0E3" w14:textId="0BCB667A" w:rsidR="00276175" w:rsidRDefault="156798F6" w:rsidP="156798F6">
      <w:r w:rsidRPr="156798F6">
        <w:t>最后，来看一下“Advanced Policies”选项卡。见图</w:t>
      </w:r>
      <w:r w:rsidR="00165227">
        <w:rPr>
          <w:rFonts w:hint="eastAsia"/>
        </w:rPr>
        <w:t>2</w:t>
      </w:r>
      <w:r w:rsidR="007B2CAE">
        <w:t>-</w:t>
      </w:r>
      <w:r w:rsidR="007B2CAE">
        <w:rPr>
          <w:rFonts w:hint="eastAsia"/>
        </w:rPr>
        <w:t>8</w:t>
      </w:r>
      <w:r w:rsidRPr="156798F6">
        <w:t>。</w:t>
      </w:r>
    </w:p>
    <w:p w14:paraId="1D527AB0" w14:textId="252E9D28" w:rsidR="00BD4EB8" w:rsidRDefault="00BD4EB8" w:rsidP="00BD4EB8">
      <w:r>
        <w:rPr>
          <w:noProof/>
        </w:rPr>
        <w:drawing>
          <wp:inline distT="0" distB="0" distL="0" distR="0" wp14:anchorId="084FC161" wp14:editId="76BA6267">
            <wp:extent cx="3790950" cy="45434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90950" cy="4543425"/>
                    </a:xfrm>
                    <a:prstGeom prst="rect">
                      <a:avLst/>
                    </a:prstGeom>
                  </pic:spPr>
                </pic:pic>
              </a:graphicData>
            </a:graphic>
          </wp:inline>
        </w:drawing>
      </w:r>
    </w:p>
    <w:p w14:paraId="677A463D" w14:textId="3850ECAC" w:rsidR="156798F6" w:rsidRDefault="156798F6" w:rsidP="156798F6">
      <w:r w:rsidRPr="156798F6">
        <w:rPr>
          <w:b/>
          <w:bCs/>
        </w:rPr>
        <w:t>图</w:t>
      </w:r>
      <w:r w:rsidR="00165227">
        <w:rPr>
          <w:rFonts w:hint="eastAsia"/>
          <w:b/>
          <w:bCs/>
        </w:rPr>
        <w:t>2</w:t>
      </w:r>
      <w:r w:rsidR="007B2CAE">
        <w:rPr>
          <w:b/>
          <w:bCs/>
        </w:rPr>
        <w:t>-</w:t>
      </w:r>
      <w:r w:rsidR="007B2CAE">
        <w:rPr>
          <w:rFonts w:hint="eastAsia"/>
          <w:b/>
          <w:bCs/>
        </w:rPr>
        <w:t>8</w:t>
      </w:r>
      <w:r w:rsidR="002D4235">
        <w:rPr>
          <w:rFonts w:hint="eastAsia"/>
          <w:b/>
          <w:bCs/>
        </w:rPr>
        <w:t xml:space="preserve"> </w:t>
      </w:r>
      <w:r w:rsidR="002D4235">
        <w:rPr>
          <w:rFonts w:hint="eastAsia"/>
          <w:b/>
        </w:rPr>
        <w:t>SQL Server资源的Advanced Policies属性页</w:t>
      </w:r>
    </w:p>
    <w:p w14:paraId="38D300C3" w14:textId="3A903164" w:rsidR="156798F6" w:rsidRDefault="761CE6CA" w:rsidP="761CE6CA">
      <w:r w:rsidRPr="761CE6CA">
        <w:t>该选项卡中的“possible owners”部分会列出该资源可以切换到哪些节点上运行。图</w:t>
      </w:r>
      <w:r w:rsidR="00165227">
        <w:rPr>
          <w:rFonts w:hint="eastAsia"/>
        </w:rPr>
        <w:t>2</w:t>
      </w:r>
      <w:r w:rsidRPr="761CE6CA">
        <w:t>-</w:t>
      </w:r>
      <w:r w:rsidR="007B2CAE">
        <w:rPr>
          <w:rFonts w:hint="eastAsia"/>
        </w:rPr>
        <w:t>8</w:t>
      </w:r>
      <w:r w:rsidRPr="761CE6CA">
        <w:t>说明，SQL Server资源可以在Node1或者Node2上（这说明，在安装SQL Server群集的时候，SQL Server被部署到了这两个节点上）。如果任意节点前没有</w:t>
      </w:r>
      <w:r w:rsidR="002F1493">
        <w:rPr>
          <w:rFonts w:hint="eastAsia"/>
        </w:rPr>
        <w:t>打钩</w:t>
      </w:r>
      <w:r w:rsidRPr="761CE6CA">
        <w:t>的话，就意味着资源不能在这个节点上上线运行。</w:t>
      </w:r>
    </w:p>
    <w:p w14:paraId="40E8D923" w14:textId="150239FA" w:rsidR="761CE6CA" w:rsidRDefault="761CE6CA" w:rsidP="761CE6CA">
      <w:r>
        <w:lastRenderedPageBreak/>
        <w:t>在这个选项卡里还有两个重要的选项。一个是</w:t>
      </w:r>
      <w:r w:rsidR="0049783B">
        <w:rPr>
          <w:rFonts w:hint="eastAsia"/>
        </w:rPr>
        <w:t>“</w:t>
      </w:r>
      <w:r>
        <w:t>Basic</w:t>
      </w:r>
      <w:r w:rsidR="0049783B">
        <w:t xml:space="preserve"> resource health check interval</w:t>
      </w:r>
      <w:r w:rsidR="0049783B">
        <w:rPr>
          <w:rFonts w:hint="eastAsia"/>
        </w:rPr>
        <w:t>”</w:t>
      </w:r>
      <w:r>
        <w:t>，另外一个</w:t>
      </w:r>
      <w:r w:rsidR="002F1493">
        <w:rPr>
          <w:rFonts w:hint="eastAsia"/>
        </w:rPr>
        <w:t>是</w:t>
      </w:r>
      <w:r w:rsidR="0049783B">
        <w:rPr>
          <w:rFonts w:hint="eastAsia"/>
        </w:rPr>
        <w:t>“</w:t>
      </w:r>
      <w:r>
        <w:t>Thorough resource health chec</w:t>
      </w:r>
      <w:r w:rsidR="0049783B">
        <w:t>k interval</w:t>
      </w:r>
      <w:r w:rsidR="0049783B">
        <w:rPr>
          <w:rFonts w:hint="eastAsia"/>
        </w:rPr>
        <w:t>”</w:t>
      </w:r>
      <w:r>
        <w:t>。Windows Cluster为了每个资源是否工作正常，会使用不同的时间间隔来做的</w:t>
      </w:r>
      <w:r w:rsidRPr="0040432C">
        <w:rPr>
          <w:highlight w:val="yellow"/>
        </w:rPr>
        <w:t>两种不同程度</w:t>
      </w:r>
      <w:r>
        <w:t>的检查。我们</w:t>
      </w:r>
      <w:r w:rsidR="005838AB">
        <w:rPr>
          <w:rFonts w:hint="eastAsia"/>
        </w:rPr>
        <w:t>通常</w:t>
      </w:r>
      <w:r>
        <w:t>把Basic resource health check俗称为</w:t>
      </w:r>
      <w:r w:rsidR="0049783B">
        <w:rPr>
          <w:rFonts w:hint="eastAsia"/>
        </w:rPr>
        <w:t>“</w:t>
      </w:r>
      <w:r w:rsidR="0049783B">
        <w:t>looks</w:t>
      </w:r>
      <w:r w:rsidR="002F1493">
        <w:rPr>
          <w:rFonts w:hint="eastAsia"/>
        </w:rPr>
        <w:t xml:space="preserve"> </w:t>
      </w:r>
      <w:r w:rsidR="0049783B">
        <w:t>alive check</w:t>
      </w:r>
      <w:r w:rsidR="0049783B">
        <w:rPr>
          <w:rFonts w:hint="eastAsia"/>
        </w:rPr>
        <w:t>”</w:t>
      </w:r>
      <w:r>
        <w:t>，而把Thorough</w:t>
      </w:r>
      <w:r w:rsidR="0049783B">
        <w:rPr>
          <w:rFonts w:hint="eastAsia"/>
        </w:rPr>
        <w:t xml:space="preserve"> resource health check称为“is</w:t>
      </w:r>
      <w:r w:rsidR="00964882">
        <w:rPr>
          <w:rFonts w:hint="eastAsia"/>
        </w:rPr>
        <w:t xml:space="preserve"> </w:t>
      </w:r>
      <w:r w:rsidR="0049783B">
        <w:rPr>
          <w:rFonts w:hint="eastAsia"/>
        </w:rPr>
        <w:t>alive check”。我们会在</w:t>
      </w:r>
      <w:r w:rsidR="002F1493">
        <w:rPr>
          <w:rFonts w:hint="eastAsia"/>
        </w:rPr>
        <w:t>下面一小节</w:t>
      </w:r>
      <w:r w:rsidR="0049783B">
        <w:rPr>
          <w:rFonts w:hint="eastAsia"/>
        </w:rPr>
        <w:t>里详细介绍这两种</w:t>
      </w:r>
      <w:r w:rsidR="00B462C5">
        <w:rPr>
          <w:rFonts w:hint="eastAsia"/>
        </w:rPr>
        <w:t>检查</w:t>
      </w:r>
      <w:r w:rsidR="0049783B">
        <w:rPr>
          <w:rFonts w:hint="eastAsia"/>
        </w:rPr>
        <w:t>。</w:t>
      </w:r>
    </w:p>
    <w:p w14:paraId="52BA5974" w14:textId="77777777" w:rsidR="0049783B" w:rsidRDefault="0049783B" w:rsidP="761CE6CA"/>
    <w:p w14:paraId="6145A634" w14:textId="30C21973" w:rsidR="0049783B" w:rsidRDefault="00165227" w:rsidP="0049783B">
      <w:pPr>
        <w:pStyle w:val="Heading3"/>
      </w:pPr>
      <w:bookmarkStart w:id="4" w:name="_Toc320625751"/>
      <w:r>
        <w:rPr>
          <w:rFonts w:hint="eastAsia"/>
        </w:rPr>
        <w:t>2</w:t>
      </w:r>
      <w:r w:rsidR="007127D9">
        <w:rPr>
          <w:rFonts w:hint="eastAsia"/>
        </w:rPr>
        <w:t>.2</w:t>
      </w:r>
      <w:r w:rsidR="0049783B">
        <w:rPr>
          <w:rFonts w:hint="eastAsia"/>
        </w:rPr>
        <w:t>.3 SQL Server</w:t>
      </w:r>
      <w:r w:rsidR="0049783B">
        <w:rPr>
          <w:rFonts w:hint="eastAsia"/>
        </w:rPr>
        <w:t>群集什么时候会</w:t>
      </w:r>
      <w:r w:rsidR="00A54B89">
        <w:rPr>
          <w:rFonts w:hint="eastAsia"/>
        </w:rPr>
        <w:t>发生</w:t>
      </w:r>
      <w:r w:rsidR="0049783B">
        <w:rPr>
          <w:rFonts w:hint="eastAsia"/>
        </w:rPr>
        <w:t>“故障转移”</w:t>
      </w:r>
      <w:bookmarkEnd w:id="4"/>
    </w:p>
    <w:p w14:paraId="30CFEF0B" w14:textId="64C57571" w:rsidR="30CFEF0B" w:rsidRDefault="30CFEF0B" w:rsidP="30CFEF0B">
      <w:r w:rsidRPr="30CFEF0B">
        <w:t>SQL Server故障转移群集是如何检测到</w:t>
      </w:r>
      <w:r w:rsidR="002F1493">
        <w:rPr>
          <w:rFonts w:hint="eastAsia"/>
        </w:rPr>
        <w:t>系统</w:t>
      </w:r>
      <w:r w:rsidRPr="30CFEF0B">
        <w:t>故障</w:t>
      </w:r>
      <w:r w:rsidR="00A54B89">
        <w:rPr>
          <w:rFonts w:hint="eastAsia"/>
        </w:rPr>
        <w:t>，</w:t>
      </w:r>
      <w:r w:rsidRPr="30CFEF0B">
        <w:t>从而触发故障转移群集的</w:t>
      </w:r>
      <w:r w:rsidR="00A54B89">
        <w:rPr>
          <w:rFonts w:hint="eastAsia"/>
        </w:rPr>
        <w:t>呢？</w:t>
      </w:r>
    </w:p>
    <w:p w14:paraId="77BEC430" w14:textId="1176DAA7" w:rsidR="30CFEF0B" w:rsidRDefault="30CFEF0B" w:rsidP="30CFEF0B">
      <w:r w:rsidRPr="30CFEF0B">
        <w:t>前面说到过，Windows群集是通过做</w:t>
      </w:r>
      <w:r w:rsidR="00964882">
        <w:rPr>
          <w:rFonts w:hint="eastAsia"/>
        </w:rPr>
        <w:t>“</w:t>
      </w:r>
      <w:r w:rsidR="00964882">
        <w:t>looks</w:t>
      </w:r>
      <w:r w:rsidR="00964882">
        <w:rPr>
          <w:rFonts w:hint="eastAsia"/>
        </w:rPr>
        <w:t xml:space="preserve"> </w:t>
      </w:r>
      <w:r w:rsidR="00964882">
        <w:t>alive check</w:t>
      </w:r>
      <w:r w:rsidR="00964882">
        <w:rPr>
          <w:rFonts w:hint="eastAsia"/>
        </w:rPr>
        <w:t>”和“is alive check”这</w:t>
      </w:r>
      <w:r w:rsidRPr="30CFEF0B">
        <w:t>两种不同的</w:t>
      </w:r>
      <w:r w:rsidR="00964882">
        <w:rPr>
          <w:rFonts w:hint="eastAsia"/>
        </w:rPr>
        <w:t>检查</w:t>
      </w:r>
      <w:r w:rsidRPr="30CFEF0B">
        <w:t>来判断资源是否工作正常的</w:t>
      </w:r>
      <w:r w:rsidR="00964882">
        <w:rPr>
          <w:rFonts w:hint="eastAsia"/>
        </w:rPr>
        <w:t>。</w:t>
      </w:r>
      <w:r w:rsidRPr="00871200">
        <w:rPr>
          <w:highlight w:val="yellow"/>
        </w:rPr>
        <w:t>如果</w:t>
      </w:r>
      <w:r w:rsidR="00964882" w:rsidRPr="00871200">
        <w:rPr>
          <w:rFonts w:hint="eastAsia"/>
          <w:highlight w:val="yellow"/>
        </w:rPr>
        <w:t>检查</w:t>
      </w:r>
      <w:r w:rsidRPr="00871200">
        <w:rPr>
          <w:highlight w:val="yellow"/>
        </w:rPr>
        <w:t>失败，则判定</w:t>
      </w:r>
      <w:r w:rsidR="00964882" w:rsidRPr="00871200">
        <w:rPr>
          <w:rFonts w:hint="eastAsia"/>
          <w:highlight w:val="yellow"/>
        </w:rPr>
        <w:t>该</w:t>
      </w:r>
      <w:r w:rsidRPr="00871200">
        <w:rPr>
          <w:highlight w:val="yellow"/>
        </w:rPr>
        <w:t>资源出现异常</w:t>
      </w:r>
      <w:r w:rsidRPr="30CFEF0B">
        <w:t>，然后就按照该资源的“Policies”选项卡里中设置</w:t>
      </w:r>
      <w:r w:rsidR="00964882">
        <w:rPr>
          <w:rFonts w:hint="eastAsia"/>
        </w:rPr>
        <w:t>，</w:t>
      </w:r>
      <w:r w:rsidRPr="30CFEF0B">
        <w:t>来进行故障转移。</w:t>
      </w:r>
    </w:p>
    <w:p w14:paraId="4280E5DD" w14:textId="7423F0E4" w:rsidR="30CFEF0B" w:rsidRDefault="00C74ADD" w:rsidP="30CFEF0B">
      <w:r w:rsidRPr="00871200">
        <w:rPr>
          <w:rFonts w:hint="eastAsia"/>
          <w:highlight w:val="yellow"/>
        </w:rPr>
        <w:t>群集</w:t>
      </w:r>
      <w:r w:rsidR="00CB51CF" w:rsidRPr="00871200">
        <w:rPr>
          <w:rFonts w:hint="eastAsia"/>
          <w:highlight w:val="yellow"/>
        </w:rPr>
        <w:t>里的</w:t>
      </w:r>
      <w:r w:rsidR="30CFEF0B" w:rsidRPr="00871200">
        <w:rPr>
          <w:highlight w:val="yellow"/>
        </w:rPr>
        <w:t>每个资源都</w:t>
      </w:r>
      <w:r w:rsidR="00CB51CF" w:rsidRPr="00871200">
        <w:rPr>
          <w:rFonts w:hint="eastAsia"/>
          <w:highlight w:val="yellow"/>
        </w:rPr>
        <w:t>是</w:t>
      </w:r>
      <w:r w:rsidR="30CFEF0B" w:rsidRPr="00871200">
        <w:rPr>
          <w:highlight w:val="yellow"/>
        </w:rPr>
        <w:t>一种资源类型</w:t>
      </w:r>
      <w:r w:rsidR="30CFEF0B" w:rsidRPr="30CFEF0B">
        <w:t>。比如</w:t>
      </w:r>
      <w:r w:rsidR="00CB51CF">
        <w:rPr>
          <w:rFonts w:hint="eastAsia"/>
        </w:rPr>
        <w:t>，</w:t>
      </w:r>
      <w:r w:rsidR="30CFEF0B" w:rsidRPr="30CFEF0B">
        <w:t>共享磁盘的资源类型是</w:t>
      </w:r>
      <w:proofErr w:type="spellStart"/>
      <w:r w:rsidR="30CFEF0B" w:rsidRPr="30CFEF0B">
        <w:t>physicaldisk</w:t>
      </w:r>
      <w:proofErr w:type="spellEnd"/>
      <w:r w:rsidR="00CB51CF">
        <w:rPr>
          <w:rFonts w:hint="eastAsia"/>
        </w:rPr>
        <w:t>，</w:t>
      </w:r>
      <w:r w:rsidR="30CFEF0B" w:rsidRPr="30CFEF0B">
        <w:t>虚拟IP的资源类型是IP address，SQL Server资源对应的资源类型名字就叫“SQL Server”。</w:t>
      </w:r>
      <w:r w:rsidR="30CFEF0B" w:rsidRPr="00352692">
        <w:rPr>
          <w:highlight w:val="yellow"/>
        </w:rPr>
        <w:t>根据不同类型的资源，会使用不同</w:t>
      </w:r>
      <w:r w:rsidR="002650EA" w:rsidRPr="00352692">
        <w:rPr>
          <w:rFonts w:hint="eastAsia"/>
          <w:highlight w:val="yellow"/>
        </w:rPr>
        <w:t>的</w:t>
      </w:r>
      <w:r w:rsidR="30CFEF0B" w:rsidRPr="00352692">
        <w:rPr>
          <w:highlight w:val="yellow"/>
        </w:rPr>
        <w:t>方式</w:t>
      </w:r>
      <w:r w:rsidR="002650EA" w:rsidRPr="00352692">
        <w:rPr>
          <w:rFonts w:hint="eastAsia"/>
          <w:highlight w:val="yellow"/>
        </w:rPr>
        <w:t>进行</w:t>
      </w:r>
      <w:proofErr w:type="spellStart"/>
      <w:r w:rsidR="30CFEF0B" w:rsidRPr="00352692">
        <w:rPr>
          <w:highlight w:val="yellow"/>
        </w:rPr>
        <w:t>isalive</w:t>
      </w:r>
      <w:proofErr w:type="spellEnd"/>
      <w:r w:rsidR="30CFEF0B" w:rsidRPr="00352692">
        <w:rPr>
          <w:highlight w:val="yellow"/>
        </w:rPr>
        <w:t>和</w:t>
      </w:r>
      <w:proofErr w:type="spellStart"/>
      <w:r w:rsidR="30CFEF0B" w:rsidRPr="00352692">
        <w:rPr>
          <w:highlight w:val="yellow"/>
        </w:rPr>
        <w:t>looksalive</w:t>
      </w:r>
      <w:proofErr w:type="spellEnd"/>
      <w:r w:rsidR="002650EA" w:rsidRPr="00352692">
        <w:rPr>
          <w:rFonts w:hint="eastAsia"/>
          <w:highlight w:val="yellow"/>
        </w:rPr>
        <w:t>检查</w:t>
      </w:r>
      <w:r w:rsidR="30CFEF0B" w:rsidRPr="30CFEF0B">
        <w:t>。</w:t>
      </w:r>
    </w:p>
    <w:p w14:paraId="23955210" w14:textId="061739E8" w:rsidR="0049783B" w:rsidRDefault="00305676" w:rsidP="00BA40B8">
      <w:r>
        <w:object w:dxaOrig="8890" w:dyaOrig="5346" w14:anchorId="2639279E">
          <v:shape id="_x0000_i1026" type="#_x0000_t75" style="width:442.3pt;height:267.9pt" o:ole="">
            <v:imagedata r:id="rId18" o:title=""/>
          </v:shape>
          <o:OLEObject Type="Embed" ProgID="Visio.Drawing.11" ShapeID="_x0000_i1026" DrawAspect="Content" ObjectID="_1716215961" r:id="rId19"/>
        </w:object>
      </w:r>
    </w:p>
    <w:p w14:paraId="4D245680" w14:textId="2AB1B8FD" w:rsidR="005838AB" w:rsidRPr="005838AB" w:rsidRDefault="005838AB" w:rsidP="00BA40B8">
      <w:pPr>
        <w:rPr>
          <w:b/>
        </w:rPr>
      </w:pPr>
      <w:r w:rsidRPr="005838AB">
        <w:rPr>
          <w:rFonts w:hint="eastAsia"/>
          <w:b/>
        </w:rPr>
        <w:t>图</w:t>
      </w:r>
      <w:r w:rsidR="00165227">
        <w:rPr>
          <w:rFonts w:hint="eastAsia"/>
          <w:b/>
        </w:rPr>
        <w:t>2</w:t>
      </w:r>
      <w:r w:rsidR="007B2CAE">
        <w:rPr>
          <w:rFonts w:hint="eastAsia"/>
          <w:b/>
        </w:rPr>
        <w:t>-9</w:t>
      </w:r>
      <w:r w:rsidR="00473951">
        <w:rPr>
          <w:rFonts w:hint="eastAsia"/>
          <w:b/>
        </w:rPr>
        <w:t xml:space="preserve"> 资源类型、资源DLL和资源的关系</w:t>
      </w:r>
    </w:p>
    <w:p w14:paraId="62BEE18C" w14:textId="2D8D48E4" w:rsidR="30CFEF0B" w:rsidRDefault="30CFEF0B" w:rsidP="30CFEF0B">
      <w:r w:rsidRPr="30CFEF0B">
        <w:t>对于</w:t>
      </w:r>
      <w:r w:rsidRPr="00352692">
        <w:rPr>
          <w:highlight w:val="yellow"/>
        </w:rPr>
        <w:t>physical disk, IP, network name和DTC这类Windows群集自带的资源类型</w:t>
      </w:r>
      <w:r w:rsidRPr="30CFEF0B">
        <w:t>，</w:t>
      </w:r>
      <w:r w:rsidR="006562E3">
        <w:rPr>
          <w:rFonts w:hint="eastAsia"/>
        </w:rPr>
        <w:t>它</w:t>
      </w:r>
      <w:r w:rsidRPr="30CFEF0B">
        <w:t>们各自的</w:t>
      </w:r>
      <w:proofErr w:type="spellStart"/>
      <w:r w:rsidRPr="30CFEF0B">
        <w:t>isalive</w:t>
      </w:r>
      <w:proofErr w:type="spellEnd"/>
      <w:r w:rsidRPr="30CFEF0B">
        <w:t>和</w:t>
      </w:r>
      <w:proofErr w:type="spellStart"/>
      <w:r w:rsidRPr="30CFEF0B">
        <w:t>lookalive</w:t>
      </w:r>
      <w:proofErr w:type="spellEnd"/>
      <w:r w:rsidRPr="30CFEF0B">
        <w:t>方法都定义在一个</w:t>
      </w:r>
      <w:r w:rsidRPr="00352692">
        <w:rPr>
          <w:highlight w:val="yellow"/>
        </w:rPr>
        <w:t>Windows群集自带的resource DLL “clusres.dll”</w:t>
      </w:r>
      <w:r w:rsidRPr="30CFEF0B">
        <w:t>中。对于那些</w:t>
      </w:r>
      <w:r w:rsidRPr="00352692">
        <w:rPr>
          <w:highlight w:val="yellow"/>
        </w:rPr>
        <w:t>非自带的资源</w:t>
      </w:r>
      <w:r w:rsidRPr="30CFEF0B">
        <w:t>（比如说SQL Server），</w:t>
      </w:r>
      <w:r w:rsidRPr="00352692">
        <w:rPr>
          <w:highlight w:val="yellow"/>
        </w:rPr>
        <w:t xml:space="preserve">如果它们有自己专属的资源类型并且有专属resource </w:t>
      </w:r>
      <w:proofErr w:type="spellStart"/>
      <w:r w:rsidRPr="00352692">
        <w:rPr>
          <w:highlight w:val="yellow"/>
        </w:rPr>
        <w:t>dll</w:t>
      </w:r>
      <w:proofErr w:type="spellEnd"/>
      <w:r w:rsidRPr="00352692">
        <w:rPr>
          <w:highlight w:val="yellow"/>
        </w:rPr>
        <w:t>，就可以在resource DLL中定义自己的</w:t>
      </w:r>
      <w:proofErr w:type="spellStart"/>
      <w:r w:rsidRPr="00352692">
        <w:rPr>
          <w:highlight w:val="yellow"/>
        </w:rPr>
        <w:t>isalive</w:t>
      </w:r>
      <w:proofErr w:type="spellEnd"/>
      <w:r w:rsidRPr="00352692">
        <w:rPr>
          <w:highlight w:val="yellow"/>
        </w:rPr>
        <w:t>和</w:t>
      </w:r>
      <w:proofErr w:type="spellStart"/>
      <w:r w:rsidRPr="00352692">
        <w:rPr>
          <w:highlight w:val="yellow"/>
        </w:rPr>
        <w:t>looksalive</w:t>
      </w:r>
      <w:proofErr w:type="spellEnd"/>
      <w:r w:rsidR="00215980" w:rsidRPr="00352692">
        <w:rPr>
          <w:rFonts w:hint="eastAsia"/>
          <w:highlight w:val="yellow"/>
        </w:rPr>
        <w:t>检查</w:t>
      </w:r>
      <w:r w:rsidRPr="00352692">
        <w:rPr>
          <w:highlight w:val="yellow"/>
        </w:rPr>
        <w:t>方法</w:t>
      </w:r>
      <w:r w:rsidRPr="30CFEF0B">
        <w:t>。</w:t>
      </w:r>
      <w:r w:rsidRPr="00352692">
        <w:rPr>
          <w:highlight w:val="yellow"/>
        </w:rPr>
        <w:t>有些资源没有特定的资源类型，我们称这类资源的资源类型为“通用服务”（Generic Service）。</w:t>
      </w:r>
      <w:r w:rsidRPr="30CFEF0B">
        <w:t>对于Generic Service类型的资源，Windows群集依旧使用</w:t>
      </w:r>
      <w:r w:rsidRPr="00352692">
        <w:rPr>
          <w:highlight w:val="yellow"/>
        </w:rPr>
        <w:t xml:space="preserve">clusres.dll来作为它们的resource </w:t>
      </w:r>
      <w:proofErr w:type="spellStart"/>
      <w:r w:rsidRPr="00352692">
        <w:rPr>
          <w:highlight w:val="yellow"/>
        </w:rPr>
        <w:t>dll</w:t>
      </w:r>
      <w:proofErr w:type="spellEnd"/>
      <w:r w:rsidR="00215980">
        <w:rPr>
          <w:rFonts w:hint="eastAsia"/>
        </w:rPr>
        <w:t>。</w:t>
      </w:r>
      <w:r w:rsidRPr="30CFEF0B">
        <w:t>Clusres.dll里有针对Generic Service的“</w:t>
      </w:r>
      <w:r w:rsidRPr="00352692">
        <w:rPr>
          <w:highlight w:val="yellow"/>
        </w:rPr>
        <w:t>标准</w:t>
      </w:r>
      <w:r w:rsidRPr="30CFEF0B">
        <w:t>”</w:t>
      </w:r>
      <w:proofErr w:type="spellStart"/>
      <w:r w:rsidRPr="30CFEF0B">
        <w:t>isalive</w:t>
      </w:r>
      <w:proofErr w:type="spellEnd"/>
      <w:r w:rsidRPr="30CFEF0B">
        <w:t>和</w:t>
      </w:r>
      <w:proofErr w:type="spellStart"/>
      <w:r w:rsidRPr="30CFEF0B">
        <w:t>lookalive</w:t>
      </w:r>
      <w:proofErr w:type="spellEnd"/>
      <w:r w:rsidR="00215980">
        <w:rPr>
          <w:rFonts w:hint="eastAsia"/>
        </w:rPr>
        <w:t>检查</w:t>
      </w:r>
      <w:r w:rsidRPr="30CFEF0B">
        <w:t>方法。</w:t>
      </w:r>
      <w:r w:rsidRPr="00352692">
        <w:rPr>
          <w:highlight w:val="yellow"/>
        </w:rPr>
        <w:t>Windows群集服务进程</w:t>
      </w:r>
      <w:r w:rsidR="00927023" w:rsidRPr="00352692">
        <w:rPr>
          <w:highlight w:val="yellow"/>
        </w:rPr>
        <w:t>clus</w:t>
      </w:r>
      <w:r w:rsidR="00927023" w:rsidRPr="00352692">
        <w:rPr>
          <w:rFonts w:hint="eastAsia"/>
          <w:highlight w:val="yellow"/>
        </w:rPr>
        <w:t>svc</w:t>
      </w:r>
      <w:r w:rsidRPr="00352692">
        <w:rPr>
          <w:highlight w:val="yellow"/>
        </w:rPr>
        <w:t>.exe</w:t>
      </w:r>
      <w:r w:rsidR="00927023" w:rsidRPr="00352692">
        <w:rPr>
          <w:highlight w:val="yellow"/>
        </w:rPr>
        <w:t>会产生</w:t>
      </w:r>
      <w:r w:rsidR="00927023" w:rsidRPr="00352692">
        <w:rPr>
          <w:rFonts w:hint="eastAsia"/>
          <w:highlight w:val="yellow"/>
        </w:rPr>
        <w:t>名为</w:t>
      </w:r>
      <w:r w:rsidRPr="00352692">
        <w:rPr>
          <w:highlight w:val="yellow"/>
        </w:rPr>
        <w:t>RHS.exe</w:t>
      </w:r>
      <w:r w:rsidR="00927023" w:rsidRPr="00352692">
        <w:rPr>
          <w:rFonts w:hint="eastAsia"/>
          <w:highlight w:val="yellow"/>
        </w:rPr>
        <w:t>的进程</w:t>
      </w:r>
      <w:r w:rsidR="00927023" w:rsidRPr="00352692">
        <w:rPr>
          <w:highlight w:val="yellow"/>
        </w:rPr>
        <w:t>，</w:t>
      </w:r>
      <w:r w:rsidR="00927023" w:rsidRPr="00352692">
        <w:rPr>
          <w:rFonts w:hint="eastAsia"/>
          <w:highlight w:val="yellow"/>
        </w:rPr>
        <w:t>RHS.exe</w:t>
      </w:r>
      <w:r w:rsidR="00927023" w:rsidRPr="00352692">
        <w:rPr>
          <w:highlight w:val="yellow"/>
        </w:rPr>
        <w:t>会装载</w:t>
      </w:r>
      <w:r w:rsidRPr="00352692">
        <w:rPr>
          <w:highlight w:val="yellow"/>
        </w:rPr>
        <w:lastRenderedPageBreak/>
        <w:t xml:space="preserve">resource </w:t>
      </w:r>
      <w:proofErr w:type="spellStart"/>
      <w:r w:rsidRPr="00352692">
        <w:rPr>
          <w:highlight w:val="yellow"/>
        </w:rPr>
        <w:t>dll</w:t>
      </w:r>
      <w:proofErr w:type="spellEnd"/>
      <w:r w:rsidRPr="00352692">
        <w:rPr>
          <w:highlight w:val="yellow"/>
        </w:rPr>
        <w:t>，并且调用</w:t>
      </w:r>
      <w:proofErr w:type="spellStart"/>
      <w:r w:rsidRPr="00352692">
        <w:rPr>
          <w:highlight w:val="yellow"/>
        </w:rPr>
        <w:t>dll</w:t>
      </w:r>
      <w:proofErr w:type="spellEnd"/>
      <w:r w:rsidRPr="00352692">
        <w:rPr>
          <w:highlight w:val="yellow"/>
        </w:rPr>
        <w:t>中定义的方法来检查相应resource的状态</w:t>
      </w:r>
      <w:r w:rsidRPr="30CFEF0B">
        <w:t>。</w:t>
      </w:r>
      <w:r w:rsidR="00F62EB3" w:rsidRPr="00352692">
        <w:rPr>
          <w:rFonts w:hint="eastAsia"/>
          <w:highlight w:val="yellow"/>
        </w:rPr>
        <w:t xml:space="preserve">一个资源其属性的Advanced Polices选项卡中如果没有勾选“run this resource in a separate Resource ”，它的resource </w:t>
      </w:r>
      <w:proofErr w:type="spellStart"/>
      <w:r w:rsidR="00F62EB3" w:rsidRPr="00352692">
        <w:rPr>
          <w:rFonts w:hint="eastAsia"/>
          <w:highlight w:val="yellow"/>
        </w:rPr>
        <w:t>dll</w:t>
      </w:r>
      <w:proofErr w:type="spellEnd"/>
      <w:r w:rsidR="00F62EB3" w:rsidRPr="00352692">
        <w:rPr>
          <w:rFonts w:hint="eastAsia"/>
          <w:highlight w:val="yellow"/>
        </w:rPr>
        <w:t xml:space="preserve">就会装载在一个默认的RHS.exe中；反之，则会有一个单独的RHS.exe来装载该资源的resource </w:t>
      </w:r>
      <w:proofErr w:type="spellStart"/>
      <w:r w:rsidR="00F62EB3" w:rsidRPr="00352692">
        <w:rPr>
          <w:rFonts w:hint="eastAsia"/>
          <w:highlight w:val="yellow"/>
        </w:rPr>
        <w:t>dll</w:t>
      </w:r>
      <w:proofErr w:type="spellEnd"/>
      <w:r w:rsidR="00F62EB3">
        <w:rPr>
          <w:rFonts w:hint="eastAsia"/>
        </w:rPr>
        <w:t>。所以在任务管理器中你可能看到多个R</w:t>
      </w:r>
      <w:r w:rsidR="00927023">
        <w:rPr>
          <w:rFonts w:hint="eastAsia"/>
        </w:rPr>
        <w:t>HS.exe</w:t>
      </w:r>
      <w:r w:rsidR="00F62EB3">
        <w:rPr>
          <w:rFonts w:hint="eastAsia"/>
        </w:rPr>
        <w:t>进程。</w:t>
      </w:r>
      <w:r w:rsidR="00F62EB3">
        <w:t xml:space="preserve"> </w:t>
      </w:r>
    </w:p>
    <w:p w14:paraId="72F71C82" w14:textId="387BAEDE" w:rsidR="30CFEF0B" w:rsidRDefault="30CFEF0B" w:rsidP="30CFEF0B">
      <w:r w:rsidRPr="30CFEF0B">
        <w:t>在安装SQL Server的时候，会安装两个SQL Server</w:t>
      </w:r>
      <w:r w:rsidRPr="00DD1C61">
        <w:rPr>
          <w:highlight w:val="yellow"/>
        </w:rPr>
        <w:t>自己的</w:t>
      </w:r>
      <w:r w:rsidRPr="30CFEF0B">
        <w:t>resou</w:t>
      </w:r>
      <w:r w:rsidR="002B20D5">
        <w:t xml:space="preserve">rce </w:t>
      </w:r>
      <w:proofErr w:type="spellStart"/>
      <w:r w:rsidR="002B20D5">
        <w:rPr>
          <w:rFonts w:hint="eastAsia"/>
        </w:rPr>
        <w:t>d</w:t>
      </w:r>
      <w:r w:rsidRPr="30CFEF0B">
        <w:t>ll</w:t>
      </w:r>
      <w:proofErr w:type="spellEnd"/>
      <w:r w:rsidRPr="30CFEF0B">
        <w:t xml:space="preserve"> </w:t>
      </w:r>
      <w:r w:rsidR="00A54B89">
        <w:rPr>
          <w:rFonts w:hint="eastAsia"/>
        </w:rPr>
        <w:t>：</w:t>
      </w:r>
      <w:r w:rsidRPr="30CFEF0B">
        <w:t xml:space="preserve"> sqsrvres.dll和sqagtres.dll，</w:t>
      </w:r>
      <w:r w:rsidR="00A54B89" w:rsidRPr="00DD1C61">
        <w:rPr>
          <w:rFonts w:hint="eastAsia"/>
          <w:highlight w:val="yellow"/>
        </w:rPr>
        <w:t>它</w:t>
      </w:r>
      <w:r w:rsidRPr="00DD1C61">
        <w:rPr>
          <w:highlight w:val="yellow"/>
        </w:rPr>
        <w:t>们分别服务于SQL Server资源和SQL Server Agent资源</w:t>
      </w:r>
      <w:r w:rsidRPr="30CFEF0B">
        <w:t>。</w:t>
      </w:r>
      <w:r w:rsidR="002B20D5">
        <w:rPr>
          <w:rFonts w:hint="eastAsia"/>
        </w:rPr>
        <w:t>一般只会把SQL Server资源配置成affect the group模式，因此要了解SQL Server群集什么情况下会故障转移，就要了解sqsrvres.dll是怎么定义</w:t>
      </w:r>
      <w:proofErr w:type="spellStart"/>
      <w:r w:rsidR="002B20D5" w:rsidRPr="30CFEF0B">
        <w:t>looksalive</w:t>
      </w:r>
      <w:proofErr w:type="spellEnd"/>
      <w:r w:rsidR="002B20D5" w:rsidRPr="30CFEF0B">
        <w:t>和</w:t>
      </w:r>
      <w:proofErr w:type="spellStart"/>
      <w:r w:rsidR="002B20D5" w:rsidRPr="30CFEF0B">
        <w:t>isalive</w:t>
      </w:r>
      <w:proofErr w:type="spellEnd"/>
      <w:r w:rsidR="002B20D5" w:rsidRPr="30CFEF0B">
        <w:t>方法</w:t>
      </w:r>
      <w:r w:rsidR="002B20D5">
        <w:rPr>
          <w:rFonts w:hint="eastAsia"/>
        </w:rPr>
        <w:t>的。事实上，</w:t>
      </w:r>
      <w:r w:rsidRPr="30CFEF0B">
        <w:t>从SQL Server 2000到SQL Server 2008 R2，</w:t>
      </w:r>
      <w:r w:rsidR="002B20D5">
        <w:t>sq</w:t>
      </w:r>
      <w:r w:rsidRPr="30CFEF0B">
        <w:t>srvres.dll中定义的</w:t>
      </w:r>
      <w:proofErr w:type="spellStart"/>
      <w:r w:rsidRPr="30CFEF0B">
        <w:t>looksalive</w:t>
      </w:r>
      <w:proofErr w:type="spellEnd"/>
      <w:r w:rsidRPr="30CFEF0B">
        <w:t>和</w:t>
      </w:r>
      <w:proofErr w:type="spellStart"/>
      <w:r w:rsidRPr="30CFEF0B">
        <w:t>isalive</w:t>
      </w:r>
      <w:proofErr w:type="spellEnd"/>
      <w:r w:rsidRPr="30CFEF0B">
        <w:t>方法都是类似的。具体来讲：</w:t>
      </w:r>
    </w:p>
    <w:p w14:paraId="21AD40E8" w14:textId="4280E5DD" w:rsidR="30CFEF0B" w:rsidRDefault="30CFEF0B" w:rsidP="30CFEF0B">
      <w:proofErr w:type="spellStart"/>
      <w:r w:rsidRPr="00DD1C61">
        <w:rPr>
          <w:b/>
          <w:highlight w:val="yellow"/>
        </w:rPr>
        <w:t>Looksalive</w:t>
      </w:r>
      <w:proofErr w:type="spellEnd"/>
      <w:r w:rsidRPr="002844C0">
        <w:rPr>
          <w:b/>
        </w:rPr>
        <w:t>：</w:t>
      </w:r>
      <w:r w:rsidRPr="30CFEF0B">
        <w:t>通过服务控制管理器（Service Control Manager，简称SCM）来检查SQL Server服务在活跃节点是否处于“启动状态”。根据SQL Server资源的Advanced Polices选项卡中的设置，这个检查默认是每5秒钟做一次。</w:t>
      </w:r>
    </w:p>
    <w:p w14:paraId="26C328CD" w14:textId="34E1C30B" w:rsidR="30CFEF0B" w:rsidRDefault="30CFEF0B" w:rsidP="30CFEF0B">
      <w:proofErr w:type="spellStart"/>
      <w:r w:rsidRPr="00DD1C61">
        <w:rPr>
          <w:b/>
          <w:highlight w:val="yellow"/>
        </w:rPr>
        <w:t>Isalive</w:t>
      </w:r>
      <w:proofErr w:type="spellEnd"/>
      <w:r w:rsidRPr="30CFEF0B">
        <w:t>：根据SQL Server资源的Advanced Polices选项卡中的设置，这个检查默认是每60秒钟做一次，也就是说每12次</w:t>
      </w:r>
      <w:proofErr w:type="spellStart"/>
      <w:r w:rsidRPr="30CFEF0B">
        <w:t>Looksalive</w:t>
      </w:r>
      <w:proofErr w:type="spellEnd"/>
      <w:r w:rsidRPr="30CFEF0B">
        <w:t>检查就会伴随一个</w:t>
      </w:r>
      <w:proofErr w:type="spellStart"/>
      <w:r w:rsidRPr="30CFEF0B">
        <w:t>Isalive</w:t>
      </w:r>
      <w:proofErr w:type="spellEnd"/>
      <w:r w:rsidRPr="30CFEF0B">
        <w:t>检查。</w:t>
      </w:r>
      <w:r w:rsidR="00B74235" w:rsidRPr="00DD1C61">
        <w:rPr>
          <w:rFonts w:hint="eastAsia"/>
          <w:highlight w:val="yellow"/>
        </w:rPr>
        <w:t>SQL Server</w:t>
      </w:r>
      <w:r w:rsidRPr="00DD1C61">
        <w:rPr>
          <w:highlight w:val="yellow"/>
        </w:rPr>
        <w:t>需要</w:t>
      </w:r>
      <w:proofErr w:type="spellStart"/>
      <w:r w:rsidRPr="00DD1C61">
        <w:rPr>
          <w:highlight w:val="yellow"/>
        </w:rPr>
        <w:t>Isalive</w:t>
      </w:r>
      <w:proofErr w:type="spellEnd"/>
      <w:r w:rsidRPr="00DD1C61">
        <w:rPr>
          <w:highlight w:val="yellow"/>
        </w:rPr>
        <w:t>检查，是因为</w:t>
      </w:r>
      <w:r w:rsidR="00473951" w:rsidRPr="00DD1C61">
        <w:rPr>
          <w:rFonts w:hint="eastAsia"/>
          <w:highlight w:val="yellow"/>
        </w:rPr>
        <w:t>即使</w:t>
      </w:r>
      <w:r w:rsidRPr="00DD1C61">
        <w:rPr>
          <w:highlight w:val="yellow"/>
        </w:rPr>
        <w:t>SQL Server服务</w:t>
      </w:r>
      <w:r w:rsidR="00473951" w:rsidRPr="00DD1C61">
        <w:rPr>
          <w:rFonts w:hint="eastAsia"/>
          <w:highlight w:val="yellow"/>
        </w:rPr>
        <w:t>是</w:t>
      </w:r>
      <w:r w:rsidR="00B462C5" w:rsidRPr="00DD1C61">
        <w:rPr>
          <w:rFonts w:hint="eastAsia"/>
          <w:highlight w:val="yellow"/>
        </w:rPr>
        <w:t>正在</w:t>
      </w:r>
      <w:r w:rsidR="00473951" w:rsidRPr="00DD1C61">
        <w:rPr>
          <w:rFonts w:hint="eastAsia"/>
          <w:highlight w:val="yellow"/>
        </w:rPr>
        <w:t>运行</w:t>
      </w:r>
      <w:r w:rsidR="00B462C5" w:rsidRPr="00DD1C61">
        <w:rPr>
          <w:rFonts w:hint="eastAsia"/>
          <w:highlight w:val="yellow"/>
        </w:rPr>
        <w:t>状态，</w:t>
      </w:r>
      <w:r w:rsidR="00473951" w:rsidRPr="00DD1C61">
        <w:rPr>
          <w:rFonts w:hint="eastAsia"/>
          <w:highlight w:val="yellow"/>
        </w:rPr>
        <w:t>也</w:t>
      </w:r>
      <w:r w:rsidRPr="00DD1C61">
        <w:rPr>
          <w:highlight w:val="yellow"/>
        </w:rPr>
        <w:t>不能说明SQL Server</w:t>
      </w:r>
      <w:r w:rsidR="00B462C5" w:rsidRPr="00DD1C61">
        <w:rPr>
          <w:rFonts w:hint="eastAsia"/>
          <w:highlight w:val="yellow"/>
        </w:rPr>
        <w:t>就</w:t>
      </w:r>
      <w:r w:rsidRPr="00DD1C61">
        <w:rPr>
          <w:highlight w:val="yellow"/>
        </w:rPr>
        <w:t>可以良好</w:t>
      </w:r>
      <w:r w:rsidR="00B74235" w:rsidRPr="00DD1C61">
        <w:rPr>
          <w:rFonts w:hint="eastAsia"/>
          <w:highlight w:val="yellow"/>
        </w:rPr>
        <w:t>地</w:t>
      </w:r>
      <w:r w:rsidRPr="00DD1C61">
        <w:rPr>
          <w:highlight w:val="yellow"/>
        </w:rPr>
        <w:t>响应应用程序的请求</w:t>
      </w:r>
      <w:r w:rsidR="00B74235">
        <w:rPr>
          <w:rFonts w:hint="eastAsia"/>
        </w:rPr>
        <w:t>。</w:t>
      </w:r>
      <w:r w:rsidRPr="30CFEF0B">
        <w:t>有的时候可能整个SQL Server已经挂起了，</w:t>
      </w:r>
      <w:proofErr w:type="gramStart"/>
      <w:r w:rsidRPr="30CFEF0B">
        <w:t>但是服务的状态还是“</w:t>
      </w:r>
      <w:proofErr w:type="gramEnd"/>
      <w:r w:rsidRPr="30CFEF0B">
        <w:t>启动”。所以需要</w:t>
      </w:r>
      <w:proofErr w:type="spellStart"/>
      <w:r w:rsidRPr="30CFEF0B">
        <w:t>Isalive</w:t>
      </w:r>
      <w:proofErr w:type="spellEnd"/>
      <w:r w:rsidRPr="30CFEF0B">
        <w:t xml:space="preserve"> check来进一步检查SQL Server的状态。此外，</w:t>
      </w:r>
      <w:r w:rsidRPr="00DD1C61">
        <w:rPr>
          <w:highlight w:val="yellow"/>
        </w:rPr>
        <w:t>一旦</w:t>
      </w:r>
      <w:proofErr w:type="spellStart"/>
      <w:r w:rsidRPr="00DD1C61">
        <w:rPr>
          <w:highlight w:val="yellow"/>
        </w:rPr>
        <w:t>lookalive</w:t>
      </w:r>
      <w:proofErr w:type="spellEnd"/>
      <w:r w:rsidRPr="00DD1C61">
        <w:rPr>
          <w:highlight w:val="yellow"/>
        </w:rPr>
        <w:t>检查的结果失败，</w:t>
      </w:r>
      <w:r w:rsidR="00B74235" w:rsidRPr="00DD1C61">
        <w:rPr>
          <w:rFonts w:hint="eastAsia"/>
          <w:highlight w:val="yellow"/>
        </w:rPr>
        <w:t>Windows</w:t>
      </w:r>
      <w:r w:rsidR="00C74ADD" w:rsidRPr="00DD1C61">
        <w:rPr>
          <w:rFonts w:hint="eastAsia"/>
          <w:highlight w:val="yellow"/>
        </w:rPr>
        <w:t>群集</w:t>
      </w:r>
      <w:r w:rsidR="00B74235" w:rsidRPr="00DD1C61">
        <w:rPr>
          <w:rFonts w:hint="eastAsia"/>
          <w:highlight w:val="yellow"/>
        </w:rPr>
        <w:t>服务</w:t>
      </w:r>
      <w:r w:rsidRPr="00DD1C61">
        <w:rPr>
          <w:highlight w:val="yellow"/>
        </w:rPr>
        <w:t>就会立刻触发</w:t>
      </w:r>
      <w:proofErr w:type="spellStart"/>
      <w:r w:rsidRPr="00DD1C61">
        <w:rPr>
          <w:highlight w:val="yellow"/>
        </w:rPr>
        <w:t>Isalive</w:t>
      </w:r>
      <w:proofErr w:type="spellEnd"/>
      <w:r w:rsidRPr="00DD1C61">
        <w:rPr>
          <w:highlight w:val="yellow"/>
        </w:rPr>
        <w:t>检查</w:t>
      </w:r>
      <w:r w:rsidRPr="30CFEF0B">
        <w:t>。</w:t>
      </w:r>
    </w:p>
    <w:p w14:paraId="5689B0F4" w14:textId="45BCAF98" w:rsidR="30CFEF0B" w:rsidRDefault="00EE1BB6" w:rsidP="30CFEF0B">
      <w:r>
        <w:rPr>
          <w:rFonts w:hint="eastAsia"/>
        </w:rPr>
        <w:t>在SQL 2012之前，</w:t>
      </w:r>
      <w:proofErr w:type="spellStart"/>
      <w:r w:rsidR="30CFEF0B" w:rsidRPr="30CFEF0B">
        <w:t>Isalive</w:t>
      </w:r>
      <w:proofErr w:type="spellEnd"/>
      <w:r w:rsidR="30CFEF0B" w:rsidRPr="30CFEF0B">
        <w:t>所做的事情很简单，</w:t>
      </w:r>
      <w:r w:rsidR="00B74235">
        <w:rPr>
          <w:rFonts w:hint="eastAsia"/>
        </w:rPr>
        <w:t>Windows</w:t>
      </w:r>
      <w:r w:rsidR="00C74ADD">
        <w:rPr>
          <w:rFonts w:hint="eastAsia"/>
        </w:rPr>
        <w:t>群集</w:t>
      </w:r>
      <w:r w:rsidR="30CFEF0B" w:rsidRPr="30CFEF0B">
        <w:t>服务会使用TCP/IP或者Named Pipes来连接SQL Server群集实例。连接上之后，运行一句命令“select @@servername”。如果该语句</w:t>
      </w:r>
      <w:r w:rsidR="00796678">
        <w:rPr>
          <w:rFonts w:hint="eastAsia"/>
        </w:rPr>
        <w:t>成功返回结果</w:t>
      </w:r>
      <w:r w:rsidR="30CFEF0B" w:rsidRPr="30CFEF0B">
        <w:t>，那么</w:t>
      </w:r>
      <w:proofErr w:type="spellStart"/>
      <w:r w:rsidR="30CFEF0B" w:rsidRPr="30CFEF0B">
        <w:t>Isalive</w:t>
      </w:r>
      <w:proofErr w:type="spellEnd"/>
      <w:r w:rsidR="30CFEF0B" w:rsidRPr="30CFEF0B">
        <w:t>检查就成功了。</w:t>
      </w:r>
    </w:p>
    <w:p w14:paraId="54081FBE" w14:textId="69031E3A" w:rsidR="30CFEF0B" w:rsidRDefault="30CFEF0B" w:rsidP="30CFEF0B">
      <w:r w:rsidRPr="30CFEF0B">
        <w:t>如果连接不上SQL Server</w:t>
      </w:r>
      <w:r w:rsidR="00796678">
        <w:rPr>
          <w:rFonts w:hint="eastAsia"/>
        </w:rPr>
        <w:t>群集实例</w:t>
      </w:r>
      <w:r w:rsidR="00796678">
        <w:t>或者语句</w:t>
      </w:r>
      <w:r w:rsidR="00796678">
        <w:rPr>
          <w:rFonts w:hint="eastAsia"/>
        </w:rPr>
        <w:t>运行失败</w:t>
      </w:r>
      <w:r w:rsidRPr="30CFEF0B">
        <w:t>，那么</w:t>
      </w:r>
      <w:proofErr w:type="spellStart"/>
      <w:r w:rsidRPr="30CFEF0B">
        <w:t>Isalive</w:t>
      </w:r>
      <w:proofErr w:type="spellEnd"/>
      <w:r w:rsidRPr="30CFEF0B">
        <w:t>检查失败。</w:t>
      </w:r>
      <w:r w:rsidRPr="00DD1C61">
        <w:rPr>
          <w:highlight w:val="yellow"/>
        </w:rPr>
        <w:t>此时Windows群集会再做3-5次（根据Windows的版本和设置不同）</w:t>
      </w:r>
      <w:proofErr w:type="spellStart"/>
      <w:r w:rsidRPr="00DD1C61">
        <w:rPr>
          <w:highlight w:val="yellow"/>
        </w:rPr>
        <w:t>Isalive</w:t>
      </w:r>
      <w:proofErr w:type="spellEnd"/>
      <w:r w:rsidRPr="00DD1C61">
        <w:rPr>
          <w:highlight w:val="yellow"/>
        </w:rPr>
        <w:t>检查</w:t>
      </w:r>
      <w:r w:rsidRPr="30CFEF0B">
        <w:t>。如果这些检查都失败了，就要根据Policies</w:t>
      </w:r>
      <w:r w:rsidR="4BDFF8BE" w:rsidRPr="30CFEF0B">
        <w:t>选项卡中的设置开始进行故障转移</w:t>
      </w:r>
      <w:r w:rsidRPr="30CFEF0B">
        <w:t>。</w:t>
      </w:r>
    </w:p>
    <w:p w14:paraId="72DE4B89" w14:textId="1D838992" w:rsidR="30CFEF0B" w:rsidRDefault="00A54B89" w:rsidP="30CFEF0B">
      <w:r>
        <w:rPr>
          <w:rFonts w:hint="eastAsia"/>
        </w:rPr>
        <w:t>您</w:t>
      </w:r>
      <w:r w:rsidR="00692C88">
        <w:t>可以把故障转移简单</w:t>
      </w:r>
      <w:r w:rsidR="00692C88">
        <w:rPr>
          <w:rFonts w:hint="eastAsia"/>
        </w:rPr>
        <w:t>地</w:t>
      </w:r>
      <w:r w:rsidR="30CFEF0B" w:rsidRPr="30CFEF0B">
        <w:t>想象成SQL Server服务的重启，所不同的是故障转移的时候</w:t>
      </w:r>
      <w:r>
        <w:rPr>
          <w:rFonts w:hint="eastAsia"/>
        </w:rPr>
        <w:t>，</w:t>
      </w:r>
      <w:r w:rsidR="30CFEF0B" w:rsidRPr="30CFEF0B">
        <w:t>SQL Server服务是在当前节点停止</w:t>
      </w:r>
      <w:r w:rsidR="009963A9">
        <w:rPr>
          <w:rFonts w:hint="eastAsia"/>
        </w:rPr>
        <w:t>，然后</w:t>
      </w:r>
      <w:r w:rsidR="30CFEF0B" w:rsidRPr="30CFEF0B">
        <w:t>在另一个节点上启动起来。因此故障转移所花费的时间和SQL Server服务重启的时间是差不多的。当然共享磁盘和</w:t>
      </w:r>
      <w:r w:rsidR="00D97F1A">
        <w:t>虚拟网络名</w:t>
      </w:r>
      <w:r w:rsidR="30CFEF0B" w:rsidRPr="30CFEF0B">
        <w:t>等资源在另一个节点上线</w:t>
      </w:r>
      <w:r w:rsidR="009963A9">
        <w:rPr>
          <w:rFonts w:hint="eastAsia"/>
        </w:rPr>
        <w:t>也</w:t>
      </w:r>
      <w:r w:rsidR="30CFEF0B" w:rsidRPr="30CFEF0B">
        <w:t>会额外花费一点时间，</w:t>
      </w:r>
      <w:r w:rsidR="009963A9">
        <w:rPr>
          <w:rFonts w:hint="eastAsia"/>
        </w:rPr>
        <w:t>不过</w:t>
      </w:r>
      <w:r w:rsidR="30CFEF0B" w:rsidRPr="30CFEF0B">
        <w:t>在大多数情况下这部分时间是比较短的。另外</w:t>
      </w:r>
      <w:r w:rsidR="009963A9">
        <w:rPr>
          <w:rFonts w:hint="eastAsia"/>
        </w:rPr>
        <w:t>，</w:t>
      </w:r>
      <w:r w:rsidR="30CFEF0B" w:rsidRPr="00DD1C61">
        <w:rPr>
          <w:highlight w:val="yellow"/>
        </w:rPr>
        <w:t>由于故障转移一般是意外发生的，</w:t>
      </w:r>
      <w:r w:rsidR="4BDFF8BE" w:rsidRPr="00DD1C61">
        <w:rPr>
          <w:highlight w:val="yellow"/>
        </w:rPr>
        <w:t>所以</w:t>
      </w:r>
      <w:r w:rsidR="009963A9" w:rsidRPr="00DD1C61">
        <w:rPr>
          <w:rFonts w:hint="eastAsia"/>
          <w:highlight w:val="yellow"/>
        </w:rPr>
        <w:t>您</w:t>
      </w:r>
      <w:r w:rsidR="4BDFF8BE" w:rsidRPr="00DD1C61">
        <w:rPr>
          <w:highlight w:val="yellow"/>
        </w:rPr>
        <w:t>要预期</w:t>
      </w:r>
      <w:r w:rsidR="30CFEF0B" w:rsidRPr="00DD1C61">
        <w:rPr>
          <w:highlight w:val="yellow"/>
        </w:rPr>
        <w:t>SQL Server切换到新节点</w:t>
      </w:r>
      <w:r w:rsidR="009963A9" w:rsidRPr="00DD1C61">
        <w:rPr>
          <w:rFonts w:hint="eastAsia"/>
          <w:highlight w:val="yellow"/>
        </w:rPr>
        <w:t>以</w:t>
      </w:r>
      <w:r w:rsidR="30CFEF0B" w:rsidRPr="00DD1C61">
        <w:rPr>
          <w:highlight w:val="yellow"/>
        </w:rPr>
        <w:t>后</w:t>
      </w:r>
      <w:r w:rsidR="009963A9" w:rsidRPr="00DD1C61">
        <w:rPr>
          <w:rFonts w:hint="eastAsia"/>
          <w:highlight w:val="yellow"/>
        </w:rPr>
        <w:t>，还</w:t>
      </w:r>
      <w:r w:rsidR="30CFEF0B" w:rsidRPr="00DD1C61">
        <w:rPr>
          <w:highlight w:val="yellow"/>
        </w:rPr>
        <w:t>需要一段时间来做数据库的recovery。</w:t>
      </w:r>
    </w:p>
    <w:p w14:paraId="004EE5AD" w14:textId="00BFAAB1" w:rsidR="30CFEF0B" w:rsidRDefault="30CFEF0B" w:rsidP="30CFEF0B">
      <w:r w:rsidRPr="30CFEF0B">
        <w:t>前面也提到过，除了SQL Server和SQL Server Agent以外，SQL Server资源组里可能还会有Analysis Service资源。但是和SQL Server/SQL Server Agent不同的是，Analysis Service资源没有自己的资源类型，也就是说它是一个</w:t>
      </w:r>
      <w:r w:rsidRPr="00DD1C61">
        <w:rPr>
          <w:highlight w:val="yellow"/>
        </w:rPr>
        <w:t>Generic Service</w:t>
      </w:r>
      <w:r w:rsidR="00B74235" w:rsidRPr="00DD1C61">
        <w:rPr>
          <w:rFonts w:hint="eastAsia"/>
          <w:highlight w:val="yellow"/>
        </w:rPr>
        <w:t>（</w:t>
      </w:r>
      <w:r w:rsidR="00B74235" w:rsidRPr="00DD1C61">
        <w:rPr>
          <w:highlight w:val="yellow"/>
        </w:rPr>
        <w:t>通用服务</w:t>
      </w:r>
      <w:r w:rsidR="00B74235" w:rsidRPr="00DD1C61">
        <w:rPr>
          <w:rFonts w:hint="eastAsia"/>
          <w:highlight w:val="yellow"/>
        </w:rPr>
        <w:t>）</w:t>
      </w:r>
      <w:r w:rsidRPr="00DD1C61">
        <w:rPr>
          <w:highlight w:val="yellow"/>
        </w:rPr>
        <w:t>。Analysis Service的</w:t>
      </w:r>
      <w:proofErr w:type="spellStart"/>
      <w:r w:rsidRPr="00DD1C61">
        <w:rPr>
          <w:highlight w:val="yellow"/>
        </w:rPr>
        <w:t>isalive</w:t>
      </w:r>
      <w:proofErr w:type="spellEnd"/>
      <w:r w:rsidRPr="00DD1C61">
        <w:rPr>
          <w:highlight w:val="yellow"/>
        </w:rPr>
        <w:t>和</w:t>
      </w:r>
      <w:proofErr w:type="spellStart"/>
      <w:r w:rsidRPr="00DD1C61">
        <w:rPr>
          <w:highlight w:val="yellow"/>
        </w:rPr>
        <w:t>looksalive</w:t>
      </w:r>
      <w:proofErr w:type="spellEnd"/>
      <w:r w:rsidRPr="00DD1C61">
        <w:rPr>
          <w:highlight w:val="yellow"/>
        </w:rPr>
        <w:t>检查就使用的是clusres.dll中定义的通用服务检查方法。</w:t>
      </w:r>
    </w:p>
    <w:p w14:paraId="557697AA" w14:textId="203EE7A8" w:rsidR="30CFEF0B" w:rsidRDefault="30CFEF0B" w:rsidP="30CFEF0B">
      <w:r w:rsidRPr="30CFEF0B">
        <w:t>SQL Server的诸多服务和组件中，SQL Server、SQL Server Agent以及Analysis Service这三个服务，无论是有自己专属的资源类型还是</w:t>
      </w:r>
      <w:r w:rsidR="00B74235" w:rsidRPr="30CFEF0B">
        <w:t>通用服务</w:t>
      </w:r>
      <w:r w:rsidRPr="30CFEF0B">
        <w:t>，</w:t>
      </w:r>
      <w:r w:rsidRPr="00DD1C61">
        <w:rPr>
          <w:highlight w:val="yellow"/>
        </w:rPr>
        <w:t xml:space="preserve">都是被设计为可以通过resource </w:t>
      </w:r>
      <w:proofErr w:type="spellStart"/>
      <w:r w:rsidRPr="00DD1C61">
        <w:rPr>
          <w:highlight w:val="yellow"/>
        </w:rPr>
        <w:t>dll</w:t>
      </w:r>
      <w:proofErr w:type="spellEnd"/>
      <w:r w:rsidRPr="00DD1C61">
        <w:rPr>
          <w:highlight w:val="yellow"/>
        </w:rPr>
        <w:t>形成群集资源</w:t>
      </w:r>
      <w:r w:rsidRPr="30CFEF0B">
        <w:t>。这种类型的服务</w:t>
      </w:r>
      <w:r w:rsidR="00B74235">
        <w:rPr>
          <w:rFonts w:hint="eastAsia"/>
        </w:rPr>
        <w:t>被称</w:t>
      </w:r>
      <w:r w:rsidRPr="30CFEF0B">
        <w:t>为</w:t>
      </w:r>
      <w:r w:rsidRPr="00DD1C61">
        <w:rPr>
          <w:highlight w:val="yellow"/>
        </w:rPr>
        <w:t>cluster-aware</w:t>
      </w:r>
      <w:r w:rsidRPr="30CFEF0B">
        <w:t>。SQL Server还有很多其他资源，比如SQL browser, Reporting Service等，</w:t>
      </w:r>
      <w:r w:rsidRPr="00DD1C61">
        <w:rPr>
          <w:highlight w:val="yellow"/>
        </w:rPr>
        <w:t>它们</w:t>
      </w:r>
      <w:r w:rsidR="00DA3F9C" w:rsidRPr="00DD1C61">
        <w:rPr>
          <w:rFonts w:hint="eastAsia"/>
          <w:highlight w:val="yellow"/>
        </w:rPr>
        <w:t>被</w:t>
      </w:r>
      <w:r w:rsidRPr="00DD1C61">
        <w:rPr>
          <w:highlight w:val="yellow"/>
        </w:rPr>
        <w:t>设计</w:t>
      </w:r>
      <w:r w:rsidR="00DA3F9C" w:rsidRPr="00DD1C61">
        <w:rPr>
          <w:rFonts w:hint="eastAsia"/>
          <w:highlight w:val="yellow"/>
        </w:rPr>
        <w:t>成</w:t>
      </w:r>
      <w:r w:rsidRPr="00DD1C61">
        <w:rPr>
          <w:highlight w:val="yellow"/>
        </w:rPr>
        <w:t xml:space="preserve">无法通过任何resource </w:t>
      </w:r>
      <w:proofErr w:type="spellStart"/>
      <w:r w:rsidRPr="00DD1C61">
        <w:rPr>
          <w:highlight w:val="yellow"/>
        </w:rPr>
        <w:t>dll</w:t>
      </w:r>
      <w:proofErr w:type="spellEnd"/>
      <w:r w:rsidRPr="00DD1C61">
        <w:rPr>
          <w:highlight w:val="yellow"/>
        </w:rPr>
        <w:t>在Windows群集中形成资源</w:t>
      </w:r>
      <w:r w:rsidRPr="30CFEF0B">
        <w:t>，所以它们不是cluster-aware的。</w:t>
      </w:r>
      <w:r w:rsidRPr="00DD1C61">
        <w:rPr>
          <w:highlight w:val="yellow"/>
        </w:rPr>
        <w:t>对于不是cluster-aware的服务，即使被安装在了群集的节点上，</w:t>
      </w:r>
      <w:r w:rsidR="00DA3F9C" w:rsidRPr="00DD1C61">
        <w:rPr>
          <w:rFonts w:hint="eastAsia"/>
          <w:highlight w:val="yellow"/>
        </w:rPr>
        <w:t>Windows</w:t>
      </w:r>
      <w:r w:rsidRPr="00DD1C61">
        <w:rPr>
          <w:highlight w:val="yellow"/>
        </w:rPr>
        <w:t>依旧把它当成是安装在了一个单机环境中</w:t>
      </w:r>
      <w:r w:rsidR="009A0AC5" w:rsidRPr="00DD1C61">
        <w:rPr>
          <w:rFonts w:hint="eastAsia"/>
          <w:highlight w:val="yellow"/>
        </w:rPr>
        <w:t>，它无法具有故障转移的功能</w:t>
      </w:r>
      <w:r w:rsidRPr="00DD1C61">
        <w:rPr>
          <w:highlight w:val="yellow"/>
        </w:rPr>
        <w:t>。</w:t>
      </w:r>
    </w:p>
    <w:p w14:paraId="1A9C99C9" w14:textId="3591E38D" w:rsidR="009A0AC5" w:rsidRDefault="009A0AC5" w:rsidP="30CFEF0B">
      <w:r>
        <w:rPr>
          <w:rFonts w:hint="eastAsia"/>
        </w:rPr>
        <w:t>需要提一下的是Integration Services是</w:t>
      </w:r>
      <w:r w:rsidR="00DA3F9C">
        <w:rPr>
          <w:rFonts w:hint="eastAsia"/>
        </w:rPr>
        <w:t>一个</w:t>
      </w:r>
      <w:r>
        <w:rPr>
          <w:rFonts w:hint="eastAsia"/>
        </w:rPr>
        <w:t>比较特别的服务。</w:t>
      </w:r>
      <w:r w:rsidRPr="00DD1C61">
        <w:rPr>
          <w:rFonts w:hint="eastAsia"/>
          <w:highlight w:val="yellow"/>
        </w:rPr>
        <w:t>Integration Services</w:t>
      </w:r>
      <w:r w:rsidR="001C604F" w:rsidRPr="00DD1C61">
        <w:rPr>
          <w:rFonts w:hint="eastAsia"/>
          <w:highlight w:val="yellow"/>
        </w:rPr>
        <w:t>本身不是cluster-aware的服务，但是</w:t>
      </w:r>
      <w:r w:rsidR="00DA3F9C" w:rsidRPr="00DD1C61">
        <w:rPr>
          <w:rFonts w:hint="eastAsia"/>
          <w:highlight w:val="yellow"/>
        </w:rPr>
        <w:t>用户</w:t>
      </w:r>
      <w:r w:rsidR="001C604F" w:rsidRPr="00DD1C61">
        <w:rPr>
          <w:rFonts w:hint="eastAsia"/>
          <w:highlight w:val="yellow"/>
        </w:rPr>
        <w:t xml:space="preserve">可以通过一些步骤手动把它配置成一个群集资源。但是这样配置出来的Integration </w:t>
      </w:r>
      <w:r w:rsidR="001C604F" w:rsidRPr="00DD1C61">
        <w:rPr>
          <w:rFonts w:hint="eastAsia"/>
          <w:highlight w:val="yellow"/>
        </w:rPr>
        <w:lastRenderedPageBreak/>
        <w:t>Services群集资源不是一个真正的资源，是不具有自动故障转移功能的</w:t>
      </w:r>
      <w:r w:rsidR="001C604F">
        <w:rPr>
          <w:rFonts w:hint="eastAsia"/>
        </w:rPr>
        <w:t>，因此</w:t>
      </w:r>
      <w:r w:rsidR="00DA3F9C">
        <w:rPr>
          <w:rFonts w:hint="eastAsia"/>
        </w:rPr>
        <w:t>微软</w:t>
      </w:r>
      <w:r w:rsidR="001C604F">
        <w:rPr>
          <w:rFonts w:hint="eastAsia"/>
        </w:rPr>
        <w:t>并不推荐这么做。更多的信息可以参考</w:t>
      </w:r>
      <w:r w:rsidR="00DA3F9C">
        <w:rPr>
          <w:rFonts w:hint="eastAsia"/>
        </w:rPr>
        <w:t>下面两篇技术文章</w:t>
      </w:r>
      <w:r w:rsidR="001C604F">
        <w:rPr>
          <w:rFonts w:hint="eastAsia"/>
        </w:rPr>
        <w:t>：</w:t>
      </w:r>
    </w:p>
    <w:p w14:paraId="1BE18D1A" w14:textId="489F20F4" w:rsidR="001C604F" w:rsidRDefault="00000000" w:rsidP="003026D7">
      <w:pPr>
        <w:pStyle w:val="ListParagraph"/>
        <w:numPr>
          <w:ilvl w:val="0"/>
          <w:numId w:val="6"/>
        </w:numPr>
      </w:pPr>
      <w:hyperlink r:id="rId20" w:history="1">
        <w:r w:rsidR="001C604F" w:rsidRPr="00426149">
          <w:rPr>
            <w:rStyle w:val="Hyperlink"/>
          </w:rPr>
          <w:t>http://msdn.microsoft.com/en-us/library/ms345193.aspx</w:t>
        </w:r>
      </w:hyperlink>
    </w:p>
    <w:p w14:paraId="696465EF" w14:textId="0F20ED38" w:rsidR="001C604F" w:rsidRDefault="00000000" w:rsidP="003026D7">
      <w:pPr>
        <w:pStyle w:val="ListParagraph"/>
        <w:numPr>
          <w:ilvl w:val="0"/>
          <w:numId w:val="6"/>
        </w:numPr>
      </w:pPr>
      <w:hyperlink r:id="rId21" w:history="1">
        <w:r w:rsidR="001C604F" w:rsidRPr="00426149">
          <w:rPr>
            <w:rStyle w:val="Hyperlink"/>
          </w:rPr>
          <w:t>http://support.microsoft.com/kb/942176</w:t>
        </w:r>
      </w:hyperlink>
    </w:p>
    <w:p w14:paraId="77F7FDA4" w14:textId="017DDFAD" w:rsidR="001C604F" w:rsidRDefault="001C604F" w:rsidP="30CFEF0B"/>
    <w:p w14:paraId="5B10C922" w14:textId="257B5E8F" w:rsidR="001C604F" w:rsidRDefault="00165227" w:rsidP="001C604F">
      <w:pPr>
        <w:pStyle w:val="Heading3"/>
      </w:pPr>
      <w:bookmarkStart w:id="5" w:name="_Toc320625752"/>
      <w:r>
        <w:rPr>
          <w:rFonts w:hint="eastAsia"/>
        </w:rPr>
        <w:t>2</w:t>
      </w:r>
      <w:r w:rsidR="001C604F">
        <w:rPr>
          <w:rFonts w:hint="eastAsia"/>
        </w:rPr>
        <w:t>.</w:t>
      </w:r>
      <w:r w:rsidR="007127D9">
        <w:rPr>
          <w:rFonts w:hint="eastAsia"/>
        </w:rPr>
        <w:t>2</w:t>
      </w:r>
      <w:r w:rsidR="001C604F">
        <w:rPr>
          <w:rFonts w:hint="eastAsia"/>
        </w:rPr>
        <w:t>.4 SQL Server</w:t>
      </w:r>
      <w:r w:rsidR="001C604F">
        <w:rPr>
          <w:rFonts w:hint="eastAsia"/>
        </w:rPr>
        <w:t>群集的</w:t>
      </w:r>
      <w:r w:rsidR="001C604F" w:rsidRPr="001C604F">
        <w:rPr>
          <w:rFonts w:hint="eastAsia"/>
        </w:rPr>
        <w:t>拓扑结构</w:t>
      </w:r>
      <w:bookmarkEnd w:id="5"/>
    </w:p>
    <w:p w14:paraId="525E29FE" w14:textId="6654C1F6" w:rsidR="001C604F" w:rsidRDefault="001C604F" w:rsidP="30CFEF0B">
      <w:r>
        <w:rPr>
          <w:rFonts w:hint="eastAsia"/>
        </w:rPr>
        <w:t>最简单的SQL Server故障转移群集拓扑结构就是“</w:t>
      </w:r>
      <w:r w:rsidRPr="00451545">
        <w:rPr>
          <w:rFonts w:hint="eastAsia"/>
          <w:highlight w:val="yellow"/>
        </w:rPr>
        <w:t>活跃/</w:t>
      </w:r>
      <w:r w:rsidR="00796678" w:rsidRPr="00451545">
        <w:rPr>
          <w:rFonts w:hint="eastAsia"/>
          <w:highlight w:val="yellow"/>
        </w:rPr>
        <w:t>非活跃”</w:t>
      </w:r>
      <w:r w:rsidR="00796678">
        <w:rPr>
          <w:rFonts w:hint="eastAsia"/>
        </w:rPr>
        <w:t>群集</w:t>
      </w:r>
      <w:r w:rsidR="00285FF4">
        <w:rPr>
          <w:rFonts w:hint="eastAsia"/>
        </w:rPr>
        <w:t>（图</w:t>
      </w:r>
      <w:r w:rsidR="00165227">
        <w:rPr>
          <w:rFonts w:hint="eastAsia"/>
        </w:rPr>
        <w:t>2</w:t>
      </w:r>
      <w:r w:rsidR="007B2CAE">
        <w:rPr>
          <w:rFonts w:hint="eastAsia"/>
        </w:rPr>
        <w:t>-10</w:t>
      </w:r>
      <w:r w:rsidR="00285FF4">
        <w:rPr>
          <w:rFonts w:hint="eastAsia"/>
        </w:rPr>
        <w:t>）</w:t>
      </w:r>
      <w:r w:rsidR="00796678">
        <w:rPr>
          <w:rFonts w:hint="eastAsia"/>
        </w:rPr>
        <w:t>。这种结构</w:t>
      </w:r>
      <w:r>
        <w:rPr>
          <w:rFonts w:hint="eastAsia"/>
        </w:rPr>
        <w:t>下</w:t>
      </w:r>
      <w:r w:rsidR="00796678">
        <w:rPr>
          <w:rFonts w:hint="eastAsia"/>
        </w:rPr>
        <w:t>群集有2个节点，</w:t>
      </w:r>
      <w:r w:rsidR="00BD6522">
        <w:rPr>
          <w:rFonts w:hint="eastAsia"/>
        </w:rPr>
        <w:t>用户</w:t>
      </w:r>
      <w:r w:rsidR="00441F1B">
        <w:rPr>
          <w:rFonts w:hint="eastAsia"/>
        </w:rPr>
        <w:t>在群集上安装一个</w:t>
      </w:r>
      <w:r w:rsidR="00796678">
        <w:rPr>
          <w:rFonts w:hint="eastAsia"/>
        </w:rPr>
        <w:t>SQL Server</w:t>
      </w:r>
      <w:r w:rsidR="00441F1B">
        <w:rPr>
          <w:rFonts w:hint="eastAsia"/>
        </w:rPr>
        <w:t>群集</w:t>
      </w:r>
      <w:r w:rsidR="00285FF4">
        <w:rPr>
          <w:rFonts w:hint="eastAsia"/>
        </w:rPr>
        <w:t>实例</w:t>
      </w:r>
      <w:r w:rsidR="00441F1B">
        <w:rPr>
          <w:rFonts w:hint="eastAsia"/>
        </w:rPr>
        <w:t>，该实例的</w:t>
      </w:r>
      <w:r w:rsidR="00473951">
        <w:rPr>
          <w:rFonts w:hint="eastAsia"/>
        </w:rPr>
        <w:t>“可能的所有者”（</w:t>
      </w:r>
      <w:r w:rsidR="00441F1B">
        <w:rPr>
          <w:rFonts w:hint="eastAsia"/>
        </w:rPr>
        <w:t>possible owner</w:t>
      </w:r>
      <w:r w:rsidR="00473951">
        <w:rPr>
          <w:rFonts w:hint="eastAsia"/>
        </w:rPr>
        <w:t>s）</w:t>
      </w:r>
      <w:r w:rsidR="00441F1B">
        <w:rPr>
          <w:rFonts w:hint="eastAsia"/>
        </w:rPr>
        <w:t>包含</w:t>
      </w:r>
      <w:r w:rsidR="00BD6522">
        <w:rPr>
          <w:rFonts w:hint="eastAsia"/>
        </w:rPr>
        <w:t>上述</w:t>
      </w:r>
      <w:r w:rsidR="00441F1B">
        <w:rPr>
          <w:rFonts w:hint="eastAsia"/>
        </w:rPr>
        <w:t>两个节点</w:t>
      </w:r>
      <w:r w:rsidR="00285FF4">
        <w:rPr>
          <w:rFonts w:hint="eastAsia"/>
        </w:rPr>
        <w:t>。这样</w:t>
      </w:r>
      <w:r w:rsidR="00796678">
        <w:rPr>
          <w:rFonts w:hint="eastAsia"/>
        </w:rPr>
        <w:t>任意时间只有一个节点上有SQL Server</w:t>
      </w:r>
      <w:r w:rsidR="00285FF4">
        <w:rPr>
          <w:rFonts w:hint="eastAsia"/>
        </w:rPr>
        <w:t>服务在运行，而另一个节点就是“非活跃”节点。这种配置的优点是结构简单明了，</w:t>
      </w:r>
      <w:r w:rsidR="00C933AD">
        <w:rPr>
          <w:rFonts w:hint="eastAsia"/>
        </w:rPr>
        <w:t>无论SQL Server运行在哪个节点上都能获得同样的</w:t>
      </w:r>
      <w:r w:rsidR="0078135D">
        <w:rPr>
          <w:rFonts w:hint="eastAsia"/>
        </w:rPr>
        <w:t>性能表现。缺点是总有一个节点处于空闲状态，浪费了50%的硬件资源</w:t>
      </w:r>
      <w:r w:rsidR="003E1AB9">
        <w:rPr>
          <w:rFonts w:hint="eastAsia"/>
        </w:rPr>
        <w:t>。</w:t>
      </w:r>
    </w:p>
    <w:p w14:paraId="512A9640" w14:textId="0129A177" w:rsidR="001C604F" w:rsidRDefault="001C604F" w:rsidP="30CFEF0B">
      <w:r>
        <w:rPr>
          <w:noProof/>
        </w:rPr>
        <w:drawing>
          <wp:inline distT="0" distB="0" distL="0" distR="0" wp14:anchorId="6678820F" wp14:editId="72855C0F">
            <wp:extent cx="2237740" cy="214566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37740" cy="2145665"/>
                    </a:xfrm>
                    <a:prstGeom prst="rect">
                      <a:avLst/>
                    </a:prstGeom>
                    <a:noFill/>
                  </pic:spPr>
                </pic:pic>
              </a:graphicData>
            </a:graphic>
          </wp:inline>
        </w:drawing>
      </w:r>
    </w:p>
    <w:p w14:paraId="0C9C2FAF" w14:textId="30C0C3CF" w:rsidR="30CFEF0B" w:rsidRPr="00285FF4" w:rsidRDefault="00285FF4" w:rsidP="30CFEF0B">
      <w:pPr>
        <w:rPr>
          <w:b/>
        </w:rPr>
      </w:pPr>
      <w:r w:rsidRPr="00285FF4">
        <w:rPr>
          <w:rFonts w:hint="eastAsia"/>
          <w:b/>
        </w:rPr>
        <w:t>图</w:t>
      </w:r>
      <w:r w:rsidR="00165227">
        <w:rPr>
          <w:rFonts w:hint="eastAsia"/>
          <w:b/>
        </w:rPr>
        <w:t>2</w:t>
      </w:r>
      <w:r w:rsidR="007B2CAE">
        <w:rPr>
          <w:rFonts w:hint="eastAsia"/>
          <w:b/>
        </w:rPr>
        <w:t>-10</w:t>
      </w:r>
      <w:r w:rsidR="002C43D9">
        <w:rPr>
          <w:rFonts w:hint="eastAsia"/>
          <w:b/>
        </w:rPr>
        <w:t xml:space="preserve"> “活跃/非活跃”群集</w:t>
      </w:r>
    </w:p>
    <w:p w14:paraId="0FC8A8ED" w14:textId="3D89A693" w:rsidR="00285FF4" w:rsidRDefault="003E1AB9" w:rsidP="30CFEF0B">
      <w:r>
        <w:rPr>
          <w:rFonts w:hint="eastAsia"/>
        </w:rPr>
        <w:t>另一种拓扑结构是“</w:t>
      </w:r>
      <w:r w:rsidRPr="00451545">
        <w:rPr>
          <w:rFonts w:hint="eastAsia"/>
          <w:highlight w:val="yellow"/>
        </w:rPr>
        <w:t>活跃/活跃</w:t>
      </w:r>
      <w:r>
        <w:rPr>
          <w:rFonts w:hint="eastAsia"/>
        </w:rPr>
        <w:t>”群集</w:t>
      </w:r>
      <w:r w:rsidR="00441F1B">
        <w:rPr>
          <w:rFonts w:hint="eastAsia"/>
        </w:rPr>
        <w:t>（图</w:t>
      </w:r>
      <w:r w:rsidR="00165227">
        <w:rPr>
          <w:rFonts w:hint="eastAsia"/>
        </w:rPr>
        <w:t>2</w:t>
      </w:r>
      <w:r w:rsidR="00441F1B">
        <w:rPr>
          <w:rFonts w:hint="eastAsia"/>
        </w:rPr>
        <w:t>-1</w:t>
      </w:r>
      <w:r w:rsidR="00C85D22">
        <w:rPr>
          <w:rFonts w:hint="eastAsia"/>
        </w:rPr>
        <w:t>1</w:t>
      </w:r>
      <w:r w:rsidR="00441F1B">
        <w:rPr>
          <w:rFonts w:hint="eastAsia"/>
        </w:rPr>
        <w:t>）</w:t>
      </w:r>
      <w:r>
        <w:rPr>
          <w:rFonts w:hint="eastAsia"/>
        </w:rPr>
        <w:t>。</w:t>
      </w:r>
      <w:r w:rsidR="00C928BB">
        <w:rPr>
          <w:rFonts w:hint="eastAsia"/>
        </w:rPr>
        <w:t>还是以一个2节点的群集为例。</w:t>
      </w:r>
      <w:r w:rsidR="00C928BB" w:rsidRPr="00451545">
        <w:rPr>
          <w:rFonts w:hint="eastAsia"/>
          <w:highlight w:val="yellow"/>
        </w:rPr>
        <w:t>这个时候</w:t>
      </w:r>
      <w:r w:rsidR="005F4D6F" w:rsidRPr="00451545">
        <w:rPr>
          <w:rFonts w:hint="eastAsia"/>
          <w:highlight w:val="yellow"/>
        </w:rPr>
        <w:t>用户</w:t>
      </w:r>
      <w:r w:rsidR="00441F1B" w:rsidRPr="00451545">
        <w:rPr>
          <w:rFonts w:hint="eastAsia"/>
          <w:highlight w:val="yellow"/>
        </w:rPr>
        <w:t>在群集上安装两个SQL Server群集实例</w:t>
      </w:r>
      <w:r w:rsidR="00441F1B">
        <w:rPr>
          <w:rFonts w:hint="eastAsia"/>
        </w:rPr>
        <w:t>，</w:t>
      </w:r>
      <w:r w:rsidR="00441F1B" w:rsidRPr="00451545">
        <w:rPr>
          <w:rFonts w:hint="eastAsia"/>
          <w:highlight w:val="yellow"/>
        </w:rPr>
        <w:t>每个实例的</w:t>
      </w:r>
      <w:r w:rsidR="00473951" w:rsidRPr="00451545">
        <w:rPr>
          <w:rFonts w:hint="eastAsia"/>
          <w:highlight w:val="yellow"/>
        </w:rPr>
        <w:t>“可能的所有者”</w:t>
      </w:r>
      <w:r w:rsidR="00441F1B" w:rsidRPr="00451545">
        <w:rPr>
          <w:rFonts w:hint="eastAsia"/>
          <w:highlight w:val="yellow"/>
        </w:rPr>
        <w:t>都包含群集两个节点</w:t>
      </w:r>
      <w:r w:rsidR="00441F1B">
        <w:rPr>
          <w:rFonts w:hint="eastAsia"/>
        </w:rPr>
        <w:t>。在正常情况下，两个实例</w:t>
      </w:r>
      <w:r w:rsidR="005F4D6F">
        <w:rPr>
          <w:rFonts w:hint="eastAsia"/>
        </w:rPr>
        <w:t>分别</w:t>
      </w:r>
      <w:r w:rsidR="00441F1B">
        <w:rPr>
          <w:rFonts w:hint="eastAsia"/>
        </w:rPr>
        <w:t>运行在不同的节点上。</w:t>
      </w:r>
      <w:r w:rsidR="00EC4BC3">
        <w:rPr>
          <w:rFonts w:hint="eastAsia"/>
        </w:rPr>
        <w:t>这样两个节点就都是“活跃”节点。</w:t>
      </w:r>
    </w:p>
    <w:p w14:paraId="6418E9C5" w14:textId="17F8ECC8" w:rsidR="003E1AB9" w:rsidRDefault="003E1AB9" w:rsidP="30CFEF0B">
      <w:r>
        <w:rPr>
          <w:noProof/>
        </w:rPr>
        <w:drawing>
          <wp:inline distT="0" distB="0" distL="0" distR="0" wp14:anchorId="201FDE74" wp14:editId="17FB1FA0">
            <wp:extent cx="2390140" cy="22498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90140" cy="2249805"/>
                    </a:xfrm>
                    <a:prstGeom prst="rect">
                      <a:avLst/>
                    </a:prstGeom>
                    <a:noFill/>
                  </pic:spPr>
                </pic:pic>
              </a:graphicData>
            </a:graphic>
          </wp:inline>
        </w:drawing>
      </w:r>
    </w:p>
    <w:p w14:paraId="5274957E" w14:textId="0D915B8A" w:rsidR="00441F1B" w:rsidRPr="00285FF4" w:rsidRDefault="00441F1B" w:rsidP="00441F1B">
      <w:pPr>
        <w:rPr>
          <w:b/>
        </w:rPr>
      </w:pPr>
      <w:r w:rsidRPr="00285FF4">
        <w:rPr>
          <w:rFonts w:hint="eastAsia"/>
          <w:b/>
        </w:rPr>
        <w:t>图</w:t>
      </w:r>
      <w:r w:rsidR="00165227">
        <w:rPr>
          <w:rFonts w:hint="eastAsia"/>
          <w:b/>
        </w:rPr>
        <w:t>2</w:t>
      </w:r>
      <w:r>
        <w:rPr>
          <w:rFonts w:hint="eastAsia"/>
          <w:b/>
        </w:rPr>
        <w:t>-1</w:t>
      </w:r>
      <w:r w:rsidR="007B2CAE">
        <w:rPr>
          <w:rFonts w:hint="eastAsia"/>
          <w:b/>
        </w:rPr>
        <w:t>1</w:t>
      </w:r>
      <w:r w:rsidR="002C43D9">
        <w:rPr>
          <w:rFonts w:hint="eastAsia"/>
          <w:b/>
        </w:rPr>
        <w:t xml:space="preserve"> “活跃/活跃”群集</w:t>
      </w:r>
    </w:p>
    <w:p w14:paraId="30F3409E" w14:textId="4F314E99" w:rsidR="00EC4BC3" w:rsidRDefault="00EC4BC3" w:rsidP="00EC4BC3">
      <w:r>
        <w:rPr>
          <w:rFonts w:hint="eastAsia"/>
        </w:rPr>
        <w:lastRenderedPageBreak/>
        <w:t>这种结构的优势是两个节点的硬件资源都</w:t>
      </w:r>
      <w:r w:rsidR="005F4D6F">
        <w:rPr>
          <w:rFonts w:hint="eastAsia"/>
        </w:rPr>
        <w:t>能</w:t>
      </w:r>
      <w:r>
        <w:rPr>
          <w:rFonts w:hint="eastAsia"/>
        </w:rPr>
        <w:t>被充分利用</w:t>
      </w:r>
      <w:r w:rsidR="005F4D6F">
        <w:rPr>
          <w:rFonts w:hint="eastAsia"/>
        </w:rPr>
        <w:t>，节约成本</w:t>
      </w:r>
      <w:r>
        <w:rPr>
          <w:rFonts w:hint="eastAsia"/>
        </w:rPr>
        <w:t>。缺点是，</w:t>
      </w:r>
      <w:r w:rsidRPr="00451545">
        <w:rPr>
          <w:rFonts w:hint="eastAsia"/>
          <w:highlight w:val="yellow"/>
        </w:rPr>
        <w:t>一旦某个节点发生故障转移，就会发生</w:t>
      </w:r>
      <w:r w:rsidR="005F4D6F" w:rsidRPr="00451545">
        <w:rPr>
          <w:rFonts w:hint="eastAsia"/>
          <w:highlight w:val="yellow"/>
        </w:rPr>
        <w:t>另</w:t>
      </w:r>
      <w:r w:rsidRPr="00451545">
        <w:rPr>
          <w:rFonts w:hint="eastAsia"/>
          <w:highlight w:val="yellow"/>
        </w:rPr>
        <w:t>一个节点上</w:t>
      </w:r>
      <w:r w:rsidR="002E1F60" w:rsidRPr="00451545">
        <w:rPr>
          <w:rFonts w:hint="eastAsia"/>
          <w:highlight w:val="yellow"/>
        </w:rPr>
        <w:t>同时</w:t>
      </w:r>
      <w:r w:rsidRPr="00451545">
        <w:rPr>
          <w:rFonts w:hint="eastAsia"/>
          <w:highlight w:val="yellow"/>
        </w:rPr>
        <w:t>运行了两个SQL Server实例的情况</w:t>
      </w:r>
      <w:r>
        <w:rPr>
          <w:rFonts w:hint="eastAsia"/>
        </w:rPr>
        <w:t>。</w:t>
      </w:r>
      <w:r w:rsidR="00D74CA7">
        <w:rPr>
          <w:rFonts w:hint="eastAsia"/>
        </w:rPr>
        <w:t>此时</w:t>
      </w:r>
      <w:r w:rsidR="005F4D6F">
        <w:rPr>
          <w:rFonts w:hint="eastAsia"/>
        </w:rPr>
        <w:t>，这</w:t>
      </w:r>
      <w:r w:rsidR="00D74CA7">
        <w:rPr>
          <w:rFonts w:hint="eastAsia"/>
        </w:rPr>
        <w:t>两个实例可能会争用这个节点上的CPU，内存，I/O等资源，导致两个实例的性能都受到影响。</w:t>
      </w:r>
      <w:r w:rsidR="005F4D6F">
        <w:rPr>
          <w:rFonts w:hint="eastAsia"/>
        </w:rPr>
        <w:t>有时候可能两边的用户都不能接受。</w:t>
      </w:r>
      <w:r w:rsidR="00D74CA7">
        <w:rPr>
          <w:rFonts w:hint="eastAsia"/>
        </w:rPr>
        <w:t>因此要尽快解决</w:t>
      </w:r>
      <w:r w:rsidR="005F4D6F">
        <w:rPr>
          <w:rFonts w:hint="eastAsia"/>
        </w:rPr>
        <w:t>异常</w:t>
      </w:r>
      <w:r w:rsidR="00D74CA7">
        <w:rPr>
          <w:rFonts w:hint="eastAsia"/>
        </w:rPr>
        <w:t>节点上的</w:t>
      </w:r>
      <w:r w:rsidR="005F4D6F">
        <w:rPr>
          <w:rFonts w:hint="eastAsia"/>
        </w:rPr>
        <w:t>问题</w:t>
      </w:r>
      <w:r w:rsidR="00D74CA7">
        <w:rPr>
          <w:rFonts w:hint="eastAsia"/>
        </w:rPr>
        <w:t>，尽早把发生故障转移的实例切换回去。</w:t>
      </w:r>
    </w:p>
    <w:p w14:paraId="780CA548" w14:textId="45677473" w:rsidR="00D74CA7" w:rsidRDefault="00D74CA7" w:rsidP="00EC4BC3">
      <w:r>
        <w:rPr>
          <w:rFonts w:hint="eastAsia"/>
        </w:rPr>
        <w:t>在此基础上</w:t>
      </w:r>
      <w:r w:rsidR="005F4D6F">
        <w:rPr>
          <w:rFonts w:hint="eastAsia"/>
        </w:rPr>
        <w:t>，</w:t>
      </w:r>
      <w:r>
        <w:rPr>
          <w:rFonts w:hint="eastAsia"/>
        </w:rPr>
        <w:t>我们来</w:t>
      </w:r>
      <w:r w:rsidR="005F4D6F">
        <w:rPr>
          <w:rFonts w:hint="eastAsia"/>
        </w:rPr>
        <w:t>介绍</w:t>
      </w:r>
      <w:r>
        <w:rPr>
          <w:rFonts w:hint="eastAsia"/>
        </w:rPr>
        <w:t>所谓的</w:t>
      </w:r>
      <w:r w:rsidRPr="00451545">
        <w:rPr>
          <w:rFonts w:hint="eastAsia"/>
          <w:highlight w:val="yellow"/>
        </w:rPr>
        <w:t>N+1结构</w:t>
      </w:r>
      <w:r>
        <w:rPr>
          <w:rFonts w:hint="eastAsia"/>
        </w:rPr>
        <w:t>，即</w:t>
      </w:r>
      <w:r w:rsidRPr="00451545">
        <w:rPr>
          <w:rFonts w:hint="eastAsia"/>
          <w:highlight w:val="yellow"/>
        </w:rPr>
        <w:t>N</w:t>
      </w:r>
      <w:r w:rsidR="004B7396" w:rsidRPr="00451545">
        <w:rPr>
          <w:rFonts w:hint="eastAsia"/>
          <w:highlight w:val="yellow"/>
        </w:rPr>
        <w:t>个活跃节点加上1</w:t>
      </w:r>
      <w:r w:rsidRPr="00451545">
        <w:rPr>
          <w:rFonts w:hint="eastAsia"/>
          <w:highlight w:val="yellow"/>
        </w:rPr>
        <w:t>个非活跃节点</w:t>
      </w:r>
      <w:r w:rsidR="0078135D">
        <w:rPr>
          <w:rFonts w:hint="eastAsia"/>
        </w:rPr>
        <w:t>（图</w:t>
      </w:r>
      <w:r w:rsidR="00165227">
        <w:rPr>
          <w:rFonts w:hint="eastAsia"/>
        </w:rPr>
        <w:t>2</w:t>
      </w:r>
      <w:r w:rsidR="0078135D">
        <w:rPr>
          <w:rFonts w:hint="eastAsia"/>
        </w:rPr>
        <w:t>-1</w:t>
      </w:r>
      <w:r w:rsidR="007B2CAE">
        <w:rPr>
          <w:rFonts w:hint="eastAsia"/>
        </w:rPr>
        <w:t>2</w:t>
      </w:r>
      <w:r w:rsidR="0078135D">
        <w:rPr>
          <w:rFonts w:hint="eastAsia"/>
        </w:rPr>
        <w:t>）</w:t>
      </w:r>
      <w:r>
        <w:rPr>
          <w:rFonts w:hint="eastAsia"/>
        </w:rPr>
        <w:t>。</w:t>
      </w:r>
      <w:r w:rsidR="0078135D">
        <w:rPr>
          <w:rFonts w:hint="eastAsia"/>
        </w:rPr>
        <w:t>以3个节点的群集为例，在上面安装两个SQL Server群集实例，每个实例的possible owner包含群集中的两个节点，但是</w:t>
      </w:r>
      <w:r w:rsidR="0078135D" w:rsidRPr="00451545">
        <w:rPr>
          <w:rFonts w:hint="eastAsia"/>
          <w:highlight w:val="yellow"/>
        </w:rPr>
        <w:t>只有一个节点是两个实例共有的</w:t>
      </w:r>
      <w:r w:rsidR="0078135D">
        <w:rPr>
          <w:rFonts w:hint="eastAsia"/>
        </w:rPr>
        <w:t>。在正常情况下，</w:t>
      </w:r>
      <w:r w:rsidR="0078135D" w:rsidRPr="00451545">
        <w:rPr>
          <w:rFonts w:hint="eastAsia"/>
          <w:highlight w:val="yellow"/>
        </w:rPr>
        <w:t>两个SQL Server都运行在非共有的那个节点上</w:t>
      </w:r>
      <w:r w:rsidR="0078135D">
        <w:rPr>
          <w:rFonts w:hint="eastAsia"/>
        </w:rPr>
        <w:t>，互不干涉。一旦某个节点发生故障转移，就会切换到那个共有的</w:t>
      </w:r>
      <w:r w:rsidR="005F4D6F">
        <w:rPr>
          <w:rFonts w:hint="eastAsia"/>
        </w:rPr>
        <w:t>非活跃</w:t>
      </w:r>
      <w:r w:rsidR="0078135D">
        <w:rPr>
          <w:rFonts w:hint="eastAsia"/>
        </w:rPr>
        <w:t>节点上。</w:t>
      </w:r>
    </w:p>
    <w:p w14:paraId="651E1ADC" w14:textId="7886C861" w:rsidR="00D74CA7" w:rsidRDefault="00D74CA7" w:rsidP="00EC4BC3">
      <w:r>
        <w:rPr>
          <w:noProof/>
        </w:rPr>
        <w:drawing>
          <wp:inline distT="0" distB="0" distL="0" distR="0" wp14:anchorId="6188048D" wp14:editId="67D88582">
            <wp:extent cx="2816860" cy="224980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16860" cy="2249805"/>
                    </a:xfrm>
                    <a:prstGeom prst="rect">
                      <a:avLst/>
                    </a:prstGeom>
                    <a:noFill/>
                  </pic:spPr>
                </pic:pic>
              </a:graphicData>
            </a:graphic>
          </wp:inline>
        </w:drawing>
      </w:r>
    </w:p>
    <w:p w14:paraId="241B7C4A" w14:textId="5ECA3A65" w:rsidR="00DD440F" w:rsidRPr="00285FF4" w:rsidRDefault="00DD440F" w:rsidP="00DD440F">
      <w:pPr>
        <w:rPr>
          <w:b/>
        </w:rPr>
      </w:pPr>
      <w:r w:rsidRPr="00285FF4">
        <w:rPr>
          <w:rFonts w:hint="eastAsia"/>
          <w:b/>
        </w:rPr>
        <w:t>图</w:t>
      </w:r>
      <w:r w:rsidR="00165227">
        <w:rPr>
          <w:rFonts w:hint="eastAsia"/>
          <w:b/>
        </w:rPr>
        <w:t>2</w:t>
      </w:r>
      <w:r w:rsidR="007B2CAE">
        <w:rPr>
          <w:rFonts w:hint="eastAsia"/>
          <w:b/>
        </w:rPr>
        <w:t>-12</w:t>
      </w:r>
      <w:r w:rsidR="002C43D9">
        <w:rPr>
          <w:rFonts w:hint="eastAsia"/>
          <w:b/>
        </w:rPr>
        <w:t xml:space="preserve"> </w:t>
      </w:r>
      <w:r w:rsidR="002C43D9">
        <w:rPr>
          <w:rFonts w:hint="eastAsia"/>
        </w:rPr>
        <w:t>N+1群集</w:t>
      </w:r>
    </w:p>
    <w:p w14:paraId="12237796" w14:textId="4ECE252F" w:rsidR="00441F1B" w:rsidRDefault="0078135D" w:rsidP="30CFEF0B">
      <w:r>
        <w:rPr>
          <w:rFonts w:hint="eastAsia"/>
        </w:rPr>
        <w:t>这个结构是一个介于“活跃/非活跃”和“活跃/活跃”之间的一种方案。相对于“活跃/非活跃”，它浪费的节点资源比较少（1/N+1）。另外，两个</w:t>
      </w:r>
      <w:r w:rsidR="005F4D6F">
        <w:rPr>
          <w:rFonts w:hint="eastAsia"/>
        </w:rPr>
        <w:t>以上的</w:t>
      </w:r>
      <w:r>
        <w:rPr>
          <w:rFonts w:hint="eastAsia"/>
        </w:rPr>
        <w:t>节点同时发生故障转移</w:t>
      </w:r>
      <w:r w:rsidR="005F4D6F">
        <w:rPr>
          <w:rFonts w:hint="eastAsia"/>
        </w:rPr>
        <w:t>，需要</w:t>
      </w:r>
      <w:r>
        <w:rPr>
          <w:rFonts w:hint="eastAsia"/>
        </w:rPr>
        <w:t>同时切换到共有节点的概率是比较低的，因此也在一定程度上解决了“活跃/活跃”结构的</w:t>
      </w:r>
      <w:r w:rsidR="002E1F60">
        <w:rPr>
          <w:rFonts w:hint="eastAsia"/>
        </w:rPr>
        <w:t>性能</w:t>
      </w:r>
      <w:r>
        <w:rPr>
          <w:rFonts w:hint="eastAsia"/>
        </w:rPr>
        <w:t>问题。</w:t>
      </w:r>
    </w:p>
    <w:p w14:paraId="7E6A3363" w14:textId="6BA2CEC7" w:rsidR="00B73786" w:rsidRDefault="00B73786" w:rsidP="30CFEF0B">
      <w:r>
        <w:rPr>
          <w:rFonts w:hint="eastAsia"/>
        </w:rPr>
        <w:t>无论什么样的拓扑结构，有两点是不会变的：</w:t>
      </w:r>
    </w:p>
    <w:p w14:paraId="5FE3A2F3" w14:textId="7A60A6B8" w:rsidR="00B73786" w:rsidRDefault="00B73786" w:rsidP="003026D7">
      <w:pPr>
        <w:pStyle w:val="ListParagraph"/>
        <w:numPr>
          <w:ilvl w:val="0"/>
          <w:numId w:val="12"/>
        </w:numPr>
      </w:pPr>
      <w:r w:rsidRPr="00451545">
        <w:rPr>
          <w:rFonts w:hint="eastAsia"/>
          <w:highlight w:val="yellow"/>
        </w:rPr>
        <w:t>SQL Server群集无法提供数据库端的负载均衡功能</w:t>
      </w:r>
      <w:r>
        <w:rPr>
          <w:rFonts w:hint="eastAsia"/>
        </w:rPr>
        <w:t>。作为“活跃/活跃”群集</w:t>
      </w:r>
      <w:r w:rsidR="00B76460">
        <w:rPr>
          <w:rFonts w:hint="eastAsia"/>
        </w:rPr>
        <w:t>，</w:t>
      </w:r>
      <w:r>
        <w:rPr>
          <w:rFonts w:hint="eastAsia"/>
        </w:rPr>
        <w:t>其实是几个独立的数据库实例，</w:t>
      </w:r>
      <w:r w:rsidR="00B76460">
        <w:rPr>
          <w:rFonts w:hint="eastAsia"/>
        </w:rPr>
        <w:t>它</w:t>
      </w:r>
      <w:r>
        <w:rPr>
          <w:rFonts w:hint="eastAsia"/>
        </w:rPr>
        <w:t>们彼此间没有联系。</w:t>
      </w:r>
      <w:r w:rsidR="00B76460">
        <w:rPr>
          <w:rFonts w:hint="eastAsia"/>
        </w:rPr>
        <w:t>再次强调，</w:t>
      </w:r>
      <w:r w:rsidR="00B76460" w:rsidRPr="00451545">
        <w:rPr>
          <w:rFonts w:hint="eastAsia"/>
          <w:highlight w:val="yellow"/>
        </w:rPr>
        <w:t>群集技术只是一个提供</w:t>
      </w:r>
      <w:r w:rsidR="00B76460" w:rsidRPr="00451545">
        <w:rPr>
          <w:highlight w:val="yellow"/>
        </w:rPr>
        <w:t>”</w:t>
      </w:r>
      <w:r w:rsidR="00B76460" w:rsidRPr="00451545">
        <w:rPr>
          <w:rFonts w:hint="eastAsia"/>
          <w:highlight w:val="yellow"/>
        </w:rPr>
        <w:t>高可用性</w:t>
      </w:r>
      <w:r w:rsidR="00B76460" w:rsidRPr="00451545">
        <w:rPr>
          <w:highlight w:val="yellow"/>
        </w:rPr>
        <w:t>”</w:t>
      </w:r>
      <w:r w:rsidR="00B76460" w:rsidRPr="00451545">
        <w:rPr>
          <w:rFonts w:hint="eastAsia"/>
          <w:highlight w:val="yellow"/>
        </w:rPr>
        <w:t>的技术</w:t>
      </w:r>
      <w:r w:rsidR="00B76460">
        <w:rPr>
          <w:rFonts w:hint="eastAsia"/>
        </w:rPr>
        <w:t>，而不是提升性能的技术。</w:t>
      </w:r>
    </w:p>
    <w:p w14:paraId="4506939B" w14:textId="68E8DC06" w:rsidR="00B73786" w:rsidRDefault="00B73786" w:rsidP="003026D7">
      <w:pPr>
        <w:pStyle w:val="ListParagraph"/>
        <w:numPr>
          <w:ilvl w:val="0"/>
          <w:numId w:val="12"/>
        </w:numPr>
      </w:pPr>
      <w:r w:rsidRPr="00451545">
        <w:rPr>
          <w:rFonts w:hint="eastAsia"/>
          <w:highlight w:val="yellow"/>
        </w:rPr>
        <w:t>无论群集有几个节点，对于某个数据库实例，</w:t>
      </w:r>
      <w:r w:rsidR="00A22339" w:rsidRPr="00451545">
        <w:rPr>
          <w:rFonts w:hint="eastAsia"/>
          <w:highlight w:val="yellow"/>
        </w:rPr>
        <w:t>它</w:t>
      </w:r>
      <w:r w:rsidRPr="00451545">
        <w:rPr>
          <w:rFonts w:hint="eastAsia"/>
          <w:highlight w:val="yellow"/>
        </w:rPr>
        <w:t>只有一份数据</w:t>
      </w:r>
      <w:r>
        <w:rPr>
          <w:rFonts w:hint="eastAsia"/>
        </w:rPr>
        <w:t>。一旦数据本身出现问题，群集对此无能为力。</w:t>
      </w:r>
      <w:r w:rsidR="00A22339">
        <w:rPr>
          <w:rFonts w:hint="eastAsia"/>
        </w:rPr>
        <w:t>所以，群集技术不是一个提供数据“灾难恢复”的技术。对重要的数据库，仅仅使用群集技术是不够的。</w:t>
      </w:r>
    </w:p>
    <w:p w14:paraId="62155C7C" w14:textId="3029864F" w:rsidR="00B156D8" w:rsidRDefault="00B156D8" w:rsidP="00B156D8">
      <w:pPr>
        <w:pStyle w:val="Heading3"/>
      </w:pPr>
      <w:r>
        <w:rPr>
          <w:rFonts w:hint="eastAsia"/>
        </w:rPr>
        <w:t>2.2.5 SQL 2012</w:t>
      </w:r>
      <w:r>
        <w:rPr>
          <w:rFonts w:hint="eastAsia"/>
        </w:rPr>
        <w:t>对故障转移群集的改进</w:t>
      </w:r>
    </w:p>
    <w:p w14:paraId="7823AF7D" w14:textId="028D4DC8" w:rsidR="00B156D8" w:rsidRDefault="00B156D8" w:rsidP="00B156D8">
      <w:r>
        <w:rPr>
          <w:rFonts w:hint="eastAsia"/>
        </w:rPr>
        <w:t>SQL Server 2012群集基本沿袭</w:t>
      </w:r>
      <w:r w:rsidR="00D550A1">
        <w:rPr>
          <w:rFonts w:hint="eastAsia"/>
        </w:rPr>
        <w:t xml:space="preserve"> </w:t>
      </w:r>
      <w:r>
        <w:rPr>
          <w:rFonts w:hint="eastAsia"/>
        </w:rPr>
        <w:t>了SQL Server 2008群集以来的一系列特点。不过</w:t>
      </w:r>
      <w:r w:rsidR="00EE1BB6">
        <w:rPr>
          <w:rFonts w:hint="eastAsia"/>
        </w:rPr>
        <w:t>它</w:t>
      </w:r>
      <w:r>
        <w:rPr>
          <w:rFonts w:hint="eastAsia"/>
        </w:rPr>
        <w:t>也带来了一些新特性，使得</w:t>
      </w:r>
      <w:r w:rsidRPr="00B156D8">
        <w:rPr>
          <w:rFonts w:hint="eastAsia"/>
        </w:rPr>
        <w:t>群集具有了更加强大的功能以及更高的可用性。</w:t>
      </w:r>
      <w:r>
        <w:rPr>
          <w:rFonts w:hint="eastAsia"/>
        </w:rPr>
        <w:t>现在就让我们来看看SQL Server 2012群集都有哪些新东西。</w:t>
      </w:r>
    </w:p>
    <w:p w14:paraId="1B7731CF" w14:textId="0BFEA0D3" w:rsidR="00B156D8" w:rsidRPr="00B156D8" w:rsidRDefault="00B156D8" w:rsidP="00B156D8">
      <w:pPr>
        <w:rPr>
          <w:b/>
          <w:bCs/>
        </w:rPr>
      </w:pPr>
      <w:bookmarkStart w:id="6" w:name="_Toc325102758"/>
      <w:r>
        <w:rPr>
          <w:rFonts w:hint="eastAsia"/>
          <w:b/>
          <w:bCs/>
        </w:rPr>
        <w:t xml:space="preserve">1. </w:t>
      </w:r>
      <w:r w:rsidRPr="00B156D8">
        <w:rPr>
          <w:rFonts w:hint="eastAsia"/>
          <w:b/>
          <w:bCs/>
        </w:rPr>
        <w:t>多子网群集的支持</w:t>
      </w:r>
      <w:bookmarkEnd w:id="6"/>
    </w:p>
    <w:p w14:paraId="46BE8D78" w14:textId="77777777" w:rsidR="00B156D8" w:rsidRPr="00B156D8" w:rsidRDefault="00B156D8" w:rsidP="00B156D8">
      <w:r w:rsidRPr="00B156D8">
        <w:rPr>
          <w:rFonts w:hint="eastAsia"/>
        </w:rPr>
        <w:t>从Windows Server 2008开始，故障转移群集开始支持所谓“多站点（multi-site）群集”。也就是说，组成一个群集的节点可以被安置在相隔很远的不同的站点。此外，不同站点可以处于不同的子网，因此多子网（multi-subnet）群集也得以实现。在地理上相隔很远的站点进行群集有时被称为拉伸群集（</w:t>
      </w:r>
      <w:r w:rsidRPr="00B156D8">
        <w:t>Stretch Clustering</w:t>
      </w:r>
      <w:r w:rsidRPr="00B156D8">
        <w:rPr>
          <w:rFonts w:hint="eastAsia"/>
        </w:rPr>
        <w:t>）。</w:t>
      </w:r>
    </w:p>
    <w:p w14:paraId="17460213" w14:textId="7410EB91" w:rsidR="00B156D8" w:rsidRPr="00B156D8" w:rsidRDefault="00B156D8" w:rsidP="00B156D8">
      <w:r w:rsidRPr="00B156D8">
        <w:rPr>
          <w:rFonts w:hint="eastAsia"/>
        </w:rPr>
        <w:lastRenderedPageBreak/>
        <w:t>对于一个多子网的群集，需要为群集里的每个站点都配置一个虚拟IP地址，而</w:t>
      </w:r>
      <w:r w:rsidR="00C85D22">
        <w:rPr>
          <w:rFonts w:hint="eastAsia"/>
        </w:rPr>
        <w:t>“</w:t>
      </w:r>
      <w:r w:rsidRPr="00B156D8">
        <w:rPr>
          <w:rFonts w:hint="eastAsia"/>
        </w:rPr>
        <w:t>虚拟网络名</w:t>
      </w:r>
      <w:r w:rsidRPr="00B156D8">
        <w:t>”</w:t>
      </w:r>
      <w:r w:rsidRPr="00B156D8">
        <w:rPr>
          <w:rFonts w:hint="eastAsia"/>
        </w:rPr>
        <w:t>资源会依赖所有这些IP地址资源。当群集运行在某个站点上时，只有对应该站点子网的虚拟IP地址资源可以处于上线状态，其余IP地址资源由于在该子网内无法被成功分配，因此都会处于“失败”或“离线”状态。从Windows Server 2008群集开始，用户可以把虚拟网络名资源配置成以“OR”的关系来依赖这些IP地址资源。因此即使只有一个IP地址可以上线，“虚拟网络名”资源也可以成功上线。可以说是，Windows Server 2008群集对OR依赖关系的支持，是实现多站点和多子网群集的一个关键。</w:t>
      </w:r>
    </w:p>
    <w:p w14:paraId="30EC9511" w14:textId="4CA39346" w:rsidR="00B156D8" w:rsidRPr="00B156D8" w:rsidRDefault="00B156D8" w:rsidP="00B156D8">
      <w:r w:rsidRPr="00B156D8">
        <w:rPr>
          <w:rFonts w:hint="eastAsia"/>
        </w:rPr>
        <w:t>可是，虽然Windows Server 2008群集支持多子网，SQL Server 2008和SQL Server 2008 R2群集却并不支持多子网。</w:t>
      </w:r>
      <w:r w:rsidR="00DD630D">
        <w:rPr>
          <w:rFonts w:hint="eastAsia"/>
        </w:rPr>
        <w:t>这</w:t>
      </w:r>
      <w:r w:rsidRPr="00B156D8">
        <w:rPr>
          <w:rFonts w:hint="eastAsia"/>
        </w:rPr>
        <w:t>是</w:t>
      </w:r>
      <w:r w:rsidR="00DD630D">
        <w:rPr>
          <w:rFonts w:hint="eastAsia"/>
        </w:rPr>
        <w:t>因为</w:t>
      </w:r>
      <w:r w:rsidRPr="00B156D8">
        <w:rPr>
          <w:rFonts w:hint="eastAsia"/>
        </w:rPr>
        <w:t>SQL Server 2008本身不支持OR的依赖关系。从SQL Server 2012开始，相应部分遗留的代码得到了重写，因此SQL Server支持多子网群集的障碍也得到了扫除。目前，只有运行在Windows Server 2008 R2群集上的SQL Server 2012群集才完全支持了多子网的功能。</w:t>
      </w:r>
    </w:p>
    <w:p w14:paraId="7F1F8A4F" w14:textId="77777777" w:rsidR="00B156D8" w:rsidRPr="00B156D8" w:rsidRDefault="00B156D8" w:rsidP="00B156D8">
      <w:r w:rsidRPr="00B156D8">
        <w:rPr>
          <w:noProof/>
        </w:rPr>
        <w:drawing>
          <wp:inline distT="0" distB="0" distL="0" distR="0" wp14:anchorId="2FF0B8B9" wp14:editId="40EB6966">
            <wp:extent cx="5184920" cy="3323541"/>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83696" cy="3322756"/>
                    </a:xfrm>
                    <a:prstGeom prst="rect">
                      <a:avLst/>
                    </a:prstGeom>
                    <a:noFill/>
                  </pic:spPr>
                </pic:pic>
              </a:graphicData>
            </a:graphic>
          </wp:inline>
        </w:drawing>
      </w:r>
    </w:p>
    <w:p w14:paraId="7809F06E" w14:textId="0F2F2E87" w:rsidR="00B156D8" w:rsidRPr="00B156D8" w:rsidRDefault="00B156D8" w:rsidP="00B156D8">
      <w:r w:rsidRPr="00B156D8">
        <w:rPr>
          <w:rFonts w:hint="eastAsia"/>
        </w:rPr>
        <w:t>图2-1</w:t>
      </w:r>
      <w:r w:rsidR="007B2CAE">
        <w:rPr>
          <w:rFonts w:hint="eastAsia"/>
        </w:rPr>
        <w:t>3</w:t>
      </w:r>
      <w:r w:rsidRPr="00B156D8">
        <w:rPr>
          <w:rFonts w:hint="eastAsia"/>
        </w:rPr>
        <w:t xml:space="preserve"> SQL Server 2012跨子网故障转移群集结构示意图</w:t>
      </w:r>
    </w:p>
    <w:p w14:paraId="3059B634" w14:textId="77777777" w:rsidR="00B156D8" w:rsidRPr="00B156D8" w:rsidRDefault="00B156D8" w:rsidP="00B156D8">
      <w:r w:rsidRPr="00B156D8">
        <w:rPr>
          <w:rFonts w:hint="eastAsia"/>
        </w:rPr>
        <w:t>在SQL Server 2012中，如果SQL Server发现“虚拟网络名”资源所依赖的某个IP地址不能上线，就会在SQL Server的错误日志中记录以下信息：</w:t>
      </w:r>
    </w:p>
    <w:p w14:paraId="7CAFC7AC" w14:textId="77777777" w:rsidR="00B156D8" w:rsidRPr="00B156D8" w:rsidRDefault="00B156D8" w:rsidP="00B156D8">
      <w:r w:rsidRPr="00B156D8">
        <w:t>SQL Server could not listen on IP address [156.69.72.165] because the cluster resource ‘SQL IP Address 2 &lt;</w:t>
      </w:r>
      <w:proofErr w:type="spellStart"/>
      <w:r w:rsidRPr="00B156D8">
        <w:t>inst</w:t>
      </w:r>
      <w:proofErr w:type="spellEnd"/>
      <w:r w:rsidRPr="00B156D8">
        <w:t>&gt;’ is not online (state=3). This is an informational message and may indicate that resource ‘SQL Network Name (CHSU-SQL2)’ has OR type of dependency on several IP addresses some of which are currently offline or in a failed state. Further action is only required if it is generally possible to bind the IP address of the cluster resource ‘SQL IP Address 2 &lt;</w:t>
      </w:r>
      <w:proofErr w:type="spellStart"/>
      <w:r w:rsidRPr="00B156D8">
        <w:t>inst</w:t>
      </w:r>
      <w:proofErr w:type="spellEnd"/>
      <w:r w:rsidRPr="00B156D8">
        <w:t>&gt;’ to a network segment on the current hosting node.</w:t>
      </w:r>
    </w:p>
    <w:p w14:paraId="7E8C0911" w14:textId="77777777" w:rsidR="00B156D8" w:rsidRPr="00B156D8" w:rsidRDefault="00B156D8" w:rsidP="00B156D8">
      <w:r w:rsidRPr="00B156D8">
        <w:rPr>
          <w:rFonts w:hint="eastAsia"/>
        </w:rPr>
        <w:t>这条信息清楚的显示了IP地址</w:t>
      </w:r>
      <w:r w:rsidRPr="00B156D8">
        <w:t>[156.69.72.165]</w:t>
      </w:r>
      <w:r w:rsidRPr="00B156D8">
        <w:rPr>
          <w:rFonts w:hint="eastAsia"/>
        </w:rPr>
        <w:t>的状态，并说明了SQL Server没有绑定该IP地址。</w:t>
      </w:r>
    </w:p>
    <w:p w14:paraId="5D44CD7B" w14:textId="77777777" w:rsidR="00B156D8" w:rsidRPr="00B156D8" w:rsidRDefault="00B156D8" w:rsidP="00B156D8">
      <w:r w:rsidRPr="00B156D8">
        <w:rPr>
          <w:rFonts w:hint="eastAsia"/>
        </w:rPr>
        <w:t>对于成功上线的IP地址，错误日志中依旧会记录SQL Server绑定该IP的信息。该信息和之前版本的SQL Server是一样的：</w:t>
      </w:r>
    </w:p>
    <w:p w14:paraId="338BCEB6" w14:textId="77777777" w:rsidR="00B156D8" w:rsidRPr="00B156D8" w:rsidRDefault="00B156D8" w:rsidP="00B156D8">
      <w:r w:rsidRPr="00B156D8">
        <w:lastRenderedPageBreak/>
        <w:t>Server is listening on [10.22.13.16 &lt;ipv4&gt; 60362].</w:t>
      </w:r>
    </w:p>
    <w:p w14:paraId="1585EC98" w14:textId="77777777" w:rsidR="00B156D8" w:rsidRPr="00B156D8" w:rsidRDefault="00B156D8" w:rsidP="00B156D8">
      <w:r w:rsidRPr="00B156D8">
        <w:rPr>
          <w:rFonts w:hint="eastAsia"/>
        </w:rPr>
        <w:t>以下是使用多子网的 SQL Server故障转移群集的一些示例配置：</w:t>
      </w:r>
    </w:p>
    <w:p w14:paraId="4DD239D7" w14:textId="0CBD52CE" w:rsidR="00B156D8" w:rsidRPr="00B156D8" w:rsidRDefault="00B156D8" w:rsidP="003A136B">
      <w:pPr>
        <w:numPr>
          <w:ilvl w:val="0"/>
          <w:numId w:val="48"/>
        </w:numPr>
      </w:pPr>
      <w:r w:rsidRPr="00B156D8">
        <w:rPr>
          <w:rFonts w:hint="eastAsia"/>
        </w:rPr>
        <w:t>SQL Server群集</w:t>
      </w:r>
      <w:r w:rsidRPr="00B156D8">
        <w:t xml:space="preserve"> 包括 Node1 和 Node2。 节点</w:t>
      </w:r>
      <w:r w:rsidR="00C85D22">
        <w:t>1</w:t>
      </w:r>
      <w:r w:rsidRPr="00B156D8">
        <w:t>连接到 Subnet1。 Node2 连接到 Subnet2。 SQL Server 安装程序将此配置视作一个多子网群集，并且将 IP 地址资源依赖关系设置为 OR。</w:t>
      </w:r>
    </w:p>
    <w:p w14:paraId="1501D6E8" w14:textId="77777777" w:rsidR="00B156D8" w:rsidRPr="00B156D8" w:rsidRDefault="00B156D8" w:rsidP="003A136B">
      <w:pPr>
        <w:numPr>
          <w:ilvl w:val="0"/>
          <w:numId w:val="48"/>
        </w:numPr>
      </w:pPr>
      <w:r w:rsidRPr="00B156D8">
        <w:rPr>
          <w:rFonts w:hint="eastAsia"/>
        </w:rPr>
        <w:t>SQL Server群集</w:t>
      </w:r>
      <w:r w:rsidRPr="00B156D8">
        <w:t>包括 Node1、Node2 和 Node3。 Node1 和 Node2 连接到 Subnet1。 Node3 连接到 Subnet2。 SQL Server 安装程序将此配置视作一个多子网群集，并且将 IP 地址资源依赖关系设置为 OR。 因为 Node1 和 Node2 位于同一子网上，所以此配置还提供本地高可用性。</w:t>
      </w:r>
    </w:p>
    <w:p w14:paraId="029E480B" w14:textId="77777777" w:rsidR="00B156D8" w:rsidRPr="00B156D8" w:rsidRDefault="00B156D8" w:rsidP="003A136B">
      <w:pPr>
        <w:numPr>
          <w:ilvl w:val="0"/>
          <w:numId w:val="48"/>
        </w:numPr>
      </w:pPr>
      <w:r w:rsidRPr="00B156D8">
        <w:rPr>
          <w:rFonts w:hint="eastAsia"/>
        </w:rPr>
        <w:t>SQL Server群集</w:t>
      </w:r>
      <w:r w:rsidRPr="00B156D8">
        <w:t xml:space="preserve">包括 Node1 和 Node2。 Node1 </w:t>
      </w:r>
      <w:r w:rsidRPr="00B156D8">
        <w:rPr>
          <w:rFonts w:hint="eastAsia"/>
        </w:rPr>
        <w:t>连接到</w:t>
      </w:r>
      <w:r w:rsidRPr="00B156D8">
        <w:t xml:space="preserve"> Subnet1 上。 Node2 </w:t>
      </w:r>
      <w:r w:rsidRPr="00B156D8">
        <w:rPr>
          <w:rFonts w:hint="eastAsia"/>
        </w:rPr>
        <w:t>同时连接到</w:t>
      </w:r>
      <w:r w:rsidRPr="00B156D8">
        <w:t xml:space="preserve"> Subnet1 和 Subnet2 上。 SQL Server 安装程序将此配置视作一个多子网群集，并且将 IP 地址资源依赖关系设置为 OR。</w:t>
      </w:r>
    </w:p>
    <w:p w14:paraId="0D3E8599" w14:textId="77777777" w:rsidR="00B156D8" w:rsidRPr="00B156D8" w:rsidRDefault="00B156D8" w:rsidP="003A136B">
      <w:pPr>
        <w:numPr>
          <w:ilvl w:val="0"/>
          <w:numId w:val="48"/>
        </w:numPr>
      </w:pPr>
      <w:r w:rsidRPr="00B156D8">
        <w:rPr>
          <w:rFonts w:hint="eastAsia"/>
        </w:rPr>
        <w:t>SQL Server群集</w:t>
      </w:r>
      <w:r w:rsidRPr="00B156D8">
        <w:t>包括 Node1 和 Node2。 Node1 连接到 Subnet1 和 Subnet2。 Node2 也连接到 Subnet1 和 Subnet2。 SQL Server 安装程序将 IP 地址资源依赖关系设置为 AND。</w:t>
      </w:r>
      <w:r w:rsidRPr="00B156D8">
        <w:rPr>
          <w:rFonts w:hint="eastAsia"/>
          <w:b/>
        </w:rPr>
        <w:t>要注意，这种配置不被视作多子网故障转移群集，因为群集的节点实际上是处于完全相同的子网环境中。</w:t>
      </w:r>
    </w:p>
    <w:p w14:paraId="3297E985" w14:textId="77777777" w:rsidR="00B156D8" w:rsidRPr="00B156D8" w:rsidRDefault="00B156D8" w:rsidP="00B156D8">
      <w:r w:rsidRPr="00B156D8">
        <w:rPr>
          <w:rFonts w:hint="eastAsia"/>
        </w:rPr>
        <w:t>我们所讨论的多子网SQL Server只限于IP地址资源依赖关系是OR的情况，即各个节点彼此处于不同的子网环境，多个IP地址不能在一个节点上全部上线的情况。</w:t>
      </w:r>
    </w:p>
    <w:p w14:paraId="08E660DD" w14:textId="77777777" w:rsidR="00B156D8" w:rsidRPr="00B156D8" w:rsidRDefault="00B156D8" w:rsidP="00B156D8">
      <w:r w:rsidRPr="00B156D8">
        <w:rPr>
          <w:rFonts w:hint="eastAsia"/>
        </w:rPr>
        <w:t>SQL Server 2012对多子网的支持，使得它更加适用于部署多站点群集。使用多子网的SQL Server群集，即使某个子网由于网络设备的突然故障而整体瘫痪，也能通过故障转移使用其他子网中的节点继续运行数据库服务，因此在抵御网络故障上具有更强的能力。多子网的SQL Server群集在地理上分散，使得它能更好地抵御例如自然灾害，大规模停电等重大异常。此外，多子网的群集不是在</w:t>
      </w:r>
      <w:r w:rsidRPr="00B156D8">
        <w:t>有所有节点</w:t>
      </w:r>
      <w:r w:rsidRPr="00B156D8">
        <w:rPr>
          <w:rFonts w:hint="eastAsia"/>
        </w:rPr>
        <w:t>间</w:t>
      </w:r>
      <w:r w:rsidRPr="00B156D8">
        <w:t>共享</w:t>
      </w:r>
      <w:r w:rsidRPr="00B156D8">
        <w:rPr>
          <w:rFonts w:hint="eastAsia"/>
        </w:rPr>
        <w:t>数据</w:t>
      </w:r>
      <w:r w:rsidRPr="00B156D8">
        <w:t>存储，所以</w:t>
      </w:r>
      <w:r w:rsidRPr="00B156D8">
        <w:rPr>
          <w:rFonts w:hint="eastAsia"/>
        </w:rPr>
        <w:t>需要</w:t>
      </w:r>
      <w:r w:rsidRPr="00B156D8">
        <w:t>在多个子网之间</w:t>
      </w:r>
      <w:r w:rsidRPr="00B156D8">
        <w:rPr>
          <w:rFonts w:hint="eastAsia"/>
        </w:rPr>
        <w:t>进行硬件存储器级别的</w:t>
      </w:r>
      <w:r w:rsidRPr="00B156D8">
        <w:t>数据</w:t>
      </w:r>
      <w:r w:rsidRPr="00B156D8">
        <w:rPr>
          <w:rFonts w:hint="eastAsia"/>
        </w:rPr>
        <w:t>复制，这样就获得了</w:t>
      </w:r>
      <w:r w:rsidRPr="00B156D8">
        <w:t>多个可用数据的副本</w:t>
      </w:r>
      <w:r w:rsidRPr="00B156D8">
        <w:rPr>
          <w:rFonts w:hint="eastAsia"/>
        </w:rPr>
        <w:t>。</w:t>
      </w:r>
      <w:r w:rsidRPr="00B156D8">
        <w:t>因此</w:t>
      </w:r>
      <w:r w:rsidRPr="00B156D8">
        <w:rPr>
          <w:rFonts w:hint="eastAsia"/>
        </w:rPr>
        <w:t>在硬件支持的前提下</w:t>
      </w:r>
      <w:r w:rsidRPr="00B156D8">
        <w:t>，多子网</w:t>
      </w:r>
      <w:r w:rsidRPr="00B156D8">
        <w:rPr>
          <w:rFonts w:hint="eastAsia"/>
        </w:rPr>
        <w:t>SQL Server</w:t>
      </w:r>
      <w:r w:rsidRPr="00B156D8">
        <w:t>群集除了具备高可用性之外，还提供了</w:t>
      </w:r>
      <w:r w:rsidRPr="00B156D8">
        <w:rPr>
          <w:rFonts w:hint="eastAsia"/>
        </w:rPr>
        <w:t>数据</w:t>
      </w:r>
      <w:r w:rsidRPr="00B156D8">
        <w:t>灾难恢复解决方案。</w:t>
      </w:r>
    </w:p>
    <w:p w14:paraId="091EA271" w14:textId="31F9665B" w:rsidR="00B156D8" w:rsidRPr="00B156D8" w:rsidRDefault="00840BB9" w:rsidP="00B156D8">
      <w:pPr>
        <w:rPr>
          <w:b/>
          <w:bCs/>
        </w:rPr>
      </w:pPr>
      <w:r>
        <w:rPr>
          <w:rFonts w:hint="eastAsia"/>
          <w:b/>
          <w:bCs/>
        </w:rPr>
        <w:t xml:space="preserve">2. </w:t>
      </w:r>
      <w:proofErr w:type="spellStart"/>
      <w:r w:rsidRPr="00840BB9">
        <w:rPr>
          <w:b/>
          <w:bCs/>
        </w:rPr>
        <w:t>RegisterAllProvidersIP</w:t>
      </w:r>
      <w:proofErr w:type="spellEnd"/>
    </w:p>
    <w:p w14:paraId="774A81F5" w14:textId="6571FE9D" w:rsidR="00B156D8" w:rsidRPr="00B156D8" w:rsidRDefault="00B156D8" w:rsidP="00B156D8">
      <w:r w:rsidRPr="00B156D8">
        <w:rPr>
          <w:rFonts w:hint="eastAsia"/>
        </w:rPr>
        <w:t>多子网的SQL Server一般情况下，一个虚拟网络名对应多个IP地址，而只有其中一个IP地址资源是上线状态的。那么在DNS上到底是只注册了那个上线的IP地址，还是全部IP地址都注册了呢？这取决于“虚拟网络名”资源的一个私有属性，叫做</w:t>
      </w:r>
      <w:proofErr w:type="spellStart"/>
      <w:r w:rsidR="00C85D22">
        <w:t>RegisterAllProvidersIP</w:t>
      </w:r>
      <w:proofErr w:type="spellEnd"/>
      <w:r w:rsidRPr="00B156D8">
        <w:rPr>
          <w:rFonts w:hint="eastAsia"/>
        </w:rPr>
        <w:t>。</w:t>
      </w:r>
    </w:p>
    <w:p w14:paraId="00687F58" w14:textId="77777777" w:rsidR="00B156D8" w:rsidRPr="00B156D8" w:rsidRDefault="00B156D8" w:rsidP="00B156D8">
      <w:r w:rsidRPr="00B156D8">
        <w:rPr>
          <w:rFonts w:hint="eastAsia"/>
        </w:rPr>
        <w:t>如果</w:t>
      </w:r>
      <w:proofErr w:type="spellStart"/>
      <w:r w:rsidRPr="00B156D8">
        <w:t>RegisterAllProvidersIP</w:t>
      </w:r>
      <w:proofErr w:type="spellEnd"/>
      <w:r w:rsidRPr="00B156D8">
        <w:rPr>
          <w:rFonts w:hint="eastAsia"/>
        </w:rPr>
        <w:t>被设置为0，那么只有上线的IP地址会被注册到DNS上，网络名也只会被解析到上线的IP地址。这看起来没什么问题，但是在发生故障转移的时候可能会带来一些麻烦。假设群集发生了故障转移，从一个子网中的节点切换到了另一个子网中的节点。当故障转移完成后，SQL Server资源组中的虚拟网络名没有发生变化，但是开始启用新子网中的IP地址。这时，客户端需要知道新的IP地址，才能连上SQL Server。这通常要借助DNS服务器。但是DNS服务器上的缓存可能会造成DNS的更新延迟，在一段时间之内DNS服务器依旧会将服务器名解析成之前的IP地址（即老的子网的IP地址）。于是在这段时间里，即使SQL Server已经恢复运行，连接SQL Server的请求还是会由于无效的IP地址而失败，这会增加客户端应用恢复到SQL Server的连接所需的时间。事实上，为了避免这类问题，Windows Server 2008 R2群集在虚拟网络名资源上线的时候会立刻给DNS服务器发一个注册请求，目的就是尽快将服务器名指向新的IP地址。不过如果在DNS服务器端发生任何延迟，影响注册请求的完成，那么在这一段时间内，访问SQL Server的请求还是会受到影响的。</w:t>
      </w:r>
    </w:p>
    <w:p w14:paraId="43E9FAE8" w14:textId="75A653DF" w:rsidR="00B156D8" w:rsidRPr="00B156D8" w:rsidRDefault="00B156D8" w:rsidP="00B156D8">
      <w:r w:rsidRPr="00B156D8">
        <w:rPr>
          <w:rFonts w:hint="eastAsia"/>
        </w:rPr>
        <w:t>为了彻底避免DNS更新延迟带来的问题，SQL将虚拟网络名资源的</w:t>
      </w:r>
      <w:proofErr w:type="spellStart"/>
      <w:r w:rsidRPr="00B156D8">
        <w:t>RegisterAllProvidersIP</w:t>
      </w:r>
      <w:proofErr w:type="spellEnd"/>
      <w:r w:rsidRPr="00B156D8">
        <w:rPr>
          <w:rFonts w:hint="eastAsia"/>
        </w:rPr>
        <w:t>的默认值设置为1。也就是说默认情况下，无论这个IP地址处于什么状态，多子网的群集依旧会在 DNS 服务器上注册虚拟网络名到所有IP地址之间的解析关系。当客户端应用要使用虚拟网络名来连接</w:t>
      </w:r>
      <w:r w:rsidR="00C85D22">
        <w:rPr>
          <w:rFonts w:hint="eastAsia"/>
        </w:rPr>
        <w:t xml:space="preserve">SQL </w:t>
      </w:r>
      <w:r w:rsidRPr="00B156D8">
        <w:rPr>
          <w:rFonts w:hint="eastAsia"/>
        </w:rPr>
        <w:t>Server的时候，它会从 DNS 服</w:t>
      </w:r>
      <w:r w:rsidRPr="00B156D8">
        <w:rPr>
          <w:rFonts w:hint="eastAsia"/>
        </w:rPr>
        <w:lastRenderedPageBreak/>
        <w:t>务器检索所有已注册的 IP 地址，并尝试连接到这些地址。这样，多子网SQL Server群集中的客户端恢复连接的时间不再受 DNS 更新延迟的影响。</w:t>
      </w:r>
    </w:p>
    <w:p w14:paraId="024B6902" w14:textId="5DC9BEB2" w:rsidR="00B156D8" w:rsidRPr="00B156D8" w:rsidRDefault="00B156D8" w:rsidP="00B156D8">
      <w:r w:rsidRPr="00B156D8">
        <w:rPr>
          <w:rFonts w:hint="eastAsia"/>
        </w:rPr>
        <w:t>默认情况下，客户端会按顺序去尝试DNS上所有 IP 地址。 当客户端在其连接字符串中使用</w:t>
      </w:r>
      <w:proofErr w:type="spellStart"/>
      <w:r w:rsidRPr="00B156D8">
        <w:rPr>
          <w:rFonts w:hint="eastAsia"/>
        </w:rPr>
        <w:t>MultiSubnetFailover</w:t>
      </w:r>
      <w:proofErr w:type="spellEnd"/>
      <w:r w:rsidRPr="00B156D8">
        <w:rPr>
          <w:rFonts w:hint="eastAsia"/>
        </w:rPr>
        <w:t xml:space="preserve">=True </w:t>
      </w:r>
      <w:r w:rsidR="00C85D22">
        <w:rPr>
          <w:rFonts w:hint="eastAsia"/>
        </w:rPr>
        <w:t>参数时，客户端会改为并行地</w:t>
      </w:r>
      <w:r w:rsidRPr="00B156D8">
        <w:rPr>
          <w:rFonts w:hint="eastAsia"/>
        </w:rPr>
        <w:t>尝试所有IP 地址，并使用第一台响应它的IP地址来连接SQL Server服务器。这样的机制有助于在发生故障转移时最大程度地减少客户端恢复连接的延迟。目前，只有以下驱动支持在进行TCP连接时使用</w:t>
      </w:r>
      <w:proofErr w:type="spellStart"/>
      <w:r w:rsidRPr="00B156D8">
        <w:rPr>
          <w:rFonts w:hint="eastAsia"/>
        </w:rPr>
        <w:t>MultiSubnetFailover</w:t>
      </w:r>
      <w:proofErr w:type="spellEnd"/>
      <w:r w:rsidRPr="00B156D8">
        <w:rPr>
          <w:rFonts w:hint="eastAsia"/>
        </w:rPr>
        <w:t>参数：</w:t>
      </w:r>
    </w:p>
    <w:p w14:paraId="2208219C" w14:textId="77777777" w:rsidR="00B156D8" w:rsidRPr="00B156D8" w:rsidRDefault="00B156D8" w:rsidP="003A136B">
      <w:pPr>
        <w:numPr>
          <w:ilvl w:val="0"/>
          <w:numId w:val="49"/>
        </w:numPr>
      </w:pPr>
      <w:r w:rsidRPr="00B156D8">
        <w:t>SQL Native Client 11.0</w:t>
      </w:r>
    </w:p>
    <w:p w14:paraId="2CFE13C6" w14:textId="77777777" w:rsidR="00B156D8" w:rsidRPr="00B156D8" w:rsidRDefault="00B156D8" w:rsidP="003A136B">
      <w:pPr>
        <w:numPr>
          <w:ilvl w:val="0"/>
          <w:numId w:val="49"/>
        </w:numPr>
      </w:pPr>
      <w:r w:rsidRPr="00B156D8">
        <w:t xml:space="preserve">.NET Framework 4.02 或更高版本中的SQL </w:t>
      </w:r>
      <w:r w:rsidRPr="00B156D8">
        <w:rPr>
          <w:rFonts w:hint="eastAsia"/>
        </w:rPr>
        <w:t>Client</w:t>
      </w:r>
      <w:r w:rsidRPr="00B156D8">
        <w:t>（必须在连接字符串中指定数据库实例的 TCP 端口）。</w:t>
      </w:r>
    </w:p>
    <w:p w14:paraId="2A4962F4" w14:textId="77777777" w:rsidR="00B156D8" w:rsidRPr="00B156D8" w:rsidRDefault="00B156D8" w:rsidP="003A136B">
      <w:pPr>
        <w:numPr>
          <w:ilvl w:val="0"/>
          <w:numId w:val="49"/>
        </w:numPr>
      </w:pPr>
      <w:r w:rsidRPr="00B156D8">
        <w:t>Microsoft JDBC Driver 4.0 for SQL Server</w:t>
      </w:r>
    </w:p>
    <w:p w14:paraId="4AD4A616" w14:textId="367F0B5F" w:rsidR="00B156D8" w:rsidRPr="00B156D8" w:rsidRDefault="00B156D8" w:rsidP="00B156D8">
      <w:r w:rsidRPr="00B156D8">
        <w:rPr>
          <w:rFonts w:hint="eastAsia"/>
        </w:rPr>
        <w:t xml:space="preserve">对于其他的驱动，你无法在连接字符串中使用 </w:t>
      </w:r>
      <w:proofErr w:type="spellStart"/>
      <w:r w:rsidRPr="00B156D8">
        <w:rPr>
          <w:rFonts w:hint="eastAsia"/>
        </w:rPr>
        <w:t>MultiSubnetFailover</w:t>
      </w:r>
      <w:proofErr w:type="spellEnd"/>
      <w:r w:rsidRPr="00B156D8">
        <w:rPr>
          <w:rFonts w:hint="eastAsia"/>
        </w:rPr>
        <w:t xml:space="preserve"> 参数，也就是说它们只能顺序去尝试所有IP地址。这增加了遇到连接数据库超时错误的风险。因此，对那些访问多子网SQL Server群集的客户端，建议在连接字符串中适当地增加连接超时的阈值。通常情况下的建议是：资源组中每增加一个IP地址资源，就增加 21秒的连接超时。 这样，客户端在尝试重新连接SQL Server时，它会有足够的时间来依次访问所有 IP 地址。</w:t>
      </w:r>
    </w:p>
    <w:p w14:paraId="5AF47B2C" w14:textId="140F2C50" w:rsidR="00B156D8" w:rsidRPr="00B156D8" w:rsidRDefault="00B156D8" w:rsidP="00B156D8">
      <w:pPr>
        <w:rPr>
          <w:b/>
          <w:bCs/>
        </w:rPr>
      </w:pPr>
      <w:bookmarkStart w:id="7" w:name="_Toc325102760"/>
      <w:r w:rsidRPr="00B156D8">
        <w:rPr>
          <w:rFonts w:hint="eastAsia"/>
          <w:b/>
          <w:bCs/>
        </w:rPr>
        <w:t>3</w:t>
      </w:r>
      <w:r w:rsidR="00840BB9">
        <w:rPr>
          <w:rFonts w:hint="eastAsia"/>
          <w:b/>
          <w:bCs/>
        </w:rPr>
        <w:t>.</w:t>
      </w:r>
      <w:r w:rsidRPr="00B156D8">
        <w:rPr>
          <w:rFonts w:hint="eastAsia"/>
          <w:b/>
          <w:bCs/>
        </w:rPr>
        <w:t xml:space="preserve"> 存放数据库的物理位置</w:t>
      </w:r>
      <w:bookmarkEnd w:id="7"/>
    </w:p>
    <w:p w14:paraId="70263760" w14:textId="77777777" w:rsidR="00B156D8" w:rsidRPr="00B156D8" w:rsidRDefault="00B156D8" w:rsidP="00B156D8">
      <w:r w:rsidRPr="00B156D8">
        <w:rPr>
          <w:rFonts w:hint="eastAsia"/>
        </w:rPr>
        <w:t>SQL Server 2005 以前版本的SQL Server 故障转移群集，数据库的所有数据文件和日志文件都必须被放在共享磁盘上，包括用户数据库和系统数据库。</w:t>
      </w:r>
    </w:p>
    <w:p w14:paraId="05274967" w14:textId="77777777" w:rsidR="00B156D8" w:rsidRPr="00B156D8" w:rsidRDefault="00B156D8" w:rsidP="00B156D8">
      <w:r w:rsidRPr="00B156D8">
        <w:rPr>
          <w:rFonts w:hint="eastAsia"/>
        </w:rPr>
        <w:t>SQL Server 2008和SQL Server 2008 R2将系统资源数据库（resource DB）与其他的系统数据库分隔开来，单独存放在了每个实例对应的Binn目录下，和其他的SQL Server可执行文件和DLL文件放在了一起。这是因为resource 数据库是只读的不可修改的，它仅是用来提供SQL Server所有的系统对象，因此从功能上来看resource数据库更接近一个SQL Server的DLL而不是一个系统数据库。因此SQL Server 2008和SQL Server 2008 R2的群集中resource数据库的文件是存放在本地磁盘上，而不是共享磁盘上。</w:t>
      </w:r>
    </w:p>
    <w:p w14:paraId="4F379AB5" w14:textId="77777777" w:rsidR="00B156D8" w:rsidRPr="00B156D8" w:rsidRDefault="00B156D8" w:rsidP="00B156D8">
      <w:r w:rsidRPr="00B156D8">
        <w:rPr>
          <w:rFonts w:hint="eastAsia"/>
        </w:rPr>
        <w:t>从SQL Server 2012开始，除resource数据库以外的所有系统数据库（master，</w:t>
      </w:r>
      <w:proofErr w:type="spellStart"/>
      <w:r w:rsidRPr="00B156D8">
        <w:rPr>
          <w:rFonts w:hint="eastAsia"/>
        </w:rPr>
        <w:t>msdb</w:t>
      </w:r>
      <w:proofErr w:type="spellEnd"/>
      <w:r w:rsidRPr="00B156D8">
        <w:rPr>
          <w:rFonts w:hint="eastAsia"/>
        </w:rPr>
        <w:t>，model和</w:t>
      </w:r>
      <w:proofErr w:type="spellStart"/>
      <w:r w:rsidRPr="00B156D8">
        <w:rPr>
          <w:rFonts w:hint="eastAsia"/>
        </w:rPr>
        <w:t>tempdb</w:t>
      </w:r>
      <w:proofErr w:type="spellEnd"/>
      <w:r w:rsidRPr="00B156D8">
        <w:rPr>
          <w:rFonts w:hint="eastAsia"/>
        </w:rPr>
        <w:t>）及用户数据库不但可以被存放在共享磁盘中，也可以被存放在共享文件夹中。如果你的SQL Server 2012群集使用共享文件夹来存放数据库，你必须使用“\\Servername\ShareName\...”这样的通用命名约定 (UNC) 路径格式。不可以使用环回路径（loopback path，例如 \\localhost\.. \）、管理共享（admin share，例如 \\servername\x$）或映射网络驱动器。共享文件夹可以位于Windows 文件服务器或第三方 的SMB（Server Message Block） 存储设备承载。 如果使用 Windows 文件服务器，该 Windows 文件服务器版本应为 2008 或更高。</w:t>
      </w:r>
    </w:p>
    <w:p w14:paraId="2336E4A0" w14:textId="77777777" w:rsidR="00B156D8" w:rsidRPr="00B156D8" w:rsidRDefault="00B156D8" w:rsidP="00B156D8">
      <w:r w:rsidRPr="00B156D8">
        <w:rPr>
          <w:rFonts w:hint="eastAsia"/>
        </w:rPr>
        <w:t>相比较共享磁盘，共享文件夹有三个主要的优点：</w:t>
      </w:r>
    </w:p>
    <w:p w14:paraId="0BEDA3EC" w14:textId="77777777" w:rsidR="00B156D8" w:rsidRPr="00B156D8" w:rsidRDefault="00B156D8" w:rsidP="003A136B">
      <w:pPr>
        <w:numPr>
          <w:ilvl w:val="0"/>
          <w:numId w:val="50"/>
        </w:numPr>
      </w:pPr>
      <w:r w:rsidRPr="00B156D8">
        <w:t>免去了</w:t>
      </w:r>
      <w:r w:rsidRPr="00B156D8">
        <w:rPr>
          <w:rFonts w:hint="eastAsia"/>
        </w:rPr>
        <w:t>为共享磁盘配置</w:t>
      </w:r>
      <w:r w:rsidRPr="00B156D8">
        <w:t>SAN</w:t>
      </w:r>
      <w:r w:rsidRPr="00B156D8">
        <w:rPr>
          <w:rFonts w:hint="eastAsia"/>
        </w:rPr>
        <w:t>或者iSCSI</w:t>
      </w:r>
      <w:r w:rsidRPr="00B156D8">
        <w:t>等一系列繁琐的操作步骤。</w:t>
      </w:r>
    </w:p>
    <w:p w14:paraId="36B64763" w14:textId="77777777" w:rsidR="00B156D8" w:rsidRPr="00B156D8" w:rsidRDefault="00B156D8" w:rsidP="003A136B">
      <w:pPr>
        <w:numPr>
          <w:ilvl w:val="0"/>
          <w:numId w:val="50"/>
        </w:numPr>
      </w:pPr>
      <w:r w:rsidRPr="00B156D8">
        <w:rPr>
          <w:rFonts w:hint="eastAsia"/>
        </w:rPr>
        <w:t>节省了SAN存储硬件。你可以使用任何存储器来提供共享文件夹。</w:t>
      </w:r>
    </w:p>
    <w:p w14:paraId="09DD72B7" w14:textId="77777777" w:rsidR="00B156D8" w:rsidRPr="00B156D8" w:rsidRDefault="00B156D8" w:rsidP="003A136B">
      <w:pPr>
        <w:numPr>
          <w:ilvl w:val="0"/>
          <w:numId w:val="50"/>
        </w:numPr>
      </w:pPr>
      <w:r w:rsidRPr="00B156D8">
        <w:rPr>
          <w:rFonts w:hint="eastAsia"/>
        </w:rPr>
        <w:t>使用共享磁盘，一个Windows群集上可以安装的SQL Server 群集实例的数量取决于可用驱动器号的数量（无论是否使用mount point）。 如果只对操作系统使用一个驱动器号，则最多只能有 25 个 SQL Server 实例。使用共享文件夹的话，就可以突破驱动器号数量的限制，在一个Windows群集上可以安装最多50个SQL Server群集实例。</w:t>
      </w:r>
    </w:p>
    <w:p w14:paraId="0F86907A" w14:textId="78358E64" w:rsidR="00B156D8" w:rsidRPr="00B156D8" w:rsidRDefault="00B156D8" w:rsidP="00B156D8">
      <w:r w:rsidRPr="00B156D8">
        <w:rPr>
          <w:rFonts w:hint="eastAsia"/>
        </w:rPr>
        <w:lastRenderedPageBreak/>
        <w:t>下图</w:t>
      </w:r>
      <w:r w:rsidR="007B2CAE">
        <w:rPr>
          <w:rFonts w:hint="eastAsia"/>
        </w:rPr>
        <w:t>（2-14）</w:t>
      </w:r>
      <w:r w:rsidRPr="00B156D8">
        <w:rPr>
          <w:rFonts w:hint="eastAsia"/>
        </w:rPr>
        <w:t>是SQL Server 2012群集的安装截图。你会发现在安装的过程中，安装程序并不强制要求你必须选择一个共享磁盘。图中显示了两个可用的共享磁盘，但是你可以两个都不勾选。</w:t>
      </w:r>
    </w:p>
    <w:p w14:paraId="3861626D" w14:textId="77777777" w:rsidR="00B156D8" w:rsidRPr="00B156D8" w:rsidRDefault="00B156D8" w:rsidP="00B156D8">
      <w:r w:rsidRPr="00B156D8">
        <w:rPr>
          <w:noProof/>
        </w:rPr>
        <w:drawing>
          <wp:inline distT="0" distB="0" distL="0" distR="0" wp14:anchorId="22373FE1" wp14:editId="3C9A5BB4">
            <wp:extent cx="5486400" cy="4092922"/>
            <wp:effectExtent l="0" t="0" r="0" b="3175"/>
            <wp:docPr id="2" name="Picture 2" descr="C:\Users\huazh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uazhu\Desktop\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4092922"/>
                    </a:xfrm>
                    <a:prstGeom prst="rect">
                      <a:avLst/>
                    </a:prstGeom>
                    <a:noFill/>
                    <a:ln>
                      <a:noFill/>
                    </a:ln>
                  </pic:spPr>
                </pic:pic>
              </a:graphicData>
            </a:graphic>
          </wp:inline>
        </w:drawing>
      </w:r>
    </w:p>
    <w:p w14:paraId="0B09BBBA" w14:textId="57DF1E5D" w:rsidR="00B156D8" w:rsidRPr="00B156D8" w:rsidRDefault="00B156D8" w:rsidP="00B156D8">
      <w:r w:rsidRPr="00B156D8">
        <w:rPr>
          <w:rFonts w:hint="eastAsia"/>
        </w:rPr>
        <w:t>图</w:t>
      </w:r>
      <w:r w:rsidR="007B2CAE">
        <w:rPr>
          <w:rFonts w:hint="eastAsia"/>
        </w:rPr>
        <w:t>2-14</w:t>
      </w:r>
      <w:r w:rsidRPr="00B156D8">
        <w:rPr>
          <w:rFonts w:hint="eastAsia"/>
        </w:rPr>
        <w:t xml:space="preserve"> 安装SQL Server 2012群集 </w:t>
      </w:r>
      <w:r w:rsidRPr="00B156D8">
        <w:t>–</w:t>
      </w:r>
      <w:r w:rsidRPr="00B156D8">
        <w:rPr>
          <w:rFonts w:hint="eastAsia"/>
        </w:rPr>
        <w:t xml:space="preserve"> 选择共享磁盘</w:t>
      </w:r>
    </w:p>
    <w:p w14:paraId="0F739707" w14:textId="1C067B0B" w:rsidR="00B156D8" w:rsidRPr="00B156D8" w:rsidRDefault="00B156D8" w:rsidP="00B156D8">
      <w:r w:rsidRPr="00B156D8">
        <w:rPr>
          <w:rFonts w:hint="eastAsia"/>
        </w:rPr>
        <w:t>在指定数据库存在位置的步骤中</w:t>
      </w:r>
      <w:r w:rsidR="00693F5B">
        <w:rPr>
          <w:rFonts w:hint="eastAsia"/>
        </w:rPr>
        <w:t>（图2-15）</w:t>
      </w:r>
      <w:r w:rsidRPr="00B156D8">
        <w:rPr>
          <w:rFonts w:hint="eastAsia"/>
        </w:rPr>
        <w:t>，你就可以使用共享文件夹了。</w:t>
      </w:r>
    </w:p>
    <w:p w14:paraId="6075B3D1" w14:textId="77777777" w:rsidR="00B156D8" w:rsidRPr="00B156D8" w:rsidRDefault="00B156D8" w:rsidP="00B156D8">
      <w:r w:rsidRPr="00B156D8">
        <w:rPr>
          <w:noProof/>
        </w:rPr>
        <w:lastRenderedPageBreak/>
        <w:drawing>
          <wp:inline distT="0" distB="0" distL="0" distR="0" wp14:anchorId="08BCCE61" wp14:editId="4E460560">
            <wp:extent cx="5486400" cy="4079631"/>
            <wp:effectExtent l="0" t="0" r="0" b="0"/>
            <wp:docPr id="301" name="Picture 301" descr="C:\Users\huazh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azhu\Desktop\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4079631"/>
                    </a:xfrm>
                    <a:prstGeom prst="rect">
                      <a:avLst/>
                    </a:prstGeom>
                    <a:noFill/>
                    <a:ln>
                      <a:noFill/>
                    </a:ln>
                  </pic:spPr>
                </pic:pic>
              </a:graphicData>
            </a:graphic>
          </wp:inline>
        </w:drawing>
      </w:r>
    </w:p>
    <w:p w14:paraId="1E8055AF" w14:textId="76AF842A" w:rsidR="00B156D8" w:rsidRPr="00B156D8" w:rsidRDefault="00B156D8" w:rsidP="00B156D8">
      <w:r w:rsidRPr="00B156D8">
        <w:rPr>
          <w:rFonts w:hint="eastAsia"/>
        </w:rPr>
        <w:t>图</w:t>
      </w:r>
      <w:r w:rsidR="00693F5B">
        <w:rPr>
          <w:rFonts w:hint="eastAsia"/>
        </w:rPr>
        <w:t xml:space="preserve">2-15 </w:t>
      </w:r>
      <w:r w:rsidRPr="00B156D8">
        <w:rPr>
          <w:rFonts w:hint="eastAsia"/>
        </w:rPr>
        <w:t xml:space="preserve">安装SQL Server 2012群集 </w:t>
      </w:r>
      <w:r w:rsidRPr="00B156D8">
        <w:t>–</w:t>
      </w:r>
      <w:r w:rsidRPr="00B156D8">
        <w:rPr>
          <w:rFonts w:hint="eastAsia"/>
        </w:rPr>
        <w:t xml:space="preserve"> 输入共享文件夹作为数据库文件的存放位置</w:t>
      </w:r>
    </w:p>
    <w:p w14:paraId="3C63DE9C" w14:textId="77777777" w:rsidR="00B156D8" w:rsidRPr="00B156D8" w:rsidRDefault="00B156D8" w:rsidP="00B156D8">
      <w:r w:rsidRPr="00B156D8">
        <w:rPr>
          <w:rFonts w:hint="eastAsia"/>
        </w:rPr>
        <w:t>SQL Server 2012群集的另一个变化是</w:t>
      </w:r>
      <w:proofErr w:type="spellStart"/>
      <w:r w:rsidRPr="00B156D8">
        <w:rPr>
          <w:rFonts w:hint="eastAsia"/>
        </w:rPr>
        <w:t>tempdb</w:t>
      </w:r>
      <w:proofErr w:type="spellEnd"/>
      <w:r w:rsidRPr="00B156D8">
        <w:rPr>
          <w:rFonts w:hint="eastAsia"/>
        </w:rPr>
        <w:t>存放的位置。之前版本的SQL Server群集，要将所有用户数据库和系统数据库，包括</w:t>
      </w:r>
      <w:proofErr w:type="spellStart"/>
      <w:r w:rsidRPr="00B156D8">
        <w:rPr>
          <w:rFonts w:hint="eastAsia"/>
        </w:rPr>
        <w:t>tempdb</w:t>
      </w:r>
      <w:proofErr w:type="spellEnd"/>
      <w:r w:rsidRPr="00B156D8">
        <w:rPr>
          <w:rFonts w:hint="eastAsia"/>
        </w:rPr>
        <w:t>，都保存在共享磁盘上。这样能确保所以节点都使用同一份数据。故障转移后无论哪个节点变成活跃节点，它所访问的数据都是一致的。但是</w:t>
      </w:r>
      <w:proofErr w:type="spellStart"/>
      <w:r w:rsidRPr="00B156D8">
        <w:rPr>
          <w:rFonts w:hint="eastAsia"/>
        </w:rPr>
        <w:t>tempdb</w:t>
      </w:r>
      <w:proofErr w:type="spellEnd"/>
      <w:r w:rsidRPr="00B156D8">
        <w:rPr>
          <w:rFonts w:hint="eastAsia"/>
        </w:rPr>
        <w:t>是一个特殊的数据库，它在每次SQL Server启动时都会被重新创建。也就是说，故障转移后新的活跃节点得到的永远是一个新的</w:t>
      </w:r>
      <w:proofErr w:type="spellStart"/>
      <w:r w:rsidRPr="00B156D8">
        <w:rPr>
          <w:rFonts w:hint="eastAsia"/>
        </w:rPr>
        <w:t>tempdb</w:t>
      </w:r>
      <w:proofErr w:type="spellEnd"/>
      <w:r w:rsidRPr="00B156D8">
        <w:rPr>
          <w:rFonts w:hint="eastAsia"/>
        </w:rPr>
        <w:t>，它不包含任何以前存在于</w:t>
      </w:r>
      <w:proofErr w:type="spellStart"/>
      <w:r w:rsidRPr="00B156D8">
        <w:rPr>
          <w:rFonts w:hint="eastAsia"/>
        </w:rPr>
        <w:t>tempdb</w:t>
      </w:r>
      <w:proofErr w:type="spellEnd"/>
      <w:r w:rsidRPr="00B156D8">
        <w:rPr>
          <w:rFonts w:hint="eastAsia"/>
        </w:rPr>
        <w:t>中的数据。因此</w:t>
      </w:r>
      <w:proofErr w:type="spellStart"/>
      <w:r w:rsidRPr="00B156D8">
        <w:rPr>
          <w:rFonts w:hint="eastAsia"/>
        </w:rPr>
        <w:t>tempdb</w:t>
      </w:r>
      <w:proofErr w:type="spellEnd"/>
      <w:r w:rsidRPr="00B156D8">
        <w:rPr>
          <w:rFonts w:hint="eastAsia"/>
        </w:rPr>
        <w:t>数据库其实不需要被群集的节点所共享。</w:t>
      </w:r>
    </w:p>
    <w:p w14:paraId="5E5FDDD0" w14:textId="77777777" w:rsidR="00B156D8" w:rsidRPr="00B156D8" w:rsidRDefault="00B156D8" w:rsidP="00B156D8">
      <w:r w:rsidRPr="00B156D8">
        <w:rPr>
          <w:rFonts w:hint="eastAsia"/>
        </w:rPr>
        <w:t>SQL Server 2012群集允许用户在安装时将</w:t>
      </w:r>
      <w:proofErr w:type="spellStart"/>
      <w:r w:rsidRPr="00B156D8">
        <w:rPr>
          <w:rFonts w:hint="eastAsia"/>
        </w:rPr>
        <w:t>tempdb</w:t>
      </w:r>
      <w:proofErr w:type="spellEnd"/>
      <w:r w:rsidRPr="00B156D8">
        <w:rPr>
          <w:rFonts w:hint="eastAsia"/>
        </w:rPr>
        <w:t>的存放位置设置在本地磁盘上。这样当SQL Server资源组在某个节点上线时，就会在该节点的本地磁盘上创建新的</w:t>
      </w:r>
      <w:proofErr w:type="spellStart"/>
      <w:r w:rsidRPr="00B156D8">
        <w:rPr>
          <w:rFonts w:hint="eastAsia"/>
        </w:rPr>
        <w:t>tempdb</w:t>
      </w:r>
      <w:proofErr w:type="spellEnd"/>
      <w:r w:rsidRPr="00B156D8">
        <w:rPr>
          <w:rFonts w:hint="eastAsia"/>
        </w:rPr>
        <w:t>的数据文件和日志文件。除了</w:t>
      </w:r>
      <w:proofErr w:type="spellStart"/>
      <w:r w:rsidRPr="00B156D8">
        <w:rPr>
          <w:rFonts w:hint="eastAsia"/>
        </w:rPr>
        <w:t>tempdb</w:t>
      </w:r>
      <w:proofErr w:type="spellEnd"/>
      <w:r w:rsidRPr="00B156D8">
        <w:rPr>
          <w:rFonts w:hint="eastAsia"/>
        </w:rPr>
        <w:t>和资源数据库以外的其他数据库依旧存放在共享磁盘或SMB文件共享上。</w:t>
      </w:r>
    </w:p>
    <w:p w14:paraId="1ECD57EB" w14:textId="209D0D6F" w:rsidR="00B156D8" w:rsidRPr="00B156D8" w:rsidRDefault="00B156D8" w:rsidP="00B156D8">
      <w:r w:rsidRPr="00B156D8">
        <w:rPr>
          <w:rFonts w:hint="eastAsia"/>
        </w:rPr>
        <w:t>从下面的图</w:t>
      </w:r>
      <w:r w:rsidR="00693F5B">
        <w:rPr>
          <w:rFonts w:hint="eastAsia"/>
        </w:rPr>
        <w:t>（2-16）</w:t>
      </w:r>
      <w:r w:rsidRPr="00B156D8">
        <w:rPr>
          <w:rFonts w:hint="eastAsia"/>
        </w:rPr>
        <w:t>中你可以发现SQL Server 2012群集的安装程序中多了Temp DB directory和Temp DB Log directory这两个文本框，它们允许你为</w:t>
      </w:r>
      <w:proofErr w:type="spellStart"/>
      <w:r w:rsidRPr="00B156D8">
        <w:rPr>
          <w:rFonts w:hint="eastAsia"/>
        </w:rPr>
        <w:t>tempdb</w:t>
      </w:r>
      <w:proofErr w:type="spellEnd"/>
      <w:r w:rsidRPr="00B156D8">
        <w:rPr>
          <w:rFonts w:hint="eastAsia"/>
        </w:rPr>
        <w:t>单独设置区别于其他数据库的存放路径。</w:t>
      </w:r>
    </w:p>
    <w:p w14:paraId="46B2A6AA" w14:textId="77777777" w:rsidR="00B156D8" w:rsidRPr="00B156D8" w:rsidRDefault="00B156D8" w:rsidP="00B156D8">
      <w:r w:rsidRPr="00B156D8">
        <w:rPr>
          <w:noProof/>
        </w:rPr>
        <w:lastRenderedPageBreak/>
        <w:drawing>
          <wp:inline distT="0" distB="0" distL="0" distR="0" wp14:anchorId="6F491F2B" wp14:editId="633DB904">
            <wp:extent cx="5486400" cy="4094629"/>
            <wp:effectExtent l="0" t="0" r="0" b="1270"/>
            <wp:docPr id="302" name="Picture 302" descr="C:\Users\huazh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uazhu\Desktop\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094629"/>
                    </a:xfrm>
                    <a:prstGeom prst="rect">
                      <a:avLst/>
                    </a:prstGeom>
                    <a:noFill/>
                    <a:ln>
                      <a:noFill/>
                    </a:ln>
                  </pic:spPr>
                </pic:pic>
              </a:graphicData>
            </a:graphic>
          </wp:inline>
        </w:drawing>
      </w:r>
    </w:p>
    <w:p w14:paraId="4EB0AEDC" w14:textId="60E5F27D" w:rsidR="00B156D8" w:rsidRPr="00B156D8" w:rsidRDefault="00B156D8" w:rsidP="00B156D8">
      <w:r w:rsidRPr="00B156D8">
        <w:rPr>
          <w:rFonts w:hint="eastAsia"/>
        </w:rPr>
        <w:t>图</w:t>
      </w:r>
      <w:r w:rsidR="00693F5B">
        <w:rPr>
          <w:rFonts w:hint="eastAsia"/>
        </w:rPr>
        <w:t>2-16</w:t>
      </w:r>
      <w:r w:rsidRPr="00B156D8">
        <w:rPr>
          <w:rFonts w:hint="eastAsia"/>
        </w:rPr>
        <w:t xml:space="preserve">安装SQL Server 2012群集 </w:t>
      </w:r>
      <w:r w:rsidRPr="00B156D8">
        <w:t>–</w:t>
      </w:r>
      <w:r w:rsidRPr="00B156D8">
        <w:rPr>
          <w:rFonts w:hint="eastAsia"/>
        </w:rPr>
        <w:t xml:space="preserve"> 将</w:t>
      </w:r>
      <w:proofErr w:type="spellStart"/>
      <w:r w:rsidRPr="00B156D8">
        <w:rPr>
          <w:rFonts w:hint="eastAsia"/>
        </w:rPr>
        <w:t>tempdb</w:t>
      </w:r>
      <w:proofErr w:type="spellEnd"/>
      <w:r w:rsidRPr="00B156D8">
        <w:rPr>
          <w:rFonts w:hint="eastAsia"/>
        </w:rPr>
        <w:t>放置在本地磁盘上</w:t>
      </w:r>
    </w:p>
    <w:p w14:paraId="6B31055C" w14:textId="77777777" w:rsidR="00B156D8" w:rsidRPr="00B156D8" w:rsidRDefault="00B156D8" w:rsidP="00B156D8">
      <w:r w:rsidRPr="00B156D8">
        <w:rPr>
          <w:rFonts w:hint="eastAsia"/>
        </w:rPr>
        <w:t>将</w:t>
      </w:r>
      <w:proofErr w:type="spellStart"/>
      <w:r w:rsidRPr="00B156D8">
        <w:rPr>
          <w:rFonts w:hint="eastAsia"/>
        </w:rPr>
        <w:t>tempdb</w:t>
      </w:r>
      <w:proofErr w:type="spellEnd"/>
      <w:r w:rsidRPr="00B156D8">
        <w:rPr>
          <w:rFonts w:hint="eastAsia"/>
        </w:rPr>
        <w:t>存放在本地磁盘可以节约共享磁盘的空间。另外，</w:t>
      </w:r>
      <w:proofErr w:type="spellStart"/>
      <w:r w:rsidRPr="00B156D8">
        <w:rPr>
          <w:rFonts w:hint="eastAsia"/>
        </w:rPr>
        <w:t>tempdb</w:t>
      </w:r>
      <w:proofErr w:type="spellEnd"/>
      <w:r w:rsidRPr="00B156D8">
        <w:rPr>
          <w:rFonts w:hint="eastAsia"/>
        </w:rPr>
        <w:t>上一般会发生较多的I/O操作，所以将</w:t>
      </w:r>
      <w:proofErr w:type="spellStart"/>
      <w:r w:rsidRPr="00B156D8">
        <w:rPr>
          <w:rFonts w:hint="eastAsia"/>
        </w:rPr>
        <w:t>tempdb</w:t>
      </w:r>
      <w:proofErr w:type="spellEnd"/>
      <w:r w:rsidRPr="00B156D8">
        <w:rPr>
          <w:rFonts w:hint="eastAsia"/>
        </w:rPr>
        <w:t>存放在本地磁盘还可以减轻共享磁盘的负载，有助于提高其他数据库的I/O性能。</w:t>
      </w:r>
    </w:p>
    <w:p w14:paraId="52A799A6" w14:textId="77777777" w:rsidR="00B156D8" w:rsidRPr="00B156D8" w:rsidRDefault="00B156D8" w:rsidP="00B156D8">
      <w:r w:rsidRPr="00B156D8">
        <w:rPr>
          <w:rFonts w:hint="eastAsia"/>
        </w:rPr>
        <w:t>如果将</w:t>
      </w:r>
      <w:proofErr w:type="spellStart"/>
      <w:r w:rsidRPr="00B156D8">
        <w:rPr>
          <w:rFonts w:hint="eastAsia"/>
        </w:rPr>
        <w:t>tempdb</w:t>
      </w:r>
      <w:proofErr w:type="spellEnd"/>
      <w:r w:rsidRPr="00B156D8">
        <w:rPr>
          <w:rFonts w:hint="eastAsia"/>
        </w:rPr>
        <w:t>存放在本地磁盘的目录中，你需要确保群集中的所有节点上都有这个目录并且SQL Server的启动账号对这个目录有读写权限。否则一旦发生故障转移，SQL  Server就可能会因为无法创建</w:t>
      </w:r>
      <w:proofErr w:type="spellStart"/>
      <w:r w:rsidRPr="00B156D8">
        <w:rPr>
          <w:rFonts w:hint="eastAsia"/>
        </w:rPr>
        <w:t>tempdb</w:t>
      </w:r>
      <w:proofErr w:type="spellEnd"/>
      <w:r w:rsidRPr="00B156D8">
        <w:rPr>
          <w:rFonts w:hint="eastAsia"/>
        </w:rPr>
        <w:t>而不能上线。</w:t>
      </w:r>
    </w:p>
    <w:p w14:paraId="02BE5F7B" w14:textId="17AE4980" w:rsidR="00B156D8" w:rsidRPr="00B156D8" w:rsidRDefault="00B156D8" w:rsidP="00B156D8">
      <w:pPr>
        <w:rPr>
          <w:b/>
          <w:bCs/>
        </w:rPr>
      </w:pPr>
      <w:bookmarkStart w:id="8" w:name="_Toc325102761"/>
      <w:r w:rsidRPr="00B156D8">
        <w:rPr>
          <w:rFonts w:hint="eastAsia"/>
          <w:b/>
          <w:bCs/>
        </w:rPr>
        <w:t>4</w:t>
      </w:r>
      <w:r w:rsidR="00840BB9">
        <w:rPr>
          <w:rFonts w:hint="eastAsia"/>
          <w:b/>
          <w:bCs/>
        </w:rPr>
        <w:t>.</w:t>
      </w:r>
      <w:r w:rsidRPr="00B156D8">
        <w:rPr>
          <w:rFonts w:hint="eastAsia"/>
          <w:b/>
          <w:bCs/>
        </w:rPr>
        <w:t xml:space="preserve"> 新的Resource DLL</w:t>
      </w:r>
      <w:bookmarkEnd w:id="8"/>
    </w:p>
    <w:p w14:paraId="5C61B3EB" w14:textId="40CA1B29" w:rsidR="00B156D8" w:rsidRPr="00B156D8" w:rsidRDefault="00840BB9" w:rsidP="00B156D8">
      <w:r>
        <w:rPr>
          <w:rFonts w:hint="eastAsia"/>
        </w:rPr>
        <w:t>前面</w:t>
      </w:r>
      <w:r w:rsidR="00B156D8" w:rsidRPr="00B156D8">
        <w:rPr>
          <w:rFonts w:hint="eastAsia"/>
        </w:rPr>
        <w:t>介绍过SQL Server群集使用两种检查方式来确保群集正常工作并在需要的时候触发故障转移。一种是</w:t>
      </w:r>
      <w:proofErr w:type="spellStart"/>
      <w:r w:rsidR="00B156D8" w:rsidRPr="00B156D8">
        <w:rPr>
          <w:rFonts w:hint="eastAsia"/>
        </w:rPr>
        <w:t>looksalive</w:t>
      </w:r>
      <w:proofErr w:type="spellEnd"/>
      <w:r w:rsidR="00B156D8" w:rsidRPr="00B156D8">
        <w:rPr>
          <w:rFonts w:hint="eastAsia"/>
        </w:rPr>
        <w:t>检查，它仅是简单的去检查活跃节点上SQL Server服务是否还在运行。另一种是</w:t>
      </w:r>
      <w:proofErr w:type="spellStart"/>
      <w:r w:rsidR="00C85D22">
        <w:rPr>
          <w:rFonts w:hint="eastAsia"/>
        </w:rPr>
        <w:t>Isa</w:t>
      </w:r>
      <w:r w:rsidR="00B156D8" w:rsidRPr="00B156D8">
        <w:rPr>
          <w:rFonts w:hint="eastAsia"/>
        </w:rPr>
        <w:t>live</w:t>
      </w:r>
      <w:proofErr w:type="spellEnd"/>
      <w:r w:rsidR="00B156D8" w:rsidRPr="00B156D8">
        <w:rPr>
          <w:rFonts w:hint="eastAsia"/>
        </w:rPr>
        <w:t>检查，它是由群集服务开启一个连接到SQL Server里，并执行语句select @@servername，根据语句是否成功执行来进一步判断SQL Server是否依旧在正常提供服务。</w:t>
      </w:r>
    </w:p>
    <w:p w14:paraId="2B402E18" w14:textId="77777777" w:rsidR="00B156D8" w:rsidRPr="00B156D8" w:rsidRDefault="00B156D8" w:rsidP="00B156D8">
      <w:r w:rsidRPr="00B156D8">
        <w:rPr>
          <w:rFonts w:hint="eastAsia"/>
        </w:rPr>
        <w:t>很多情况下SQL Server发生故障转移就是由</w:t>
      </w:r>
      <w:proofErr w:type="spellStart"/>
      <w:r w:rsidRPr="00B156D8">
        <w:rPr>
          <w:rFonts w:hint="eastAsia"/>
        </w:rPr>
        <w:t>Isalive</w:t>
      </w:r>
      <w:proofErr w:type="spellEnd"/>
      <w:r w:rsidRPr="00B156D8">
        <w:rPr>
          <w:rFonts w:hint="eastAsia"/>
        </w:rPr>
        <w:t>检查失败所触发的。管理员在故障转移发生以后，需要检查SQL Server日志和Windows系统日志，以了解为什么</w:t>
      </w:r>
      <w:proofErr w:type="spellStart"/>
      <w:r w:rsidRPr="00B156D8">
        <w:rPr>
          <w:rFonts w:hint="eastAsia"/>
        </w:rPr>
        <w:t>Isalive</w:t>
      </w:r>
      <w:proofErr w:type="spellEnd"/>
      <w:r w:rsidRPr="00B156D8">
        <w:rPr>
          <w:rFonts w:hint="eastAsia"/>
        </w:rPr>
        <w:t>检查会失败，当时SQL Server出了什么问题。但是，很大一部分故障转移产生的原因是SQL Server当时出现了性能问题，以至于无法响应</w:t>
      </w:r>
      <w:proofErr w:type="spellStart"/>
      <w:r w:rsidRPr="00B156D8">
        <w:rPr>
          <w:rFonts w:hint="eastAsia"/>
        </w:rPr>
        <w:t>Isalive</w:t>
      </w:r>
      <w:proofErr w:type="spellEnd"/>
      <w:r w:rsidRPr="00B156D8">
        <w:rPr>
          <w:rFonts w:hint="eastAsia"/>
        </w:rPr>
        <w:t>检查。很多性能问题，如CPU使用率100%，工作线程用尽，都不会记录在错误日志中。由此带来的问题就是，数据库管理员能从群集日志或Windows的事件日志中判断出SQL Server当时可能发生了性能问题，但无法得知具体是什么样的性能问题，于是也就无法采取措施来防止问题再次发生。</w:t>
      </w:r>
    </w:p>
    <w:p w14:paraId="58351287" w14:textId="77777777" w:rsidR="00B156D8" w:rsidRPr="00B156D8" w:rsidRDefault="00B156D8" w:rsidP="00B156D8">
      <w:r w:rsidRPr="00B156D8">
        <w:rPr>
          <w:rFonts w:hint="eastAsia"/>
        </w:rPr>
        <w:lastRenderedPageBreak/>
        <w:t>有时候SQL Server性能问题并不是十分严重，而且可能在很短的时间内就能自动恢复。用户可能不希望在这种情况下，</w:t>
      </w:r>
      <w:proofErr w:type="spellStart"/>
      <w:r w:rsidRPr="00B156D8">
        <w:rPr>
          <w:rFonts w:hint="eastAsia"/>
        </w:rPr>
        <w:t>Isalive</w:t>
      </w:r>
      <w:proofErr w:type="spellEnd"/>
      <w:r w:rsidRPr="00B156D8">
        <w:rPr>
          <w:rFonts w:hint="eastAsia"/>
        </w:rPr>
        <w:t>检查失败就立刻触发故障转移。但是旧有的</w:t>
      </w:r>
      <w:proofErr w:type="spellStart"/>
      <w:r w:rsidRPr="00B156D8">
        <w:rPr>
          <w:rFonts w:hint="eastAsia"/>
        </w:rPr>
        <w:t>Isalive</w:t>
      </w:r>
      <w:proofErr w:type="spellEnd"/>
      <w:r w:rsidRPr="00B156D8">
        <w:rPr>
          <w:rFonts w:hint="eastAsia"/>
        </w:rPr>
        <w:t>检查没有提供客制化的接口，用户或管理员无法自己指定SQL Server发生故障转移的场景。</w:t>
      </w:r>
    </w:p>
    <w:p w14:paraId="0714ADA6" w14:textId="2480C21F" w:rsidR="00B156D8" w:rsidRPr="00B156D8" w:rsidRDefault="00B156D8" w:rsidP="00B156D8">
      <w:r w:rsidRPr="00B156D8">
        <w:rPr>
          <w:rFonts w:hint="eastAsia"/>
        </w:rPr>
        <w:t>SQL Server 2012群集使用了全新的Resource DLL（名字依旧是sqsrvres.dll）。新的Resource DLL中，</w:t>
      </w:r>
      <w:proofErr w:type="spellStart"/>
      <w:r w:rsidRPr="00B156D8">
        <w:rPr>
          <w:rFonts w:hint="eastAsia"/>
        </w:rPr>
        <w:t>Look</w:t>
      </w:r>
      <w:r w:rsidR="00C85D22">
        <w:rPr>
          <w:rFonts w:hint="eastAsia"/>
        </w:rPr>
        <w:t>s</w:t>
      </w:r>
      <w:r w:rsidRPr="00B156D8">
        <w:rPr>
          <w:rFonts w:hint="eastAsia"/>
        </w:rPr>
        <w:t>alive</w:t>
      </w:r>
      <w:proofErr w:type="spellEnd"/>
      <w:r w:rsidRPr="00B156D8">
        <w:rPr>
          <w:rFonts w:hint="eastAsia"/>
        </w:rPr>
        <w:t>检查基本保持了其原有的功能，但是</w:t>
      </w:r>
      <w:proofErr w:type="spellStart"/>
      <w:r w:rsidRPr="00B156D8">
        <w:rPr>
          <w:rFonts w:hint="eastAsia"/>
        </w:rPr>
        <w:t>Isalive</w:t>
      </w:r>
      <w:proofErr w:type="spellEnd"/>
      <w:r w:rsidRPr="00B156D8">
        <w:rPr>
          <w:rFonts w:hint="eastAsia"/>
        </w:rPr>
        <w:t>检查方式发生了变化。新的</w:t>
      </w:r>
      <w:proofErr w:type="spellStart"/>
      <w:r w:rsidRPr="00B156D8">
        <w:rPr>
          <w:rFonts w:hint="eastAsia"/>
        </w:rPr>
        <w:t>Isalive</w:t>
      </w:r>
      <w:proofErr w:type="spellEnd"/>
      <w:r w:rsidRPr="00B156D8">
        <w:rPr>
          <w:rFonts w:hint="eastAsia"/>
        </w:rPr>
        <w:t>不仅依赖检查群集服务和SQL Server之间的连通性来判断SQL Server的健康状况，它还依赖SQL Server内部进行自我诊断，并将诊断结果报告给Resource DLL。总的来说，新的Resource DLL</w:t>
      </w:r>
      <w:r w:rsidR="00464152">
        <w:rPr>
          <w:rFonts w:hint="eastAsia"/>
        </w:rPr>
        <w:t>有四</w:t>
      </w:r>
      <w:r w:rsidRPr="00B156D8">
        <w:rPr>
          <w:rFonts w:hint="eastAsia"/>
        </w:rPr>
        <w:t>个特性：</w:t>
      </w:r>
    </w:p>
    <w:p w14:paraId="3F565C4C" w14:textId="77777777" w:rsidR="00B156D8" w:rsidRPr="00B156D8" w:rsidRDefault="00B156D8" w:rsidP="003A136B">
      <w:pPr>
        <w:numPr>
          <w:ilvl w:val="0"/>
          <w:numId w:val="51"/>
        </w:numPr>
      </w:pPr>
      <w:r w:rsidRPr="00B156D8">
        <w:t>旧的Resource DLL在每次执行</w:t>
      </w:r>
      <w:proofErr w:type="spellStart"/>
      <w:r w:rsidRPr="00B156D8">
        <w:t>Isalive</w:t>
      </w:r>
      <w:proofErr w:type="spellEnd"/>
      <w:r w:rsidRPr="00B156D8">
        <w:t>检查时生成一个连接到SQL Server，执行完select @@servername后就关闭连接，</w:t>
      </w:r>
      <w:r w:rsidRPr="00B156D8">
        <w:rPr>
          <w:rFonts w:hint="eastAsia"/>
        </w:rPr>
        <w:t>直到</w:t>
      </w:r>
      <w:r w:rsidRPr="00B156D8">
        <w:t>下次执行</w:t>
      </w:r>
      <w:proofErr w:type="spellStart"/>
      <w:r w:rsidRPr="00B156D8">
        <w:t>Isalive</w:t>
      </w:r>
      <w:proofErr w:type="spellEnd"/>
      <w:r w:rsidRPr="00B156D8">
        <w:t>检查时再建立新的连接。</w:t>
      </w:r>
      <w:r w:rsidRPr="00B156D8">
        <w:rPr>
          <w:rFonts w:hint="eastAsia"/>
        </w:rPr>
        <w:t>而新的Resource DLL</w:t>
      </w:r>
      <w:r w:rsidRPr="00B156D8">
        <w:t>会在SQL Server资源上线后就始终使用一个</w:t>
      </w:r>
      <w:r w:rsidRPr="00B156D8">
        <w:rPr>
          <w:rFonts w:hint="eastAsia"/>
        </w:rPr>
        <w:t>独立</w:t>
      </w:r>
      <w:r w:rsidRPr="00B156D8">
        <w:t>的线程</w:t>
      </w:r>
      <w:r w:rsidRPr="00B156D8">
        <w:rPr>
          <w:rFonts w:hint="eastAsia"/>
        </w:rPr>
        <w:t>来</w:t>
      </w:r>
      <w:r w:rsidRPr="00B156D8">
        <w:t>维持一个到SQL Server的持续连接，</w:t>
      </w:r>
      <w:r w:rsidRPr="00B156D8">
        <w:rPr>
          <w:rFonts w:hint="eastAsia"/>
        </w:rPr>
        <w:t>连接不会中断，直到SQL Server资源进入离线状态。</w:t>
      </w:r>
    </w:p>
    <w:p w14:paraId="6F1FA2C7" w14:textId="77777777" w:rsidR="00B156D8" w:rsidRPr="00B156D8" w:rsidRDefault="00B156D8" w:rsidP="003A136B">
      <w:pPr>
        <w:numPr>
          <w:ilvl w:val="0"/>
          <w:numId w:val="51"/>
        </w:numPr>
      </w:pPr>
      <w:r w:rsidRPr="00B156D8">
        <w:rPr>
          <w:rFonts w:hint="eastAsia"/>
        </w:rPr>
        <w:t>新的Resource DLL</w:t>
      </w:r>
      <w:r w:rsidRPr="00B156D8">
        <w:t>改为执行一个全新的存储过程 “</w:t>
      </w:r>
      <w:proofErr w:type="spellStart"/>
      <w:r w:rsidRPr="00B156D8">
        <w:t>sp_server_diagnostics</w:t>
      </w:r>
      <w:proofErr w:type="spellEnd"/>
      <w:r w:rsidRPr="00B156D8">
        <w:t>”来执行</w:t>
      </w:r>
      <w:proofErr w:type="spellStart"/>
      <w:r w:rsidRPr="00B156D8">
        <w:t>Isalive</w:t>
      </w:r>
      <w:proofErr w:type="spellEnd"/>
      <w:r w:rsidRPr="00B156D8">
        <w:t>检查</w:t>
      </w:r>
      <w:r w:rsidRPr="00B156D8">
        <w:rPr>
          <w:rFonts w:hint="eastAsia"/>
        </w:rPr>
        <w:t>，判断服务器健康情况</w:t>
      </w:r>
      <w:r w:rsidRPr="00B156D8">
        <w:t>。</w:t>
      </w:r>
      <w:proofErr w:type="spellStart"/>
      <w:r w:rsidRPr="00B156D8">
        <w:rPr>
          <w:rFonts w:hint="eastAsia"/>
        </w:rPr>
        <w:t>S</w:t>
      </w:r>
      <w:r w:rsidRPr="00B156D8">
        <w:t>p_server_diagnostics</w:t>
      </w:r>
      <w:proofErr w:type="spellEnd"/>
      <w:r w:rsidRPr="00B156D8">
        <w:t>会收集SQL Server当前</w:t>
      </w:r>
      <w:r w:rsidRPr="00B156D8">
        <w:rPr>
          <w:rFonts w:hint="eastAsia"/>
        </w:rPr>
        <w:t>的诊断</w:t>
      </w:r>
      <w:r w:rsidRPr="00B156D8">
        <w:t>信息并返回给resource DLL</w:t>
      </w:r>
      <w:r w:rsidRPr="00B156D8">
        <w:rPr>
          <w:rFonts w:hint="eastAsia"/>
        </w:rPr>
        <w:t>并记录在扩展事件日志中，缺省情况下</w:t>
      </w:r>
      <w:proofErr w:type="spellStart"/>
      <w:r w:rsidRPr="00B156D8">
        <w:rPr>
          <w:rFonts w:hint="eastAsia"/>
        </w:rPr>
        <w:t>sp_server_diagnostics</w:t>
      </w:r>
      <w:proofErr w:type="spellEnd"/>
      <w:r w:rsidRPr="00B156D8">
        <w:rPr>
          <w:rFonts w:hint="eastAsia"/>
        </w:rPr>
        <w:t>每20秒运行一次</w:t>
      </w:r>
      <w:r w:rsidRPr="00B156D8">
        <w:t>。</w:t>
      </w:r>
      <w:r w:rsidRPr="00B156D8">
        <w:rPr>
          <w:rFonts w:hint="eastAsia"/>
        </w:rPr>
        <w:t>SQL Server 2012群集的</w:t>
      </w:r>
      <w:proofErr w:type="spellStart"/>
      <w:r w:rsidRPr="00B156D8">
        <w:rPr>
          <w:rFonts w:hint="eastAsia"/>
        </w:rPr>
        <w:t>Isalive</w:t>
      </w:r>
      <w:proofErr w:type="spellEnd"/>
      <w:r w:rsidRPr="00B156D8">
        <w:rPr>
          <w:rFonts w:hint="eastAsia"/>
        </w:rPr>
        <w:t>检查就依赖</w:t>
      </w:r>
      <w:proofErr w:type="spellStart"/>
      <w:r w:rsidRPr="00B156D8">
        <w:rPr>
          <w:rFonts w:hint="eastAsia"/>
        </w:rPr>
        <w:t>sp_server_diagnostics</w:t>
      </w:r>
      <w:proofErr w:type="spellEnd"/>
      <w:r w:rsidRPr="00B156D8">
        <w:rPr>
          <w:rFonts w:hint="eastAsia"/>
        </w:rPr>
        <w:t>返回的信息来判定SQL Server是否工作正常，默认</w:t>
      </w:r>
      <w:proofErr w:type="spellStart"/>
      <w:r w:rsidRPr="00B156D8">
        <w:rPr>
          <w:rFonts w:hint="eastAsia"/>
        </w:rPr>
        <w:t>Isalive</w:t>
      </w:r>
      <w:proofErr w:type="spellEnd"/>
      <w:r w:rsidRPr="00B156D8">
        <w:rPr>
          <w:rFonts w:hint="eastAsia"/>
        </w:rPr>
        <w:t>检查间隔依旧是60秒。可见，这种检查比仅运行select @@servername要可靠很多。</w:t>
      </w:r>
    </w:p>
    <w:p w14:paraId="2BB49DF6" w14:textId="77777777" w:rsidR="00B156D8" w:rsidRPr="00B156D8" w:rsidRDefault="00B156D8" w:rsidP="003A136B">
      <w:pPr>
        <w:numPr>
          <w:ilvl w:val="0"/>
          <w:numId w:val="51"/>
        </w:numPr>
      </w:pPr>
      <w:r w:rsidRPr="00B156D8">
        <w:rPr>
          <w:rFonts w:hint="eastAsia"/>
        </w:rPr>
        <w:t>新的Resource DLL允许用户自己指定发生故障转移的条件。一旦</w:t>
      </w:r>
      <w:proofErr w:type="spellStart"/>
      <w:r w:rsidRPr="00B156D8">
        <w:rPr>
          <w:rFonts w:hint="eastAsia"/>
        </w:rPr>
        <w:t>Isalive</w:t>
      </w:r>
      <w:proofErr w:type="spellEnd"/>
      <w:r w:rsidRPr="00B156D8">
        <w:rPr>
          <w:rFonts w:hint="eastAsia"/>
        </w:rPr>
        <w:t>或</w:t>
      </w:r>
      <w:proofErr w:type="spellStart"/>
      <w:r w:rsidRPr="00B156D8">
        <w:rPr>
          <w:rFonts w:hint="eastAsia"/>
        </w:rPr>
        <w:t>Looksalive</w:t>
      </w:r>
      <w:proofErr w:type="spellEnd"/>
      <w:r w:rsidRPr="00B156D8">
        <w:rPr>
          <w:rFonts w:hint="eastAsia"/>
        </w:rPr>
        <w:t>发现SQL Server实例处于不健康的状态，那么resource DLL就会将当前的健康状态与用户指定的故障转移条件做对比，决定是否应该发生故障转移。客户可以根据系统的要求，设置什么情况下SQL会做故障转移。</w:t>
      </w:r>
    </w:p>
    <w:p w14:paraId="4B1CAEF9" w14:textId="77777777" w:rsidR="00B156D8" w:rsidRPr="00B156D8" w:rsidRDefault="00B156D8" w:rsidP="003A136B">
      <w:pPr>
        <w:numPr>
          <w:ilvl w:val="0"/>
          <w:numId w:val="51"/>
        </w:numPr>
      </w:pPr>
      <w:r w:rsidRPr="00B156D8">
        <w:rPr>
          <w:rFonts w:hint="eastAsia"/>
        </w:rPr>
        <w:t>Resource DLL会保留一段时间的</w:t>
      </w:r>
      <w:proofErr w:type="spellStart"/>
      <w:r w:rsidRPr="00B156D8">
        <w:rPr>
          <w:rFonts w:hint="eastAsia"/>
        </w:rPr>
        <w:t>sp_server_doagnostics</w:t>
      </w:r>
      <w:proofErr w:type="spellEnd"/>
      <w:r w:rsidRPr="00B156D8">
        <w:rPr>
          <w:rFonts w:hint="eastAsia"/>
        </w:rPr>
        <w:t>历史诊断信息。这些信息可以更有效地帮助管理员找到发生故障转移的原因。</w:t>
      </w:r>
    </w:p>
    <w:p w14:paraId="669674A2" w14:textId="70932489" w:rsidR="00B156D8" w:rsidRPr="00B156D8" w:rsidRDefault="00B156D8" w:rsidP="00B156D8">
      <w:r w:rsidRPr="00B156D8">
        <w:rPr>
          <w:rFonts w:hint="eastAsia"/>
        </w:rPr>
        <w:t>Resource DLL</w:t>
      </w:r>
      <w:r w:rsidR="00C157B8">
        <w:rPr>
          <w:rFonts w:hint="eastAsia"/>
        </w:rPr>
        <w:t>会根据SQL Server资源名到注册表里查询SQL的版本信息，以决定当前的SQL实例是否是2012版本，是否使用新的扩展功能。</w:t>
      </w:r>
      <w:r w:rsidRPr="00B156D8">
        <w:rPr>
          <w:rFonts w:hint="eastAsia"/>
        </w:rPr>
        <w:t>这意味从SQL Server 2012开始，管理员不能轻易更改SQL Server的资源名</w:t>
      </w:r>
      <w:r w:rsidR="00693F5B">
        <w:rPr>
          <w:rFonts w:hint="eastAsia"/>
        </w:rPr>
        <w:t>（图2-17）</w:t>
      </w:r>
      <w:r w:rsidRPr="00B156D8">
        <w:rPr>
          <w:rFonts w:hint="eastAsia"/>
        </w:rPr>
        <w:t>，否则就可能会发生Resource DLL找不到该实例的版本、造成SQL Server资源不能上线的问题。</w:t>
      </w:r>
    </w:p>
    <w:p w14:paraId="35055600" w14:textId="77777777" w:rsidR="00B156D8" w:rsidRPr="00B156D8" w:rsidRDefault="00B156D8" w:rsidP="00B156D8">
      <w:r w:rsidRPr="00B156D8">
        <w:rPr>
          <w:noProof/>
        </w:rPr>
        <w:drawing>
          <wp:inline distT="0" distB="0" distL="0" distR="0" wp14:anchorId="51EFCD28" wp14:editId="042A5856">
            <wp:extent cx="2271354" cy="2613804"/>
            <wp:effectExtent l="0" t="0" r="0" b="0"/>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72329" cy="2614926"/>
                    </a:xfrm>
                    <a:prstGeom prst="rect">
                      <a:avLst/>
                    </a:prstGeom>
                  </pic:spPr>
                </pic:pic>
              </a:graphicData>
            </a:graphic>
          </wp:inline>
        </w:drawing>
      </w:r>
    </w:p>
    <w:p w14:paraId="28C10E1A" w14:textId="1A611A2D" w:rsidR="00B156D8" w:rsidRPr="00B156D8" w:rsidRDefault="00B156D8" w:rsidP="00B156D8">
      <w:r w:rsidRPr="00B156D8">
        <w:rPr>
          <w:rFonts w:hint="eastAsia"/>
        </w:rPr>
        <w:lastRenderedPageBreak/>
        <w:t>图</w:t>
      </w:r>
      <w:r w:rsidR="00693F5B">
        <w:rPr>
          <w:rFonts w:hint="eastAsia"/>
        </w:rPr>
        <w:t>2-17</w:t>
      </w:r>
      <w:r w:rsidRPr="00B156D8">
        <w:rPr>
          <w:rFonts w:hint="eastAsia"/>
        </w:rPr>
        <w:t xml:space="preserve"> SQL Server资源名</w:t>
      </w:r>
    </w:p>
    <w:p w14:paraId="1146B598" w14:textId="2DED5EA1" w:rsidR="00B156D8" w:rsidRPr="00B156D8" w:rsidRDefault="00B156D8" w:rsidP="00B156D8">
      <w:r w:rsidRPr="00B156D8">
        <w:rPr>
          <w:rFonts w:hint="eastAsia"/>
        </w:rPr>
        <w:t>因为SQL Server资源类型使用了新的resource DLL，你会发现SQL Server资源有了一些新的私有属性。图</w:t>
      </w:r>
      <w:r w:rsidR="00693F5B">
        <w:rPr>
          <w:rFonts w:hint="eastAsia"/>
        </w:rPr>
        <w:t>2-18</w:t>
      </w:r>
      <w:r w:rsidRPr="00B156D8">
        <w:rPr>
          <w:rFonts w:hint="eastAsia"/>
        </w:rPr>
        <w:t>是SQL Server 2012群集资源私有属性的截图。</w:t>
      </w:r>
    </w:p>
    <w:p w14:paraId="60B139E5" w14:textId="77777777" w:rsidR="00B156D8" w:rsidRPr="00B156D8" w:rsidRDefault="00B156D8" w:rsidP="00B156D8">
      <w:r w:rsidRPr="00B156D8">
        <w:rPr>
          <w:noProof/>
        </w:rPr>
        <w:drawing>
          <wp:inline distT="0" distB="0" distL="0" distR="0" wp14:anchorId="108790F8" wp14:editId="3BD140E7">
            <wp:extent cx="3820058" cy="4563112"/>
            <wp:effectExtent l="0" t="0" r="952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30">
                      <a:extLst>
                        <a:ext uri="{28A0092B-C50C-407E-A947-70E740481C1C}">
                          <a14:useLocalDpi xmlns:a14="http://schemas.microsoft.com/office/drawing/2010/main" val="0"/>
                        </a:ext>
                      </a:extLst>
                    </a:blip>
                    <a:stretch>
                      <a:fillRect/>
                    </a:stretch>
                  </pic:blipFill>
                  <pic:spPr>
                    <a:xfrm>
                      <a:off x="0" y="0"/>
                      <a:ext cx="3820058" cy="4563112"/>
                    </a:xfrm>
                    <a:prstGeom prst="rect">
                      <a:avLst/>
                    </a:prstGeom>
                  </pic:spPr>
                </pic:pic>
              </a:graphicData>
            </a:graphic>
          </wp:inline>
        </w:drawing>
      </w:r>
    </w:p>
    <w:p w14:paraId="0A06F071" w14:textId="0DA05A7D" w:rsidR="00B156D8" w:rsidRPr="00B156D8" w:rsidRDefault="00B156D8" w:rsidP="00B156D8">
      <w:r w:rsidRPr="00B156D8">
        <w:br/>
      </w:r>
      <w:r w:rsidRPr="00B156D8">
        <w:rPr>
          <w:rFonts w:hint="eastAsia"/>
        </w:rPr>
        <w:t>图2-</w:t>
      </w:r>
      <w:r w:rsidR="00693F5B">
        <w:rPr>
          <w:rFonts w:hint="eastAsia"/>
        </w:rPr>
        <w:t>18</w:t>
      </w:r>
      <w:r w:rsidRPr="00B156D8">
        <w:rPr>
          <w:rFonts w:hint="eastAsia"/>
        </w:rPr>
        <w:t xml:space="preserve"> SQL Server资源的私有属性</w:t>
      </w:r>
    </w:p>
    <w:p w14:paraId="4742E841" w14:textId="77777777" w:rsidR="00B156D8" w:rsidRPr="00B156D8" w:rsidRDefault="00B156D8" w:rsidP="00B156D8">
      <w:r w:rsidRPr="00B156D8">
        <w:rPr>
          <w:rFonts w:hint="eastAsia"/>
        </w:rPr>
        <w:t>其中大部分属性在以前版本的SQL Server群集中都存在，它们的作用也没什么变化。这里我们重点介绍下新的resource DLL引入的两个新属性。</w:t>
      </w:r>
    </w:p>
    <w:p w14:paraId="6CD4F135" w14:textId="77777777" w:rsidR="00B156D8" w:rsidRPr="00B156D8" w:rsidRDefault="00B156D8" w:rsidP="00B156D8">
      <w:pPr>
        <w:rPr>
          <w:b/>
          <w:u w:val="single"/>
        </w:rPr>
      </w:pPr>
      <w:proofErr w:type="spellStart"/>
      <w:r w:rsidRPr="00B156D8">
        <w:rPr>
          <w:rFonts w:hint="eastAsia"/>
          <w:b/>
          <w:u w:val="single"/>
        </w:rPr>
        <w:t>FailureConditionLevel</w:t>
      </w:r>
      <w:proofErr w:type="spellEnd"/>
    </w:p>
    <w:p w14:paraId="4036782A" w14:textId="22AB359D" w:rsidR="00B156D8" w:rsidRPr="00B156D8" w:rsidRDefault="00B156D8" w:rsidP="00B156D8">
      <w:r w:rsidRPr="00B156D8">
        <w:rPr>
          <w:rFonts w:hint="eastAsia"/>
        </w:rPr>
        <w:t>SQL Server 2012群集定义了从0到5总共6个级别的故障转移条件。用户可以通过设置SQL Server资源的</w:t>
      </w:r>
      <w:proofErr w:type="spellStart"/>
      <w:r w:rsidRPr="00B156D8">
        <w:rPr>
          <w:rFonts w:hint="eastAsia"/>
        </w:rPr>
        <w:t>FailoverConditionLevel</w:t>
      </w:r>
      <w:proofErr w:type="spellEnd"/>
      <w:r w:rsidRPr="00B156D8">
        <w:rPr>
          <w:rFonts w:hint="eastAsia"/>
        </w:rPr>
        <w:t>属性来指定SQL Server在满足何种条件下发生故障转移。对于级别 1-5，每个级别除了自己的条件外，还包括之前级别的所有条件。 这意味着，级别越高，故障转移或重新启动的几率就越大。 下表</w:t>
      </w:r>
      <w:r w:rsidR="00693F5B">
        <w:rPr>
          <w:rFonts w:hint="eastAsia"/>
        </w:rPr>
        <w:t>（2-1）</w:t>
      </w:r>
      <w:r w:rsidRPr="00B156D8">
        <w:rPr>
          <w:rFonts w:hint="eastAsia"/>
        </w:rPr>
        <w:t>介绍了这些故障条件级别：</w:t>
      </w:r>
    </w:p>
    <w:p w14:paraId="04ACAB1E" w14:textId="77777777" w:rsidR="00B156D8" w:rsidRPr="00B156D8" w:rsidRDefault="00B156D8" w:rsidP="00B156D8"/>
    <w:tbl>
      <w:tblPr>
        <w:tblW w:w="9600" w:type="dxa"/>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523"/>
        <w:gridCol w:w="2507"/>
        <w:gridCol w:w="6570"/>
      </w:tblGrid>
      <w:tr w:rsidR="00B156D8" w:rsidRPr="00B156D8" w14:paraId="4248B66B" w14:textId="77777777" w:rsidTr="00452C05">
        <w:trPr>
          <w:trHeight w:val="315"/>
        </w:trPr>
        <w:tc>
          <w:tcPr>
            <w:tcW w:w="0" w:type="auto"/>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6F2D58CA" w14:textId="77777777" w:rsidR="00B156D8" w:rsidRPr="00B156D8" w:rsidRDefault="00B156D8" w:rsidP="00B156D8">
            <w:r w:rsidRPr="00B156D8">
              <w:t>级别</w:t>
            </w:r>
          </w:p>
        </w:tc>
        <w:tc>
          <w:tcPr>
            <w:tcW w:w="2507"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39B434BF" w14:textId="77777777" w:rsidR="00B156D8" w:rsidRPr="00B156D8" w:rsidRDefault="00B156D8" w:rsidP="00B156D8">
            <w:r w:rsidRPr="00B156D8">
              <w:rPr>
                <w:rFonts w:hint="eastAsia"/>
              </w:rPr>
              <w:t>名称</w:t>
            </w:r>
          </w:p>
        </w:tc>
        <w:tc>
          <w:tcPr>
            <w:tcW w:w="657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51584480" w14:textId="77777777" w:rsidR="00B156D8" w:rsidRPr="00B156D8" w:rsidRDefault="00B156D8" w:rsidP="00B156D8">
            <w:r w:rsidRPr="00B156D8">
              <w:rPr>
                <w:rFonts w:hint="eastAsia"/>
              </w:rPr>
              <w:t>条件</w:t>
            </w:r>
          </w:p>
        </w:tc>
      </w:tr>
      <w:tr w:rsidR="00B156D8" w:rsidRPr="00B156D8" w14:paraId="543A9C93" w14:textId="77777777" w:rsidTr="00452C05">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A8B117E" w14:textId="77777777" w:rsidR="00B156D8" w:rsidRPr="00B156D8" w:rsidRDefault="00B156D8" w:rsidP="00B156D8">
            <w:r w:rsidRPr="00B156D8">
              <w:lastRenderedPageBreak/>
              <w:t>0</w:t>
            </w:r>
          </w:p>
        </w:tc>
        <w:tc>
          <w:tcPr>
            <w:tcW w:w="250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42AFAD2" w14:textId="77777777" w:rsidR="00B156D8" w:rsidRPr="00B156D8" w:rsidRDefault="00B156D8" w:rsidP="00B156D8">
            <w:r w:rsidRPr="00B156D8">
              <w:t>无自动故障转移或重新启动</w:t>
            </w:r>
          </w:p>
        </w:tc>
        <w:tc>
          <w:tcPr>
            <w:tcW w:w="657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FE52148" w14:textId="77777777" w:rsidR="00B156D8" w:rsidRPr="00B156D8" w:rsidRDefault="00B156D8" w:rsidP="003A136B">
            <w:pPr>
              <w:numPr>
                <w:ilvl w:val="0"/>
                <w:numId w:val="52"/>
              </w:numPr>
            </w:pPr>
            <w:r w:rsidRPr="00B156D8">
              <w:rPr>
                <w:rFonts w:hint="eastAsia"/>
              </w:rPr>
              <w:t>无论发生任何</w:t>
            </w:r>
            <w:r w:rsidRPr="00B156D8">
              <w:t>故障</w:t>
            </w:r>
            <w:r w:rsidRPr="00B156D8">
              <w:rPr>
                <w:rFonts w:hint="eastAsia"/>
              </w:rPr>
              <w:t>，都</w:t>
            </w:r>
            <w:r w:rsidRPr="00B156D8">
              <w:t>不</w:t>
            </w:r>
            <w:r w:rsidRPr="00B156D8">
              <w:rPr>
                <w:rFonts w:hint="eastAsia"/>
              </w:rPr>
              <w:t>会</w:t>
            </w:r>
            <w:r w:rsidRPr="00B156D8">
              <w:t>触发故障转移或重新启动。 </w:t>
            </w:r>
            <w:r w:rsidRPr="00B156D8">
              <w:rPr>
                <w:rFonts w:hint="eastAsia"/>
              </w:rPr>
              <w:t>但是诊断信息依旧被记录在LOG文件夹中的SQLDIAG文件里。</w:t>
            </w:r>
            <w:r w:rsidRPr="00B156D8">
              <w:t>此级别仅适用于系统维护目的。</w:t>
            </w:r>
          </w:p>
        </w:tc>
      </w:tr>
      <w:tr w:rsidR="00B156D8" w:rsidRPr="00B156D8" w14:paraId="62A1B978" w14:textId="77777777" w:rsidTr="00452C05">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7958FF0" w14:textId="77777777" w:rsidR="00B156D8" w:rsidRPr="00B156D8" w:rsidRDefault="00B156D8" w:rsidP="00B156D8">
            <w:r w:rsidRPr="00B156D8">
              <w:t>1</w:t>
            </w:r>
          </w:p>
        </w:tc>
        <w:tc>
          <w:tcPr>
            <w:tcW w:w="250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FBFD089" w14:textId="77777777" w:rsidR="00B156D8" w:rsidRPr="00B156D8" w:rsidRDefault="00B156D8" w:rsidP="00B156D8">
            <w:r w:rsidRPr="00B156D8">
              <w:t>服务器关闭时进行故障转移或重新启动</w:t>
            </w:r>
          </w:p>
        </w:tc>
        <w:tc>
          <w:tcPr>
            <w:tcW w:w="657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CB01C9E" w14:textId="77777777" w:rsidR="00B156D8" w:rsidRPr="00B156D8" w:rsidRDefault="00B156D8" w:rsidP="00B156D8">
            <w:r w:rsidRPr="00B156D8">
              <w:t>当满足以下条件时将触发服务器重新启动或故障转移：</w:t>
            </w:r>
          </w:p>
          <w:p w14:paraId="7B46B52F" w14:textId="77777777" w:rsidR="00B156D8" w:rsidRPr="00B156D8" w:rsidRDefault="00B156D8" w:rsidP="003A136B">
            <w:pPr>
              <w:numPr>
                <w:ilvl w:val="0"/>
                <w:numId w:val="53"/>
              </w:numPr>
            </w:pPr>
            <w:r w:rsidRPr="00B156D8">
              <w:t>SQL Server 服务停止。</w:t>
            </w:r>
          </w:p>
        </w:tc>
      </w:tr>
      <w:tr w:rsidR="00B156D8" w:rsidRPr="00B156D8" w14:paraId="4B244469" w14:textId="77777777" w:rsidTr="00452C05">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15511EC" w14:textId="77777777" w:rsidR="00B156D8" w:rsidRPr="00B156D8" w:rsidRDefault="00B156D8" w:rsidP="00B156D8">
            <w:r w:rsidRPr="00B156D8">
              <w:t>2</w:t>
            </w:r>
          </w:p>
        </w:tc>
        <w:tc>
          <w:tcPr>
            <w:tcW w:w="250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79D8910" w14:textId="77777777" w:rsidR="00B156D8" w:rsidRPr="00B156D8" w:rsidRDefault="00B156D8" w:rsidP="00B156D8">
            <w:r w:rsidRPr="00B156D8">
              <w:t>服务器不响应时进行故障转移或重新启动</w:t>
            </w:r>
          </w:p>
        </w:tc>
        <w:tc>
          <w:tcPr>
            <w:tcW w:w="657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1A00E18" w14:textId="77777777" w:rsidR="00B156D8" w:rsidRPr="00B156D8" w:rsidRDefault="00B156D8" w:rsidP="00B156D8">
            <w:r w:rsidRPr="00B156D8">
              <w:t>当满足以下任意条件时将触发服务器重新启动或故障转移：</w:t>
            </w:r>
          </w:p>
          <w:p w14:paraId="14497C0C" w14:textId="77777777" w:rsidR="00B156D8" w:rsidRPr="00B156D8" w:rsidRDefault="00B156D8" w:rsidP="003A136B">
            <w:pPr>
              <w:numPr>
                <w:ilvl w:val="0"/>
                <w:numId w:val="54"/>
              </w:numPr>
            </w:pPr>
            <w:r w:rsidRPr="00B156D8">
              <w:t>SQL Server 服务停止。</w:t>
            </w:r>
          </w:p>
          <w:p w14:paraId="62289D37" w14:textId="77777777" w:rsidR="00B156D8" w:rsidRPr="00B156D8" w:rsidRDefault="00B156D8" w:rsidP="003A136B">
            <w:pPr>
              <w:numPr>
                <w:ilvl w:val="0"/>
                <w:numId w:val="54"/>
              </w:numPr>
            </w:pPr>
            <w:r w:rsidRPr="00B156D8">
              <w:t>SQL Server 实例不响应（</w:t>
            </w:r>
            <w:r w:rsidRPr="00B156D8">
              <w:rPr>
                <w:rFonts w:hint="eastAsia"/>
              </w:rPr>
              <w:t>Resource</w:t>
            </w:r>
            <w:r w:rsidRPr="00B156D8">
              <w:t xml:space="preserve"> DLL 在 </w:t>
            </w:r>
            <w:proofErr w:type="spellStart"/>
            <w:r w:rsidRPr="00B156D8">
              <w:t>HealthCheckTimeout</w:t>
            </w:r>
            <w:proofErr w:type="spellEnd"/>
            <w:r w:rsidRPr="00B156D8">
              <w:t xml:space="preserve"> 设置时间内未收到来自 </w:t>
            </w:r>
            <w:proofErr w:type="spellStart"/>
            <w:r w:rsidRPr="00B156D8">
              <w:t>sp_server_diagnostics</w:t>
            </w:r>
            <w:proofErr w:type="spellEnd"/>
            <w:r w:rsidRPr="00B156D8">
              <w:t xml:space="preserve"> 的数据）。</w:t>
            </w:r>
          </w:p>
        </w:tc>
      </w:tr>
      <w:tr w:rsidR="00B156D8" w:rsidRPr="00B156D8" w14:paraId="7B1D9E08" w14:textId="77777777" w:rsidTr="00452C05">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9614C88" w14:textId="77777777" w:rsidR="00B156D8" w:rsidRPr="00B156D8" w:rsidRDefault="00B156D8" w:rsidP="00B156D8">
            <w:r w:rsidRPr="00B156D8">
              <w:t>3</w:t>
            </w:r>
          </w:p>
        </w:tc>
        <w:tc>
          <w:tcPr>
            <w:tcW w:w="250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4C1D5D3" w14:textId="77777777" w:rsidR="00B156D8" w:rsidRPr="00B156D8" w:rsidRDefault="00B156D8" w:rsidP="00B156D8">
            <w:r w:rsidRPr="00B156D8">
              <w:t>出现严重服务器错误时进行故障转移或重新启动</w:t>
            </w:r>
          </w:p>
        </w:tc>
        <w:tc>
          <w:tcPr>
            <w:tcW w:w="657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0B34C005" w14:textId="77777777" w:rsidR="00B156D8" w:rsidRPr="00B156D8" w:rsidRDefault="00B156D8" w:rsidP="00B156D8">
            <w:r w:rsidRPr="00B156D8">
              <w:t>当满足以下任意条件时将触发服务器重新启动或故障转移：</w:t>
            </w:r>
          </w:p>
          <w:p w14:paraId="01B7346C" w14:textId="77777777" w:rsidR="00B156D8" w:rsidRPr="00B156D8" w:rsidRDefault="00B156D8" w:rsidP="003A136B">
            <w:pPr>
              <w:numPr>
                <w:ilvl w:val="0"/>
                <w:numId w:val="55"/>
              </w:numPr>
            </w:pPr>
            <w:r w:rsidRPr="00B156D8">
              <w:t>SQL Server 服务停止。</w:t>
            </w:r>
          </w:p>
          <w:p w14:paraId="6C62B3FA" w14:textId="77777777" w:rsidR="00B156D8" w:rsidRPr="00B156D8" w:rsidRDefault="00B156D8" w:rsidP="003A136B">
            <w:pPr>
              <w:numPr>
                <w:ilvl w:val="0"/>
                <w:numId w:val="55"/>
              </w:numPr>
            </w:pPr>
            <w:r w:rsidRPr="00B156D8">
              <w:t>SQL Server 实例不响应</w:t>
            </w:r>
          </w:p>
          <w:p w14:paraId="219F6620" w14:textId="77777777" w:rsidR="00B156D8" w:rsidRPr="00B156D8" w:rsidRDefault="00B156D8" w:rsidP="003A136B">
            <w:pPr>
              <w:numPr>
                <w:ilvl w:val="0"/>
                <w:numId w:val="55"/>
              </w:numPr>
            </w:pPr>
            <w:proofErr w:type="spellStart"/>
            <w:r w:rsidRPr="00B156D8">
              <w:t>sp_server_diagnostics</w:t>
            </w:r>
            <w:proofErr w:type="spellEnd"/>
            <w:r w:rsidRPr="00B156D8">
              <w:t xml:space="preserve"> </w:t>
            </w:r>
            <w:proofErr w:type="gramStart"/>
            <w:r w:rsidRPr="00B156D8">
              <w:t>返回“</w:t>
            </w:r>
            <w:proofErr w:type="gramEnd"/>
            <w:r w:rsidRPr="00B156D8">
              <w:t>系统错误”。</w:t>
            </w:r>
          </w:p>
        </w:tc>
      </w:tr>
      <w:tr w:rsidR="00B156D8" w:rsidRPr="00B156D8" w14:paraId="02731C4D" w14:textId="77777777" w:rsidTr="00452C05">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A4492E4" w14:textId="77777777" w:rsidR="00B156D8" w:rsidRPr="00B156D8" w:rsidRDefault="00B156D8" w:rsidP="00B156D8">
            <w:r w:rsidRPr="00B156D8">
              <w:t>4</w:t>
            </w:r>
          </w:p>
        </w:tc>
        <w:tc>
          <w:tcPr>
            <w:tcW w:w="250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3C40393" w14:textId="77777777" w:rsidR="00B156D8" w:rsidRPr="00B156D8" w:rsidRDefault="00B156D8" w:rsidP="00B156D8">
            <w:r w:rsidRPr="00B156D8">
              <w:t>出现中等服务器错误时进行故障转移或重新启动</w:t>
            </w:r>
          </w:p>
        </w:tc>
        <w:tc>
          <w:tcPr>
            <w:tcW w:w="657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1CA1AEF" w14:textId="77777777" w:rsidR="00B156D8" w:rsidRPr="00B156D8" w:rsidRDefault="00B156D8" w:rsidP="00B156D8">
            <w:r w:rsidRPr="00B156D8">
              <w:t>当满足以下任意条件时将触发服务器重新启动或故障转移：</w:t>
            </w:r>
          </w:p>
          <w:p w14:paraId="01781852" w14:textId="77777777" w:rsidR="00B156D8" w:rsidRPr="00B156D8" w:rsidRDefault="00B156D8" w:rsidP="003A136B">
            <w:pPr>
              <w:numPr>
                <w:ilvl w:val="0"/>
                <w:numId w:val="56"/>
              </w:numPr>
            </w:pPr>
            <w:r w:rsidRPr="00B156D8">
              <w:t>SQL Server 服务停止。</w:t>
            </w:r>
          </w:p>
          <w:p w14:paraId="7749BEED" w14:textId="77777777" w:rsidR="00B156D8" w:rsidRPr="00B156D8" w:rsidRDefault="00B156D8" w:rsidP="003A136B">
            <w:pPr>
              <w:numPr>
                <w:ilvl w:val="0"/>
                <w:numId w:val="56"/>
              </w:numPr>
            </w:pPr>
            <w:r w:rsidRPr="00B156D8">
              <w:t>SQL Server 实例不响应。</w:t>
            </w:r>
          </w:p>
          <w:p w14:paraId="632E92B1" w14:textId="77777777" w:rsidR="00B156D8" w:rsidRPr="00B156D8" w:rsidRDefault="00B156D8" w:rsidP="003A136B">
            <w:pPr>
              <w:numPr>
                <w:ilvl w:val="0"/>
                <w:numId w:val="56"/>
              </w:numPr>
            </w:pPr>
            <w:proofErr w:type="spellStart"/>
            <w:r w:rsidRPr="00B156D8">
              <w:t>sp_server_diagnostics</w:t>
            </w:r>
            <w:proofErr w:type="spellEnd"/>
            <w:r w:rsidRPr="00B156D8">
              <w:t xml:space="preserve"> </w:t>
            </w:r>
            <w:proofErr w:type="gramStart"/>
            <w:r w:rsidRPr="00B156D8">
              <w:t>返回“</w:t>
            </w:r>
            <w:proofErr w:type="gramEnd"/>
            <w:r w:rsidRPr="00B156D8">
              <w:t>系统错误”。</w:t>
            </w:r>
          </w:p>
          <w:p w14:paraId="0CBE7AA1" w14:textId="77777777" w:rsidR="00B156D8" w:rsidRPr="00B156D8" w:rsidRDefault="00B156D8" w:rsidP="003A136B">
            <w:pPr>
              <w:numPr>
                <w:ilvl w:val="0"/>
                <w:numId w:val="56"/>
              </w:numPr>
            </w:pPr>
            <w:proofErr w:type="spellStart"/>
            <w:r w:rsidRPr="00B156D8">
              <w:t>sp_server_diagnostics</w:t>
            </w:r>
            <w:proofErr w:type="spellEnd"/>
            <w:r w:rsidRPr="00B156D8">
              <w:t xml:space="preserve"> </w:t>
            </w:r>
            <w:proofErr w:type="gramStart"/>
            <w:r w:rsidRPr="00B156D8">
              <w:t>返回“</w:t>
            </w:r>
            <w:proofErr w:type="gramEnd"/>
            <w:r w:rsidRPr="00B156D8">
              <w:t>资源错误”。</w:t>
            </w:r>
          </w:p>
        </w:tc>
      </w:tr>
      <w:tr w:rsidR="00B156D8" w:rsidRPr="00B156D8" w14:paraId="4F293622" w14:textId="77777777" w:rsidTr="00452C05">
        <w:tc>
          <w:tcPr>
            <w:tcW w:w="0" w:type="auto"/>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15117717" w14:textId="77777777" w:rsidR="00B156D8" w:rsidRPr="00B156D8" w:rsidRDefault="00B156D8" w:rsidP="00B156D8">
            <w:r w:rsidRPr="00B156D8">
              <w:t>5</w:t>
            </w:r>
          </w:p>
        </w:tc>
        <w:tc>
          <w:tcPr>
            <w:tcW w:w="250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A125AEA" w14:textId="77777777" w:rsidR="00B156D8" w:rsidRPr="00B156D8" w:rsidRDefault="00B156D8" w:rsidP="00B156D8">
            <w:r w:rsidRPr="00B156D8">
              <w:t>对于任何合格的故障条件进行故障转移或重新启动</w:t>
            </w:r>
          </w:p>
        </w:tc>
        <w:tc>
          <w:tcPr>
            <w:tcW w:w="657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0D369E46" w14:textId="77777777" w:rsidR="00B156D8" w:rsidRPr="00B156D8" w:rsidRDefault="00B156D8" w:rsidP="00B156D8">
            <w:r w:rsidRPr="00B156D8">
              <w:t>当满足以下任意条件时将触发服务器重新启动或故障转移：</w:t>
            </w:r>
          </w:p>
          <w:p w14:paraId="0362A00D" w14:textId="77777777" w:rsidR="00B156D8" w:rsidRPr="00B156D8" w:rsidRDefault="00B156D8" w:rsidP="003A136B">
            <w:pPr>
              <w:numPr>
                <w:ilvl w:val="0"/>
                <w:numId w:val="57"/>
              </w:numPr>
            </w:pPr>
            <w:r w:rsidRPr="00B156D8">
              <w:t>SQL Server 服务停止。</w:t>
            </w:r>
          </w:p>
          <w:p w14:paraId="79A2C42C" w14:textId="77777777" w:rsidR="00B156D8" w:rsidRPr="00B156D8" w:rsidRDefault="00B156D8" w:rsidP="003A136B">
            <w:pPr>
              <w:numPr>
                <w:ilvl w:val="0"/>
                <w:numId w:val="57"/>
              </w:numPr>
            </w:pPr>
            <w:r w:rsidRPr="00B156D8">
              <w:t>SQL Server 实例不响应。</w:t>
            </w:r>
          </w:p>
          <w:p w14:paraId="744CC7B0" w14:textId="77777777" w:rsidR="00B156D8" w:rsidRPr="00B156D8" w:rsidRDefault="00B156D8" w:rsidP="003A136B">
            <w:pPr>
              <w:numPr>
                <w:ilvl w:val="0"/>
                <w:numId w:val="57"/>
              </w:numPr>
            </w:pPr>
            <w:proofErr w:type="spellStart"/>
            <w:r w:rsidRPr="00B156D8">
              <w:t>sp_server_diagnostics</w:t>
            </w:r>
            <w:proofErr w:type="spellEnd"/>
            <w:r w:rsidRPr="00B156D8">
              <w:t xml:space="preserve"> </w:t>
            </w:r>
            <w:proofErr w:type="gramStart"/>
            <w:r w:rsidRPr="00B156D8">
              <w:t>返回“</w:t>
            </w:r>
            <w:proofErr w:type="gramEnd"/>
            <w:r w:rsidRPr="00B156D8">
              <w:t>系统错误”。</w:t>
            </w:r>
          </w:p>
          <w:p w14:paraId="4095A6F2" w14:textId="77777777" w:rsidR="00B156D8" w:rsidRPr="00B156D8" w:rsidRDefault="00B156D8" w:rsidP="003A136B">
            <w:pPr>
              <w:numPr>
                <w:ilvl w:val="0"/>
                <w:numId w:val="57"/>
              </w:numPr>
            </w:pPr>
            <w:proofErr w:type="spellStart"/>
            <w:r w:rsidRPr="00B156D8">
              <w:t>sp_server_diagnostics</w:t>
            </w:r>
            <w:proofErr w:type="spellEnd"/>
            <w:r w:rsidRPr="00B156D8">
              <w:t xml:space="preserve"> </w:t>
            </w:r>
            <w:proofErr w:type="gramStart"/>
            <w:r w:rsidRPr="00B156D8">
              <w:t>返回“</w:t>
            </w:r>
            <w:proofErr w:type="gramEnd"/>
            <w:r w:rsidRPr="00B156D8">
              <w:t>资源错误”。</w:t>
            </w:r>
          </w:p>
          <w:p w14:paraId="48325D11" w14:textId="77777777" w:rsidR="00B156D8" w:rsidRPr="00B156D8" w:rsidRDefault="00B156D8" w:rsidP="003A136B">
            <w:pPr>
              <w:numPr>
                <w:ilvl w:val="0"/>
                <w:numId w:val="57"/>
              </w:numPr>
            </w:pPr>
            <w:proofErr w:type="spellStart"/>
            <w:r w:rsidRPr="00B156D8">
              <w:t>sp_server_diagnostics</w:t>
            </w:r>
            <w:proofErr w:type="spellEnd"/>
            <w:r w:rsidRPr="00B156D8">
              <w:t xml:space="preserve"> </w:t>
            </w:r>
            <w:proofErr w:type="gramStart"/>
            <w:r w:rsidRPr="00B156D8">
              <w:t>返回“</w:t>
            </w:r>
            <w:proofErr w:type="spellStart"/>
            <w:proofErr w:type="gramEnd"/>
            <w:r w:rsidRPr="00B156D8">
              <w:t>query_processing</w:t>
            </w:r>
            <w:proofErr w:type="spellEnd"/>
            <w:r w:rsidRPr="00B156D8">
              <w:t xml:space="preserve"> 错误”。</w:t>
            </w:r>
          </w:p>
        </w:tc>
      </w:tr>
    </w:tbl>
    <w:p w14:paraId="7B0E91D6" w14:textId="77777777" w:rsidR="00B156D8" w:rsidRPr="00B156D8" w:rsidRDefault="00B156D8" w:rsidP="00B156D8">
      <w:r w:rsidRPr="00B156D8">
        <w:rPr>
          <w:rFonts w:hint="eastAsia"/>
        </w:rPr>
        <w:t xml:space="preserve">表2-1 </w:t>
      </w:r>
      <w:proofErr w:type="spellStart"/>
      <w:r w:rsidRPr="00B156D8">
        <w:rPr>
          <w:rFonts w:hint="eastAsia"/>
        </w:rPr>
        <w:t>FailureConditionLevel</w:t>
      </w:r>
      <w:proofErr w:type="spellEnd"/>
      <w:r w:rsidRPr="00B156D8">
        <w:rPr>
          <w:rFonts w:hint="eastAsia"/>
        </w:rPr>
        <w:t>的定义</w:t>
      </w:r>
    </w:p>
    <w:p w14:paraId="78FDB6A0" w14:textId="77777777" w:rsidR="00B156D8" w:rsidRPr="00B156D8" w:rsidRDefault="00B156D8" w:rsidP="00B156D8">
      <w:r w:rsidRPr="00B156D8">
        <w:rPr>
          <w:rFonts w:hint="eastAsia"/>
        </w:rPr>
        <w:lastRenderedPageBreak/>
        <w:t>级别3是</w:t>
      </w:r>
      <w:proofErr w:type="spellStart"/>
      <w:r w:rsidRPr="00B156D8">
        <w:rPr>
          <w:rFonts w:hint="eastAsia"/>
        </w:rPr>
        <w:t>FailureConditionLevel</w:t>
      </w:r>
      <w:proofErr w:type="spellEnd"/>
      <w:r w:rsidRPr="00B156D8">
        <w:rPr>
          <w:rFonts w:hint="eastAsia"/>
        </w:rPr>
        <w:t>的默认值，它最接近于老的</w:t>
      </w:r>
      <w:proofErr w:type="spellStart"/>
      <w:r w:rsidRPr="00B156D8">
        <w:rPr>
          <w:rFonts w:hint="eastAsia"/>
        </w:rPr>
        <w:t>Isalive</w:t>
      </w:r>
      <w:proofErr w:type="spellEnd"/>
      <w:r w:rsidRPr="00B156D8">
        <w:rPr>
          <w:rFonts w:hint="eastAsia"/>
        </w:rPr>
        <w:t>检查的故障转移条件。你可以随时更改</w:t>
      </w:r>
      <w:proofErr w:type="spellStart"/>
      <w:r w:rsidRPr="00B156D8">
        <w:rPr>
          <w:rFonts w:hint="eastAsia"/>
        </w:rPr>
        <w:t>FailureConditionLevel</w:t>
      </w:r>
      <w:proofErr w:type="spellEnd"/>
      <w:r w:rsidRPr="00B156D8">
        <w:rPr>
          <w:rFonts w:hint="eastAsia"/>
        </w:rPr>
        <w:t>的级别，不需要重新启动SQL Server就可以立刻生效。从上面的表格你能看到，</w:t>
      </w:r>
      <w:proofErr w:type="spellStart"/>
      <w:r w:rsidRPr="00B156D8">
        <w:rPr>
          <w:rFonts w:hint="eastAsia"/>
        </w:rPr>
        <w:t>sp_server_diagnostics</w:t>
      </w:r>
      <w:proofErr w:type="spellEnd"/>
      <w:r w:rsidRPr="00B156D8">
        <w:rPr>
          <w:rFonts w:hint="eastAsia"/>
        </w:rPr>
        <w:t>所返回的诊断信息对于判断是否应当发生故障转移是至关重要的。在下一节我们会详细介绍</w:t>
      </w:r>
      <w:proofErr w:type="spellStart"/>
      <w:r w:rsidRPr="00B156D8">
        <w:rPr>
          <w:rFonts w:hint="eastAsia"/>
        </w:rPr>
        <w:t>sp_server_diagnostics</w:t>
      </w:r>
      <w:proofErr w:type="spellEnd"/>
      <w:r w:rsidRPr="00B156D8">
        <w:rPr>
          <w:rFonts w:hint="eastAsia"/>
        </w:rPr>
        <w:t>。</w:t>
      </w:r>
    </w:p>
    <w:p w14:paraId="385409F1" w14:textId="77777777" w:rsidR="00B156D8" w:rsidRPr="00B156D8" w:rsidRDefault="00B156D8" w:rsidP="00B156D8">
      <w:proofErr w:type="spellStart"/>
      <w:r w:rsidRPr="00B156D8">
        <w:rPr>
          <w:rFonts w:hint="eastAsia"/>
          <w:b/>
          <w:u w:val="single"/>
        </w:rPr>
        <w:t>HealthCheckTimeout</w:t>
      </w:r>
      <w:proofErr w:type="spellEnd"/>
    </w:p>
    <w:p w14:paraId="0B0E3919" w14:textId="77777777" w:rsidR="00B156D8" w:rsidRPr="00B156D8" w:rsidRDefault="00B156D8" w:rsidP="00B156D8">
      <w:r w:rsidRPr="00B156D8">
        <w:rPr>
          <w:rFonts w:hint="eastAsia"/>
        </w:rPr>
        <w:t>这个属性决定了</w:t>
      </w:r>
      <w:r w:rsidRPr="00B156D8">
        <w:t xml:space="preserve"> </w:t>
      </w:r>
      <w:r w:rsidRPr="00B156D8">
        <w:rPr>
          <w:rFonts w:hint="eastAsia"/>
        </w:rPr>
        <w:t>resource</w:t>
      </w:r>
      <w:r w:rsidRPr="00B156D8">
        <w:t xml:space="preserve"> DLL 在认定 SQL Server 实例不响应之前应等待服务器</w:t>
      </w:r>
      <w:r w:rsidRPr="00B156D8">
        <w:rPr>
          <w:rFonts w:hint="eastAsia"/>
        </w:rPr>
        <w:t>返回</w:t>
      </w:r>
      <w:proofErr w:type="spellStart"/>
      <w:r w:rsidRPr="00B156D8">
        <w:rPr>
          <w:rFonts w:hint="eastAsia"/>
        </w:rPr>
        <w:t>sp_server_diagnostics</w:t>
      </w:r>
      <w:proofErr w:type="spellEnd"/>
      <w:r w:rsidRPr="00B156D8">
        <w:rPr>
          <w:rFonts w:hint="eastAsia"/>
        </w:rPr>
        <w:t>诊断</w:t>
      </w:r>
      <w:r w:rsidRPr="00B156D8">
        <w:t>信息的时间</w:t>
      </w:r>
      <w:r w:rsidRPr="00B156D8">
        <w:rPr>
          <w:rFonts w:hint="eastAsia"/>
        </w:rPr>
        <w:t>。</w:t>
      </w:r>
      <w:proofErr w:type="spellStart"/>
      <w:r w:rsidRPr="00B156D8">
        <w:rPr>
          <w:rFonts w:hint="eastAsia"/>
        </w:rPr>
        <w:t>HealthCheckTimeout</w:t>
      </w:r>
      <w:proofErr w:type="spellEnd"/>
      <w:r w:rsidRPr="00B156D8">
        <w:rPr>
          <w:rFonts w:hint="eastAsia"/>
        </w:rPr>
        <w:t>的默认值是60000毫秒。</w:t>
      </w:r>
    </w:p>
    <w:p w14:paraId="3BB11FB1" w14:textId="058A921D" w:rsidR="00B156D8" w:rsidRPr="00B156D8" w:rsidRDefault="00B156D8" w:rsidP="00B156D8">
      <w:r w:rsidRPr="00B156D8">
        <w:rPr>
          <w:rFonts w:hint="eastAsia"/>
        </w:rPr>
        <w:t>一旦SQL Server群集资源上线了，resource DLL就会使用</w:t>
      </w:r>
      <w:r w:rsidRPr="00B156D8">
        <w:rPr>
          <w:b/>
          <w:bCs/>
        </w:rPr>
        <w:t xml:space="preserve">max(5, </w:t>
      </w:r>
      <w:r w:rsidRPr="00B156D8">
        <w:rPr>
          <w:rFonts w:hint="eastAsia"/>
          <w:b/>
          <w:bCs/>
        </w:rPr>
        <w:t>(</w:t>
      </w:r>
      <w:proofErr w:type="spellStart"/>
      <w:r w:rsidRPr="00B156D8">
        <w:rPr>
          <w:rFonts w:hint="eastAsia"/>
          <w:b/>
          <w:bCs/>
        </w:rPr>
        <w:t>HealthCheckTimeout</w:t>
      </w:r>
      <w:proofErr w:type="spellEnd"/>
      <w:r w:rsidRPr="00B156D8">
        <w:rPr>
          <w:b/>
          <w:bCs/>
        </w:rPr>
        <w:t>/3</w:t>
      </w:r>
      <w:r w:rsidRPr="00B156D8">
        <w:rPr>
          <w:rFonts w:hint="eastAsia"/>
          <w:b/>
          <w:bCs/>
        </w:rPr>
        <w:t>)</w:t>
      </w:r>
      <w:r w:rsidRPr="00B156D8">
        <w:rPr>
          <w:b/>
          <w:bCs/>
        </w:rPr>
        <w:t>)</w:t>
      </w:r>
      <w:r w:rsidRPr="00B156D8">
        <w:rPr>
          <w:rFonts w:hint="eastAsia"/>
        </w:rPr>
        <w:t>来获得一个</w:t>
      </w:r>
      <w:proofErr w:type="spellStart"/>
      <w:r w:rsidRPr="00B156D8">
        <w:rPr>
          <w:rFonts w:hint="eastAsia"/>
        </w:rPr>
        <w:t>sp_server_diagnostics</w:t>
      </w:r>
      <w:proofErr w:type="spellEnd"/>
      <w:r w:rsidRPr="00B156D8">
        <w:rPr>
          <w:rFonts w:hint="eastAsia"/>
        </w:rPr>
        <w:t>的运行时间间隔。也就是说</w:t>
      </w:r>
      <w:proofErr w:type="spellStart"/>
      <w:r w:rsidRPr="00B156D8">
        <w:rPr>
          <w:rFonts w:hint="eastAsia"/>
        </w:rPr>
        <w:t>sp_server_diagnostics</w:t>
      </w:r>
      <w:proofErr w:type="spellEnd"/>
      <w:proofErr w:type="gramStart"/>
      <w:r w:rsidRPr="00B156D8">
        <w:rPr>
          <w:rFonts w:hint="eastAsia"/>
        </w:rPr>
        <w:t>的查询时间间隔是(</w:t>
      </w:r>
      <w:proofErr w:type="spellStart"/>
      <w:proofErr w:type="gramEnd"/>
      <w:r w:rsidRPr="00B156D8">
        <w:rPr>
          <w:rFonts w:hint="eastAsia"/>
        </w:rPr>
        <w:t>HealthCheckTimeout</w:t>
      </w:r>
      <w:proofErr w:type="spellEnd"/>
      <w:r w:rsidRPr="00B156D8">
        <w:rPr>
          <w:rFonts w:hint="eastAsia"/>
        </w:rPr>
        <w:t>/3)，但不会短于5秒钟。一旦运行时间间隔确定下来，resource DLL就建立连接到SQL Server，并发出语句</w:t>
      </w:r>
      <w:proofErr w:type="spellStart"/>
      <w:r w:rsidRPr="00B156D8">
        <w:rPr>
          <w:rFonts w:hint="eastAsia"/>
          <w:b/>
        </w:rPr>
        <w:t>sp_server_diagnostics</w:t>
      </w:r>
      <w:proofErr w:type="spellEnd"/>
      <w:r w:rsidRPr="00B156D8">
        <w:rPr>
          <w:rFonts w:hint="eastAsia"/>
          <w:b/>
        </w:rPr>
        <w:t xml:space="preserve"> &lt;运行时间间隔&gt;</w:t>
      </w:r>
      <w:r w:rsidRPr="00B156D8">
        <w:rPr>
          <w:rFonts w:hint="eastAsia"/>
        </w:rPr>
        <w:t>。有了&lt;运行时间间隔&gt;这个参数，</w:t>
      </w:r>
      <w:proofErr w:type="spellStart"/>
      <w:r w:rsidRPr="00B156D8">
        <w:rPr>
          <w:rFonts w:hint="eastAsia"/>
        </w:rPr>
        <w:t>sp_server_diagnostics</w:t>
      </w:r>
      <w:proofErr w:type="spellEnd"/>
      <w:r w:rsidR="00C85D22">
        <w:rPr>
          <w:rFonts w:hint="eastAsia"/>
        </w:rPr>
        <w:t>就会按这个间隔自动地</w:t>
      </w:r>
      <w:r w:rsidRPr="00B156D8">
        <w:rPr>
          <w:rFonts w:hint="eastAsia"/>
        </w:rPr>
        <w:t>去不断获取诊断信息并使用那个持续的连接将信息返回，无需resource DLL反复去执行</w:t>
      </w:r>
      <w:proofErr w:type="spellStart"/>
      <w:r w:rsidRPr="00B156D8">
        <w:rPr>
          <w:rFonts w:hint="eastAsia"/>
        </w:rPr>
        <w:t>sp_server_diagnostics</w:t>
      </w:r>
      <w:proofErr w:type="spellEnd"/>
      <w:r w:rsidRPr="00B156D8">
        <w:rPr>
          <w:rFonts w:hint="eastAsia"/>
        </w:rPr>
        <w:t>。</w:t>
      </w:r>
    </w:p>
    <w:p w14:paraId="15199834" w14:textId="77777777" w:rsidR="00B156D8" w:rsidRPr="00B156D8" w:rsidRDefault="00B156D8" w:rsidP="00B156D8">
      <w:proofErr w:type="gramStart"/>
      <w:r w:rsidRPr="00B156D8">
        <w:rPr>
          <w:rFonts w:hint="eastAsia"/>
        </w:rPr>
        <w:t>M</w:t>
      </w:r>
      <w:r w:rsidRPr="00B156D8">
        <w:t>ax(</w:t>
      </w:r>
      <w:proofErr w:type="gramEnd"/>
      <w:r w:rsidRPr="00B156D8">
        <w:t xml:space="preserve">5, </w:t>
      </w:r>
      <w:r w:rsidRPr="00B156D8">
        <w:rPr>
          <w:rFonts w:hint="eastAsia"/>
        </w:rPr>
        <w:t>(</w:t>
      </w:r>
      <w:proofErr w:type="spellStart"/>
      <w:r w:rsidRPr="00B156D8">
        <w:rPr>
          <w:rFonts w:hint="eastAsia"/>
        </w:rPr>
        <w:t>HealthCheckTimeout</w:t>
      </w:r>
      <w:proofErr w:type="spellEnd"/>
      <w:r w:rsidRPr="00B156D8">
        <w:t>/3</w:t>
      </w:r>
      <w:r w:rsidRPr="00B156D8">
        <w:rPr>
          <w:rFonts w:hint="eastAsia"/>
        </w:rPr>
        <w:t>)</w:t>
      </w:r>
      <w:r w:rsidRPr="00B156D8">
        <w:t>)</w:t>
      </w:r>
      <w:r w:rsidRPr="00B156D8">
        <w:rPr>
          <w:rFonts w:hint="eastAsia"/>
        </w:rPr>
        <w:t>不但是</w:t>
      </w:r>
      <w:proofErr w:type="spellStart"/>
      <w:r w:rsidRPr="00B156D8">
        <w:rPr>
          <w:rFonts w:hint="eastAsia"/>
        </w:rPr>
        <w:t>sp_server_diagnostics</w:t>
      </w:r>
      <w:proofErr w:type="spellEnd"/>
      <w:r w:rsidRPr="00B156D8">
        <w:rPr>
          <w:rFonts w:hint="eastAsia"/>
        </w:rPr>
        <w:t>的运行间隔，也是它的查询超时时间。一旦</w:t>
      </w:r>
      <w:proofErr w:type="spellStart"/>
      <w:r w:rsidRPr="00B156D8">
        <w:rPr>
          <w:rFonts w:hint="eastAsia"/>
        </w:rPr>
        <w:t>sp_server_diagnostics</w:t>
      </w:r>
      <w:proofErr w:type="spellEnd"/>
      <w:r w:rsidRPr="00B156D8">
        <w:rPr>
          <w:rFonts w:hint="eastAsia"/>
        </w:rPr>
        <w:t>在这个时间范围内无法获得返回结果，那么就产生超时错误，然后开始一次新的</w:t>
      </w:r>
      <w:proofErr w:type="spellStart"/>
      <w:r w:rsidRPr="00B156D8">
        <w:rPr>
          <w:rFonts w:hint="eastAsia"/>
        </w:rPr>
        <w:t>sp_server_diagnostics</w:t>
      </w:r>
      <w:proofErr w:type="spellEnd"/>
      <w:r w:rsidRPr="00B156D8">
        <w:rPr>
          <w:rFonts w:hint="eastAsia"/>
        </w:rPr>
        <w:t>查询。因此，默认设置下resource DLL在认定SQL Server发生性能问题或宕机问题前，会尝试执行并等待三次</w:t>
      </w:r>
      <w:proofErr w:type="spellStart"/>
      <w:r w:rsidRPr="00B156D8">
        <w:rPr>
          <w:rFonts w:hint="eastAsia"/>
        </w:rPr>
        <w:t>sp_server_diagnostics</w:t>
      </w:r>
      <w:proofErr w:type="spellEnd"/>
      <w:r w:rsidRPr="00B156D8">
        <w:rPr>
          <w:rFonts w:hint="eastAsia"/>
        </w:rPr>
        <w:t>。</w:t>
      </w:r>
    </w:p>
    <w:p w14:paraId="11F0C0A2" w14:textId="77777777" w:rsidR="00B156D8" w:rsidRPr="00B156D8" w:rsidRDefault="00B156D8" w:rsidP="00B156D8">
      <w:r w:rsidRPr="00B156D8">
        <w:rPr>
          <w:rFonts w:hint="eastAsia"/>
        </w:rPr>
        <w:t>而resource DLL连接SQL Server的连接超时是被硬编码为30秒的。不过，在达到</w:t>
      </w:r>
      <w:proofErr w:type="spellStart"/>
      <w:r w:rsidRPr="00B156D8">
        <w:rPr>
          <w:rFonts w:hint="eastAsia"/>
        </w:rPr>
        <w:t>HealthCheckTimeout</w:t>
      </w:r>
      <w:proofErr w:type="spellEnd"/>
      <w:r w:rsidRPr="00B156D8">
        <w:rPr>
          <w:rFonts w:hint="eastAsia"/>
        </w:rPr>
        <w:t>所规定的超时时间之前，resource DLL会不断尝试去连接SQL Server。</w:t>
      </w:r>
    </w:p>
    <w:p w14:paraId="5C1AD41A" w14:textId="77777777" w:rsidR="00B156D8" w:rsidRPr="00B156D8" w:rsidRDefault="00B156D8" w:rsidP="00B156D8">
      <w:r w:rsidRPr="00B156D8">
        <w:rPr>
          <w:rFonts w:hint="eastAsia"/>
        </w:rPr>
        <w:t>对于SQL Server性能慢或者宕机的问题，在没有配置生成dump的情况下，群集的最长响应时间就是（</w:t>
      </w:r>
      <w:proofErr w:type="spellStart"/>
      <w:r w:rsidRPr="00B156D8">
        <w:rPr>
          <w:rFonts w:hint="eastAsia"/>
        </w:rPr>
        <w:t>Isalive</w:t>
      </w:r>
      <w:proofErr w:type="spellEnd"/>
      <w:r w:rsidRPr="00B156D8">
        <w:rPr>
          <w:rFonts w:hint="eastAsia"/>
        </w:rPr>
        <w:t>检查的时间间隔+</w:t>
      </w:r>
      <w:proofErr w:type="spellStart"/>
      <w:r w:rsidRPr="00B156D8">
        <w:rPr>
          <w:rFonts w:hint="eastAsia"/>
        </w:rPr>
        <w:t>HealthCheckTimeout</w:t>
      </w:r>
      <w:proofErr w:type="spellEnd"/>
      <w:r w:rsidRPr="00B156D8">
        <w:rPr>
          <w:rFonts w:hint="eastAsia"/>
        </w:rPr>
        <w:t>）。如果是SQL Server服务停止之类的问题，群集的最长响应时间就是</w:t>
      </w:r>
      <w:proofErr w:type="spellStart"/>
      <w:r w:rsidRPr="00B156D8">
        <w:rPr>
          <w:rFonts w:hint="eastAsia"/>
        </w:rPr>
        <w:t>Looksalive</w:t>
      </w:r>
      <w:proofErr w:type="spellEnd"/>
      <w:r w:rsidRPr="00B156D8">
        <w:rPr>
          <w:rFonts w:hint="eastAsia"/>
        </w:rPr>
        <w:t>检查的时间间隔。</w:t>
      </w:r>
    </w:p>
    <w:p w14:paraId="0C47CDB4" w14:textId="77777777" w:rsidR="00B156D8" w:rsidRPr="00B156D8" w:rsidRDefault="00B156D8" w:rsidP="00B156D8"/>
    <w:p w14:paraId="39AB2737" w14:textId="7CC73981" w:rsidR="00B156D8" w:rsidRPr="00B156D8" w:rsidRDefault="00B156D8" w:rsidP="00B156D8">
      <w:pPr>
        <w:rPr>
          <w:b/>
          <w:bCs/>
        </w:rPr>
      </w:pPr>
      <w:bookmarkStart w:id="9" w:name="_Toc325102762"/>
      <w:r w:rsidRPr="00B156D8">
        <w:rPr>
          <w:rFonts w:hint="eastAsia"/>
          <w:b/>
          <w:bCs/>
        </w:rPr>
        <w:t>5</w:t>
      </w:r>
      <w:r w:rsidR="00840BB9">
        <w:rPr>
          <w:rFonts w:hint="eastAsia"/>
          <w:b/>
          <w:bCs/>
        </w:rPr>
        <w:t>.</w:t>
      </w:r>
      <w:r w:rsidRPr="00B156D8">
        <w:rPr>
          <w:rFonts w:hint="eastAsia"/>
          <w:b/>
          <w:bCs/>
        </w:rPr>
        <w:t xml:space="preserve"> SP_SERVER_DIAGNOSTICS</w:t>
      </w:r>
      <w:bookmarkEnd w:id="9"/>
    </w:p>
    <w:p w14:paraId="760C44FD" w14:textId="77777777" w:rsidR="00B156D8" w:rsidRPr="00B156D8" w:rsidRDefault="00B156D8" w:rsidP="00B156D8">
      <w:r w:rsidRPr="00B156D8">
        <w:rPr>
          <w:rFonts w:hint="eastAsia"/>
        </w:rPr>
        <w:t>前面已经多次提到了SQL Server 2012引入的新存储过程</w:t>
      </w:r>
      <w:proofErr w:type="spellStart"/>
      <w:r w:rsidRPr="00B156D8">
        <w:rPr>
          <w:rFonts w:hint="eastAsia"/>
        </w:rPr>
        <w:t>sp_server_diagnostics</w:t>
      </w:r>
      <w:proofErr w:type="spellEnd"/>
      <w:r w:rsidRPr="00B156D8">
        <w:rPr>
          <w:rFonts w:hint="eastAsia"/>
        </w:rPr>
        <w:t>和它扮演的重要角色。这里我们具体看一下这个存储过程会提供怎样的信息。</w:t>
      </w:r>
    </w:p>
    <w:p w14:paraId="4FBFA036" w14:textId="77777777" w:rsidR="00B156D8" w:rsidRPr="00B156D8" w:rsidRDefault="00B156D8" w:rsidP="00B156D8">
      <w:proofErr w:type="spellStart"/>
      <w:r w:rsidRPr="00B156D8">
        <w:rPr>
          <w:rFonts w:hint="eastAsia"/>
        </w:rPr>
        <w:t>Sp_server_diagnostics</w:t>
      </w:r>
      <w:proofErr w:type="spellEnd"/>
      <w:r w:rsidRPr="00B156D8">
        <w:rPr>
          <w:rFonts w:hint="eastAsia"/>
        </w:rPr>
        <w:t>是一个标准的SQL Server存储过程。除了群集的会自动调用它来获得诊断信息之外，你也可以通过任意的SQL Server客户端工具（如SQL Server Management Studio）来直接使用它。</w:t>
      </w:r>
    </w:p>
    <w:p w14:paraId="05720CAA" w14:textId="77777777" w:rsidR="00B156D8" w:rsidRPr="00B156D8" w:rsidRDefault="00B156D8" w:rsidP="00B156D8">
      <w:proofErr w:type="spellStart"/>
      <w:r w:rsidRPr="00B156D8">
        <w:rPr>
          <w:rFonts w:hint="eastAsia"/>
        </w:rPr>
        <w:t>Sp_server_diagnostics</w:t>
      </w:r>
      <w:proofErr w:type="spellEnd"/>
      <w:r w:rsidRPr="00B156D8">
        <w:rPr>
          <w:rFonts w:hint="eastAsia"/>
        </w:rPr>
        <w:t xml:space="preserve">只有一个参数 </w:t>
      </w:r>
      <w:r w:rsidRPr="00B156D8">
        <w:t>–</w:t>
      </w:r>
      <w:r w:rsidRPr="00B156D8">
        <w:rPr>
          <w:rFonts w:hint="eastAsia"/>
        </w:rPr>
        <w:t xml:space="preserve"> </w:t>
      </w:r>
      <w:r w:rsidRPr="00B156D8">
        <w:t>“</w:t>
      </w:r>
      <w:r w:rsidRPr="00B156D8">
        <w:rPr>
          <w:rFonts w:hint="eastAsia"/>
        </w:rPr>
        <w:t>重复间隔</w:t>
      </w:r>
      <w:r w:rsidRPr="00B156D8">
        <w:t>”</w:t>
      </w:r>
      <w:r w:rsidRPr="00B156D8">
        <w:rPr>
          <w:rFonts w:hint="eastAsia"/>
        </w:rPr>
        <w:t>。如果不指定这个参数，则</w:t>
      </w:r>
      <w:proofErr w:type="spellStart"/>
      <w:r w:rsidRPr="00B156D8">
        <w:rPr>
          <w:rFonts w:hint="eastAsia"/>
        </w:rPr>
        <w:t>Sp_server_diagnostics</w:t>
      </w:r>
      <w:proofErr w:type="spellEnd"/>
      <w:r w:rsidRPr="00B156D8">
        <w:rPr>
          <w:rFonts w:hint="eastAsia"/>
        </w:rPr>
        <w:t>返回一次诊断信息就结束了。一旦指定了这个参数，</w:t>
      </w:r>
      <w:proofErr w:type="spellStart"/>
      <w:r w:rsidRPr="00B156D8">
        <w:rPr>
          <w:rFonts w:hint="eastAsia"/>
        </w:rPr>
        <w:t>sp_server_diagnostics</w:t>
      </w:r>
      <w:proofErr w:type="spellEnd"/>
      <w:r w:rsidRPr="00B156D8">
        <w:rPr>
          <w:rFonts w:hint="eastAsia"/>
        </w:rPr>
        <w:t>会根据这个间隔时间不断返回诊断信息。重复间隔时间不能小于5秒，因为</w:t>
      </w:r>
      <w:proofErr w:type="spellStart"/>
      <w:r w:rsidRPr="00B156D8">
        <w:rPr>
          <w:rFonts w:hint="eastAsia"/>
        </w:rPr>
        <w:t>sp_server_diagnostics</w:t>
      </w:r>
      <w:proofErr w:type="spellEnd"/>
      <w:r w:rsidRPr="00B156D8">
        <w:rPr>
          <w:rFonts w:hint="eastAsia"/>
        </w:rPr>
        <w:t>需要约5秒钟才能返回结果。之所以需要5秒钟，是因为存储过程需要一段时间的连续运行来生成某些诊断信息。</w:t>
      </w:r>
    </w:p>
    <w:p w14:paraId="035C8F75" w14:textId="77777777" w:rsidR="00B156D8" w:rsidRPr="00B156D8" w:rsidRDefault="00B156D8" w:rsidP="00B156D8">
      <w:proofErr w:type="spellStart"/>
      <w:r w:rsidRPr="00B156D8">
        <w:rPr>
          <w:rFonts w:hint="eastAsia"/>
        </w:rPr>
        <w:t>sp_server_diagnostics</w:t>
      </w:r>
      <w:proofErr w:type="spellEnd"/>
      <w:r w:rsidRPr="00B156D8">
        <w:rPr>
          <w:rFonts w:hint="eastAsia"/>
        </w:rPr>
        <w:t>是用来判断SQL Server健康状况、触发故障转移的重要存储过程，为了确保该存储过程的健壮性，保证它的运行不会受到服务器运行状况的干扰，SQL Server 2012数据库引擎为这个存储过程做了特别的优化：</w:t>
      </w:r>
    </w:p>
    <w:p w14:paraId="10F829BD" w14:textId="77777777" w:rsidR="00B156D8" w:rsidRPr="00B156D8" w:rsidRDefault="00B156D8" w:rsidP="003A136B">
      <w:pPr>
        <w:numPr>
          <w:ilvl w:val="0"/>
          <w:numId w:val="58"/>
        </w:numPr>
      </w:pPr>
      <w:r w:rsidRPr="00B156D8">
        <w:rPr>
          <w:rFonts w:hint="eastAsia"/>
        </w:rPr>
        <w:t>工作线程一旦开始运行该存储过程就会切换到抢占模式（preemptive mode）。</w:t>
      </w:r>
    </w:p>
    <w:p w14:paraId="1B65EDE9" w14:textId="77777777" w:rsidR="00B156D8" w:rsidRPr="00B156D8" w:rsidRDefault="00B156D8" w:rsidP="003A136B">
      <w:pPr>
        <w:numPr>
          <w:ilvl w:val="0"/>
          <w:numId w:val="58"/>
        </w:numPr>
      </w:pPr>
      <w:r w:rsidRPr="00B156D8">
        <w:rPr>
          <w:rFonts w:hint="eastAsia"/>
        </w:rPr>
        <w:t>工作线程的OS优先级会被提升，高于普通的SQL Server线程。</w:t>
      </w:r>
    </w:p>
    <w:p w14:paraId="3064CA9A" w14:textId="77777777" w:rsidR="00B156D8" w:rsidRPr="00B156D8" w:rsidRDefault="00B156D8" w:rsidP="003A136B">
      <w:pPr>
        <w:numPr>
          <w:ilvl w:val="0"/>
          <w:numId w:val="58"/>
        </w:numPr>
      </w:pPr>
      <w:r w:rsidRPr="00B156D8">
        <w:rPr>
          <w:rFonts w:hint="eastAsia"/>
        </w:rPr>
        <w:lastRenderedPageBreak/>
        <w:t>该存储过程所需要的内存会被事先分配好。</w:t>
      </w:r>
    </w:p>
    <w:p w14:paraId="25BD5050" w14:textId="77777777" w:rsidR="00B156D8" w:rsidRPr="00B156D8" w:rsidRDefault="00B156D8" w:rsidP="003A136B">
      <w:pPr>
        <w:numPr>
          <w:ilvl w:val="0"/>
          <w:numId w:val="58"/>
        </w:numPr>
      </w:pPr>
      <w:r w:rsidRPr="00B156D8">
        <w:rPr>
          <w:rFonts w:hint="eastAsia"/>
        </w:rPr>
        <w:t>存储过程输出的内容被限制为每行256KB。</w:t>
      </w:r>
    </w:p>
    <w:p w14:paraId="6ABEC2C9" w14:textId="58B46985" w:rsidR="00B156D8" w:rsidRPr="00B156D8" w:rsidRDefault="00C85D22" w:rsidP="00B156D8">
      <w:r>
        <w:rPr>
          <w:rFonts w:hint="eastAsia"/>
        </w:rPr>
        <w:t>由于这个存储过程会被频繁地</w:t>
      </w:r>
      <w:r w:rsidR="00B156D8" w:rsidRPr="00B156D8">
        <w:rPr>
          <w:rFonts w:hint="eastAsia"/>
        </w:rPr>
        <w:t>执行，因此其设计目标是不会给SQL带来超过0.1%的额外负载。SQL Server会维护一个全局列表用以记录所有正在运行</w:t>
      </w:r>
      <w:proofErr w:type="spellStart"/>
      <w:r w:rsidR="00B156D8" w:rsidRPr="00B156D8">
        <w:rPr>
          <w:rFonts w:hint="eastAsia"/>
        </w:rPr>
        <w:t>sp_server_diagnostics</w:t>
      </w:r>
      <w:proofErr w:type="spellEnd"/>
      <w:r w:rsidR="00B156D8" w:rsidRPr="00B156D8">
        <w:rPr>
          <w:rFonts w:hint="eastAsia"/>
        </w:rPr>
        <w:t>语句的线程，另外安排Scheduler Monitor定期的去检查这些线程，一旦发现某个线程没能在30秒内完成一次</w:t>
      </w:r>
      <w:proofErr w:type="spellStart"/>
      <w:r w:rsidR="00B156D8" w:rsidRPr="00B156D8">
        <w:rPr>
          <w:rFonts w:hint="eastAsia"/>
        </w:rPr>
        <w:t>sp_server_diagnostics</w:t>
      </w:r>
      <w:proofErr w:type="spellEnd"/>
      <w:r w:rsidR="00B156D8" w:rsidRPr="00B156D8">
        <w:rPr>
          <w:rFonts w:hint="eastAsia"/>
        </w:rPr>
        <w:t>的执行，Scheduler Monitor就会产生一个SQL Server进程的内存转储（dump）。分析这个dump能够帮助你理解为什么</w:t>
      </w:r>
      <w:proofErr w:type="spellStart"/>
      <w:r w:rsidR="00B156D8" w:rsidRPr="00B156D8">
        <w:rPr>
          <w:rFonts w:hint="eastAsia"/>
        </w:rPr>
        <w:t>sp_server_diagnostics</w:t>
      </w:r>
      <w:proofErr w:type="spellEnd"/>
      <w:r w:rsidR="00B156D8" w:rsidRPr="00B156D8">
        <w:rPr>
          <w:rFonts w:hint="eastAsia"/>
        </w:rPr>
        <w:t>执行的这么慢。</w:t>
      </w:r>
    </w:p>
    <w:p w14:paraId="33437BED" w14:textId="0EAF620E" w:rsidR="00B156D8" w:rsidRPr="00B156D8" w:rsidRDefault="00B156D8" w:rsidP="00B156D8">
      <w:r w:rsidRPr="00B156D8">
        <w:rPr>
          <w:rFonts w:hint="eastAsia"/>
        </w:rPr>
        <w:t>下面让我们来看一个</w:t>
      </w:r>
      <w:proofErr w:type="spellStart"/>
      <w:r w:rsidRPr="00B156D8">
        <w:rPr>
          <w:rFonts w:hint="eastAsia"/>
        </w:rPr>
        <w:t>sp_server_diagnostics</w:t>
      </w:r>
      <w:proofErr w:type="spellEnd"/>
      <w:r w:rsidRPr="00B156D8">
        <w:rPr>
          <w:rFonts w:hint="eastAsia"/>
        </w:rPr>
        <w:t>的示例输出</w:t>
      </w:r>
      <w:r w:rsidR="00693F5B">
        <w:rPr>
          <w:rFonts w:hint="eastAsia"/>
        </w:rPr>
        <w:t>（图2-19）</w:t>
      </w:r>
      <w:r w:rsidRPr="00B156D8">
        <w:rPr>
          <w:rFonts w:hint="eastAsia"/>
        </w:rPr>
        <w:t>：</w:t>
      </w:r>
    </w:p>
    <w:p w14:paraId="3EF603F2" w14:textId="77777777" w:rsidR="00B156D8" w:rsidRPr="00B156D8" w:rsidRDefault="00B156D8" w:rsidP="00B156D8">
      <w:r w:rsidRPr="00B156D8">
        <w:rPr>
          <w:noProof/>
        </w:rPr>
        <w:drawing>
          <wp:inline distT="0" distB="0" distL="0" distR="0" wp14:anchorId="65B3AA58" wp14:editId="389AD64C">
            <wp:extent cx="5486400" cy="2202815"/>
            <wp:effectExtent l="0" t="0" r="0" b="6985"/>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2202815"/>
                    </a:xfrm>
                    <a:prstGeom prst="rect">
                      <a:avLst/>
                    </a:prstGeom>
                  </pic:spPr>
                </pic:pic>
              </a:graphicData>
            </a:graphic>
          </wp:inline>
        </w:drawing>
      </w:r>
    </w:p>
    <w:p w14:paraId="7F023460" w14:textId="5F4CF454" w:rsidR="00B156D8" w:rsidRPr="00B156D8" w:rsidRDefault="00B156D8" w:rsidP="00B156D8">
      <w:r w:rsidRPr="00B156D8">
        <w:rPr>
          <w:rFonts w:hint="eastAsia"/>
        </w:rPr>
        <w:t>图</w:t>
      </w:r>
      <w:r w:rsidR="00693F5B">
        <w:rPr>
          <w:rFonts w:hint="eastAsia"/>
        </w:rPr>
        <w:t>2-19</w:t>
      </w:r>
      <w:r w:rsidRPr="00B156D8">
        <w:rPr>
          <w:rFonts w:hint="eastAsia"/>
        </w:rPr>
        <w:t xml:space="preserve"> </w:t>
      </w:r>
      <w:proofErr w:type="spellStart"/>
      <w:r w:rsidRPr="00B156D8">
        <w:rPr>
          <w:rFonts w:hint="eastAsia"/>
        </w:rPr>
        <w:t>sp_server_diagnostics</w:t>
      </w:r>
      <w:proofErr w:type="spellEnd"/>
      <w:r w:rsidRPr="00B156D8">
        <w:rPr>
          <w:rFonts w:hint="eastAsia"/>
        </w:rPr>
        <w:t>的输出结果</w:t>
      </w:r>
    </w:p>
    <w:p w14:paraId="12A0426F" w14:textId="77777777" w:rsidR="00B156D8" w:rsidRPr="00B156D8" w:rsidRDefault="00B156D8" w:rsidP="00B156D8">
      <w:r w:rsidRPr="00B156D8">
        <w:rPr>
          <w:rFonts w:hint="eastAsia"/>
        </w:rPr>
        <w:t>输出的结果分为5行，每一行代表一个“组件”。也可以认为是一种分类：</w:t>
      </w:r>
    </w:p>
    <w:p w14:paraId="29216408" w14:textId="77777777" w:rsidR="00B156D8" w:rsidRPr="00B156D8" w:rsidRDefault="00B156D8" w:rsidP="003A136B">
      <w:pPr>
        <w:numPr>
          <w:ilvl w:val="0"/>
          <w:numId w:val="59"/>
        </w:numPr>
      </w:pPr>
      <w:r w:rsidRPr="00B156D8">
        <w:rPr>
          <w:rFonts w:hint="eastAsia"/>
        </w:rPr>
        <w:t>System</w:t>
      </w:r>
      <w:r w:rsidRPr="00B156D8">
        <w:t>：从系统角度收集有关 spinlock、</w:t>
      </w:r>
      <w:r w:rsidRPr="00B156D8">
        <w:rPr>
          <w:rFonts w:hint="eastAsia"/>
        </w:rPr>
        <w:t>运行过程中产生的严重错误</w:t>
      </w:r>
      <w:r w:rsidRPr="00B156D8">
        <w:t>、</w:t>
      </w:r>
      <w:r w:rsidRPr="00B156D8">
        <w:rPr>
          <w:rFonts w:hint="eastAsia"/>
        </w:rPr>
        <w:t>发生non-yielding问题的</w:t>
      </w:r>
      <w:r w:rsidRPr="00B156D8">
        <w:t>任务、页面错误和 CPU 使用情况的数据。 </w:t>
      </w:r>
    </w:p>
    <w:p w14:paraId="01075A3B" w14:textId="77777777" w:rsidR="00B156D8" w:rsidRPr="00B156D8" w:rsidRDefault="00B156D8" w:rsidP="003A136B">
      <w:pPr>
        <w:numPr>
          <w:ilvl w:val="0"/>
          <w:numId w:val="59"/>
        </w:numPr>
      </w:pPr>
      <w:r w:rsidRPr="00B156D8">
        <w:rPr>
          <w:rFonts w:hint="eastAsia"/>
        </w:rPr>
        <w:t>Resource</w:t>
      </w:r>
      <w:r w:rsidRPr="00B156D8">
        <w:t>：从资源的角度收集有关物理和虚拟内存、</w:t>
      </w:r>
      <w:r w:rsidRPr="00B156D8">
        <w:rPr>
          <w:rFonts w:hint="eastAsia"/>
        </w:rPr>
        <w:t>Buffer Pool</w:t>
      </w:r>
      <w:r w:rsidRPr="00B156D8">
        <w:t>、页面、缓存和其他内存对象的数据。 </w:t>
      </w:r>
    </w:p>
    <w:p w14:paraId="121D3C50" w14:textId="77777777" w:rsidR="00B156D8" w:rsidRPr="00B156D8" w:rsidRDefault="00B156D8" w:rsidP="003A136B">
      <w:pPr>
        <w:numPr>
          <w:ilvl w:val="0"/>
          <w:numId w:val="59"/>
        </w:numPr>
      </w:pPr>
      <w:proofErr w:type="spellStart"/>
      <w:r w:rsidRPr="00B156D8">
        <w:t>query_processing</w:t>
      </w:r>
      <w:proofErr w:type="spellEnd"/>
      <w:r w:rsidRPr="00B156D8">
        <w:t>：从查询处理的角度收集有关工作线程、任务、等待类型、CPU 密集型会话和正在阻塞的任务的数据。 </w:t>
      </w:r>
    </w:p>
    <w:p w14:paraId="069F895B" w14:textId="77777777" w:rsidR="00B156D8" w:rsidRPr="00B156D8" w:rsidRDefault="00B156D8" w:rsidP="003A136B">
      <w:pPr>
        <w:numPr>
          <w:ilvl w:val="0"/>
          <w:numId w:val="59"/>
        </w:numPr>
      </w:pPr>
      <w:proofErr w:type="spellStart"/>
      <w:r w:rsidRPr="00B156D8">
        <w:t>io_subsystem</w:t>
      </w:r>
      <w:proofErr w:type="spellEnd"/>
      <w:r w:rsidRPr="00B156D8">
        <w:t>：收集有关 IO 的数据。 。</w:t>
      </w:r>
    </w:p>
    <w:p w14:paraId="31652131" w14:textId="77777777" w:rsidR="00B156D8" w:rsidRPr="00B156D8" w:rsidRDefault="00B156D8" w:rsidP="003A136B">
      <w:pPr>
        <w:numPr>
          <w:ilvl w:val="0"/>
          <w:numId w:val="59"/>
        </w:numPr>
      </w:pPr>
      <w:r w:rsidRPr="00B156D8">
        <w:t>Events：通过服务器记录的相关错误和事件中的存储过程收集数据</w:t>
      </w:r>
      <w:r w:rsidRPr="00B156D8">
        <w:rPr>
          <w:rFonts w:hint="eastAsia"/>
        </w:rPr>
        <w:t>，</w:t>
      </w:r>
      <w:r w:rsidRPr="00B156D8">
        <w:t>包括有关环形缓冲区异常、有关内存 broker 的环形缓冲区事件、内存不足、计划程序监视、缓冲区池、spinlock、安全和连接的详细信息。 </w:t>
      </w:r>
    </w:p>
    <w:p w14:paraId="0FB72EAE" w14:textId="77777777" w:rsidR="00B156D8" w:rsidRPr="00B156D8" w:rsidRDefault="00B156D8" w:rsidP="00B156D8">
      <w:r w:rsidRPr="00B156D8">
        <w:rPr>
          <w:rFonts w:hint="eastAsia"/>
        </w:rPr>
        <w:t>输出结果最后一列是以XML形式记录下来的当前SQL Server的运行数据，包含了非常多的信息，对于判断SQL Server性能慢或宕机问题的根源非常有用。SQL Server利用内部的算法来处理这些数据，然后评估出一个运行状态。运行状态有4种：未知（unknown），干净（clean），警告（Warning）和错误（error）。</w:t>
      </w:r>
    </w:p>
    <w:p w14:paraId="01868B30" w14:textId="77777777" w:rsidR="00B156D8" w:rsidRPr="00B156D8" w:rsidRDefault="00B156D8" w:rsidP="00B156D8">
      <w:r w:rsidRPr="00B156D8">
        <w:rPr>
          <w:rFonts w:hint="eastAsia"/>
        </w:rPr>
        <w:t>要注意的是，只有system， resource和</w:t>
      </w:r>
      <w:proofErr w:type="spellStart"/>
      <w:r w:rsidRPr="00B156D8">
        <w:rPr>
          <w:rFonts w:hint="eastAsia"/>
        </w:rPr>
        <w:t>query_processing</w:t>
      </w:r>
      <w:proofErr w:type="spellEnd"/>
      <w:r w:rsidRPr="00B156D8">
        <w:rPr>
          <w:rFonts w:hint="eastAsia"/>
        </w:rPr>
        <w:t>这三个组件会有“错误”运行状态。这三个组件的运行状态被用做故障转移的条件（从第3级到第5级的</w:t>
      </w:r>
      <w:proofErr w:type="spellStart"/>
      <w:r w:rsidRPr="00B156D8">
        <w:rPr>
          <w:rFonts w:hint="eastAsia"/>
        </w:rPr>
        <w:t>FailureConditionLevel</w:t>
      </w:r>
      <w:proofErr w:type="spellEnd"/>
      <w:r w:rsidRPr="00B156D8">
        <w:rPr>
          <w:rFonts w:hint="eastAsia"/>
        </w:rPr>
        <w:t>）。</w:t>
      </w:r>
    </w:p>
    <w:p w14:paraId="21967496" w14:textId="3D3CA536" w:rsidR="00B156D8" w:rsidRPr="00B156D8" w:rsidRDefault="00B156D8" w:rsidP="00B156D8">
      <w:r w:rsidRPr="00B156D8">
        <w:rPr>
          <w:rFonts w:hint="eastAsia"/>
        </w:rPr>
        <w:lastRenderedPageBreak/>
        <w:t>下表</w:t>
      </w:r>
      <w:r w:rsidR="00693F5B">
        <w:rPr>
          <w:rFonts w:hint="eastAsia"/>
        </w:rPr>
        <w:t>（2-2）</w:t>
      </w:r>
      <w:r w:rsidRPr="00B156D8">
        <w:rPr>
          <w:rFonts w:hint="eastAsia"/>
        </w:rPr>
        <w:t>显示了每个组件可以得到的运行状态：</w:t>
      </w:r>
    </w:p>
    <w:tbl>
      <w:tblPr>
        <w:tblW w:w="7530" w:type="dxa"/>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1860"/>
        <w:gridCol w:w="1350"/>
        <w:gridCol w:w="1350"/>
        <w:gridCol w:w="1530"/>
        <w:gridCol w:w="1440"/>
      </w:tblGrid>
      <w:tr w:rsidR="00B156D8" w:rsidRPr="00B156D8" w14:paraId="783FEF79" w14:textId="77777777" w:rsidTr="00452C05">
        <w:trPr>
          <w:trHeight w:val="315"/>
        </w:trPr>
        <w:tc>
          <w:tcPr>
            <w:tcW w:w="186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24036CE8" w14:textId="77777777" w:rsidR="00B156D8" w:rsidRPr="00B156D8" w:rsidRDefault="00B156D8" w:rsidP="00B156D8">
            <w:r w:rsidRPr="00B156D8">
              <w:t>组件</w:t>
            </w:r>
          </w:p>
        </w:tc>
        <w:tc>
          <w:tcPr>
            <w:tcW w:w="135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3275D5C7" w14:textId="77777777" w:rsidR="00B156D8" w:rsidRPr="00B156D8" w:rsidRDefault="00B156D8" w:rsidP="00B156D8">
            <w:r w:rsidRPr="00B156D8">
              <w:t>干净 (1)</w:t>
            </w:r>
          </w:p>
        </w:tc>
        <w:tc>
          <w:tcPr>
            <w:tcW w:w="135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6D96F06F" w14:textId="77777777" w:rsidR="00B156D8" w:rsidRPr="00B156D8" w:rsidRDefault="00B156D8" w:rsidP="00B156D8">
            <w:r w:rsidRPr="00B156D8">
              <w:t>警告 (2)</w:t>
            </w:r>
          </w:p>
        </w:tc>
        <w:tc>
          <w:tcPr>
            <w:tcW w:w="153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5292B48E" w14:textId="77777777" w:rsidR="00B156D8" w:rsidRPr="00B156D8" w:rsidRDefault="00B156D8" w:rsidP="00B156D8">
            <w:r w:rsidRPr="00B156D8">
              <w:t>错误 (3)</w:t>
            </w:r>
          </w:p>
        </w:tc>
        <w:tc>
          <w:tcPr>
            <w:tcW w:w="144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61258A85" w14:textId="77777777" w:rsidR="00B156D8" w:rsidRPr="00B156D8" w:rsidRDefault="00B156D8" w:rsidP="00B156D8">
            <w:r w:rsidRPr="00B156D8">
              <w:t>未知 (0)</w:t>
            </w:r>
          </w:p>
        </w:tc>
      </w:tr>
      <w:tr w:rsidR="00B156D8" w:rsidRPr="00B156D8" w14:paraId="0A3354B4" w14:textId="77777777" w:rsidTr="00452C05">
        <w:tc>
          <w:tcPr>
            <w:tcW w:w="186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7D2E905" w14:textId="77777777" w:rsidR="00B156D8" w:rsidRPr="00B156D8" w:rsidRDefault="00B156D8" w:rsidP="00B156D8">
            <w:r w:rsidRPr="00B156D8">
              <w:t>system</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01424C99" w14:textId="77777777" w:rsidR="00B156D8" w:rsidRPr="00B156D8" w:rsidRDefault="00B156D8" w:rsidP="00B156D8">
            <w:r w:rsidRPr="00B156D8">
              <w:t>√</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7812CA5" w14:textId="77777777" w:rsidR="00B156D8" w:rsidRPr="00B156D8" w:rsidRDefault="00B156D8" w:rsidP="00B156D8">
            <w:r w:rsidRPr="00B156D8">
              <w:t>√</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19AB671" w14:textId="77777777" w:rsidR="00B156D8" w:rsidRPr="00B156D8" w:rsidRDefault="00B156D8" w:rsidP="00B156D8">
            <w:r w:rsidRPr="00B156D8">
              <w:t>√</w:t>
            </w:r>
          </w:p>
        </w:tc>
        <w:tc>
          <w:tcPr>
            <w:tcW w:w="144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07560610" w14:textId="77777777" w:rsidR="00B156D8" w:rsidRPr="00B156D8" w:rsidRDefault="00B156D8" w:rsidP="00B156D8"/>
        </w:tc>
      </w:tr>
      <w:tr w:rsidR="00B156D8" w:rsidRPr="00B156D8" w14:paraId="53FBE402" w14:textId="77777777" w:rsidTr="00452C05">
        <w:tc>
          <w:tcPr>
            <w:tcW w:w="186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E453C67" w14:textId="77777777" w:rsidR="00B156D8" w:rsidRPr="00B156D8" w:rsidRDefault="00B156D8" w:rsidP="00B156D8">
            <w:r w:rsidRPr="00B156D8">
              <w:t>resource</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12B3267" w14:textId="77777777" w:rsidR="00B156D8" w:rsidRPr="00B156D8" w:rsidRDefault="00B156D8" w:rsidP="00B156D8">
            <w:r w:rsidRPr="00B156D8">
              <w:t>√</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1398458" w14:textId="77777777" w:rsidR="00B156D8" w:rsidRPr="00B156D8" w:rsidRDefault="00B156D8" w:rsidP="00B156D8">
            <w:r w:rsidRPr="00B156D8">
              <w:t>√</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696DF3D" w14:textId="77777777" w:rsidR="00B156D8" w:rsidRPr="00B156D8" w:rsidRDefault="00B156D8" w:rsidP="00B156D8">
            <w:r w:rsidRPr="00B156D8">
              <w:t>√</w:t>
            </w:r>
          </w:p>
        </w:tc>
        <w:tc>
          <w:tcPr>
            <w:tcW w:w="144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4FEF4A3" w14:textId="77777777" w:rsidR="00B156D8" w:rsidRPr="00B156D8" w:rsidRDefault="00B156D8" w:rsidP="00B156D8"/>
        </w:tc>
      </w:tr>
      <w:tr w:rsidR="00B156D8" w:rsidRPr="00B156D8" w14:paraId="0B25175E" w14:textId="77777777" w:rsidTr="00452C05">
        <w:tc>
          <w:tcPr>
            <w:tcW w:w="186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016715EB" w14:textId="77777777" w:rsidR="00B156D8" w:rsidRPr="00B156D8" w:rsidRDefault="00B156D8" w:rsidP="00B156D8">
            <w:proofErr w:type="spellStart"/>
            <w:r w:rsidRPr="00B156D8">
              <w:t>query_processing</w:t>
            </w:r>
            <w:proofErr w:type="spellEnd"/>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AC08F24" w14:textId="77777777" w:rsidR="00B156D8" w:rsidRPr="00B156D8" w:rsidRDefault="00B156D8" w:rsidP="00B156D8">
            <w:r w:rsidRPr="00B156D8">
              <w:t>√</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8404FD0" w14:textId="77777777" w:rsidR="00B156D8" w:rsidRPr="00B156D8" w:rsidRDefault="00B156D8" w:rsidP="00B156D8">
            <w:r w:rsidRPr="00B156D8">
              <w:t>√</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642CDE8" w14:textId="77777777" w:rsidR="00B156D8" w:rsidRPr="00B156D8" w:rsidRDefault="00B156D8" w:rsidP="00B156D8">
            <w:r w:rsidRPr="00B156D8">
              <w:t>√</w:t>
            </w:r>
          </w:p>
        </w:tc>
        <w:tc>
          <w:tcPr>
            <w:tcW w:w="144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BE213F9" w14:textId="77777777" w:rsidR="00B156D8" w:rsidRPr="00B156D8" w:rsidRDefault="00B156D8" w:rsidP="00B156D8"/>
        </w:tc>
      </w:tr>
      <w:tr w:rsidR="00B156D8" w:rsidRPr="00B156D8" w14:paraId="5E8C452D" w14:textId="77777777" w:rsidTr="00452C05">
        <w:tc>
          <w:tcPr>
            <w:tcW w:w="186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8FE37CF" w14:textId="77777777" w:rsidR="00B156D8" w:rsidRPr="00B156D8" w:rsidRDefault="00B156D8" w:rsidP="00B156D8">
            <w:proofErr w:type="spellStart"/>
            <w:r w:rsidRPr="00B156D8">
              <w:t>io_subsystem</w:t>
            </w:r>
            <w:proofErr w:type="spellEnd"/>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BAFBEB1" w14:textId="77777777" w:rsidR="00B156D8" w:rsidRPr="00B156D8" w:rsidRDefault="00B156D8" w:rsidP="00B156D8">
            <w:r w:rsidRPr="00B156D8">
              <w:t>√</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60335282" w14:textId="77777777" w:rsidR="00B156D8" w:rsidRPr="00B156D8" w:rsidRDefault="00B156D8" w:rsidP="00B156D8">
            <w:r w:rsidRPr="00B156D8">
              <w:t>√</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BF126A3" w14:textId="77777777" w:rsidR="00B156D8" w:rsidRPr="00B156D8" w:rsidRDefault="00B156D8" w:rsidP="00B156D8"/>
        </w:tc>
        <w:tc>
          <w:tcPr>
            <w:tcW w:w="144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D63F3C9" w14:textId="77777777" w:rsidR="00B156D8" w:rsidRPr="00B156D8" w:rsidRDefault="00B156D8" w:rsidP="00B156D8"/>
        </w:tc>
      </w:tr>
      <w:tr w:rsidR="00B156D8" w:rsidRPr="00B156D8" w14:paraId="7B754FB1" w14:textId="77777777" w:rsidTr="00452C05">
        <w:tc>
          <w:tcPr>
            <w:tcW w:w="186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646C369" w14:textId="77777777" w:rsidR="00B156D8" w:rsidRPr="00B156D8" w:rsidRDefault="00B156D8" w:rsidP="00B156D8">
            <w:r w:rsidRPr="00B156D8">
              <w:t>Events</w:t>
            </w:r>
          </w:p>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3C37AD9" w14:textId="77777777" w:rsidR="00B156D8" w:rsidRPr="00B156D8" w:rsidRDefault="00B156D8" w:rsidP="00B156D8"/>
        </w:tc>
        <w:tc>
          <w:tcPr>
            <w:tcW w:w="135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1D4C994C" w14:textId="77777777" w:rsidR="00B156D8" w:rsidRPr="00B156D8" w:rsidRDefault="00B156D8" w:rsidP="00B156D8"/>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1EA1B082" w14:textId="77777777" w:rsidR="00B156D8" w:rsidRPr="00B156D8" w:rsidRDefault="00B156D8" w:rsidP="00B156D8"/>
        </w:tc>
        <w:tc>
          <w:tcPr>
            <w:tcW w:w="144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BFD3209" w14:textId="77777777" w:rsidR="00B156D8" w:rsidRPr="00B156D8" w:rsidRDefault="00B156D8" w:rsidP="00B156D8">
            <w:r w:rsidRPr="00B156D8">
              <w:t>√</w:t>
            </w:r>
          </w:p>
        </w:tc>
      </w:tr>
    </w:tbl>
    <w:p w14:paraId="5E7F43FE" w14:textId="77777777" w:rsidR="00B156D8" w:rsidRPr="00B156D8" w:rsidRDefault="00B156D8" w:rsidP="00B156D8">
      <w:r w:rsidRPr="00B156D8">
        <w:rPr>
          <w:rFonts w:hint="eastAsia"/>
        </w:rPr>
        <w:t xml:space="preserve">表2-2 </w:t>
      </w:r>
      <w:proofErr w:type="spellStart"/>
      <w:r w:rsidRPr="00B156D8">
        <w:rPr>
          <w:rFonts w:hint="eastAsia"/>
        </w:rPr>
        <w:t>sp_server_diagnostics</w:t>
      </w:r>
      <w:proofErr w:type="spellEnd"/>
      <w:r w:rsidRPr="00B156D8">
        <w:rPr>
          <w:rFonts w:hint="eastAsia"/>
        </w:rPr>
        <w:t>输出组件可能出于的运行状态</w:t>
      </w:r>
    </w:p>
    <w:p w14:paraId="53604981" w14:textId="77777777" w:rsidR="00B156D8" w:rsidRPr="00B156D8" w:rsidRDefault="00B156D8" w:rsidP="00B156D8">
      <w:r w:rsidRPr="00B156D8">
        <w:rPr>
          <w:rFonts w:hint="eastAsia"/>
        </w:rPr>
        <w:t>可以看到，</w:t>
      </w:r>
      <w:proofErr w:type="spellStart"/>
      <w:r w:rsidRPr="00B156D8">
        <w:t>io_subsystem</w:t>
      </w:r>
      <w:proofErr w:type="spellEnd"/>
      <w:r w:rsidRPr="00B156D8">
        <w:t xml:space="preserve"> </w:t>
      </w:r>
      <w:r w:rsidRPr="00B156D8">
        <w:rPr>
          <w:rFonts w:hint="eastAsia"/>
        </w:rPr>
        <w:t>的状态只可能是干净或警告，它不会得到错误状态；而Events永远只有未知这一种状态。</w:t>
      </w:r>
    </w:p>
    <w:p w14:paraId="47738F7B" w14:textId="5B4814CF" w:rsidR="00C05421" w:rsidRDefault="00165227" w:rsidP="00C05421">
      <w:pPr>
        <w:pStyle w:val="Heading3"/>
      </w:pPr>
      <w:bookmarkStart w:id="10" w:name="_Toc320625753"/>
      <w:r>
        <w:rPr>
          <w:rFonts w:hint="eastAsia"/>
        </w:rPr>
        <w:t>2</w:t>
      </w:r>
      <w:r w:rsidR="007127D9">
        <w:rPr>
          <w:rFonts w:hint="eastAsia"/>
        </w:rPr>
        <w:t>.2</w:t>
      </w:r>
      <w:r w:rsidR="00B156D8">
        <w:rPr>
          <w:rFonts w:hint="eastAsia"/>
        </w:rPr>
        <w:t>.6</w:t>
      </w:r>
      <w:r>
        <w:rPr>
          <w:rFonts w:hint="eastAsia"/>
        </w:rPr>
        <w:t xml:space="preserve"> </w:t>
      </w:r>
      <w:r>
        <w:rPr>
          <w:rFonts w:hint="eastAsia"/>
        </w:rPr>
        <w:t>故障转移群集的故障排查</w:t>
      </w:r>
      <w:bookmarkEnd w:id="10"/>
    </w:p>
    <w:p w14:paraId="047B4531" w14:textId="59F85CBF" w:rsidR="004B7396" w:rsidRDefault="00C05421" w:rsidP="30CFEF0B">
      <w:r>
        <w:rPr>
          <w:rFonts w:hint="eastAsia"/>
        </w:rPr>
        <w:t>SQL Server 群集的故障排查主要是针对两类问题：</w:t>
      </w:r>
    </w:p>
    <w:p w14:paraId="037CB0ED" w14:textId="17F7800C" w:rsidR="00C05421" w:rsidRDefault="00C05421" w:rsidP="003026D7">
      <w:pPr>
        <w:pStyle w:val="ListParagraph"/>
        <w:numPr>
          <w:ilvl w:val="0"/>
          <w:numId w:val="7"/>
        </w:numPr>
      </w:pPr>
      <w:r>
        <w:rPr>
          <w:rFonts w:hint="eastAsia"/>
        </w:rPr>
        <w:t>SQL Server资源无法上线</w:t>
      </w:r>
    </w:p>
    <w:p w14:paraId="710522FC" w14:textId="47337AC8" w:rsidR="00C05421" w:rsidRDefault="00C05421" w:rsidP="003026D7">
      <w:pPr>
        <w:pStyle w:val="ListParagraph"/>
        <w:numPr>
          <w:ilvl w:val="0"/>
          <w:numId w:val="7"/>
        </w:numPr>
      </w:pPr>
      <w:r>
        <w:rPr>
          <w:rFonts w:hint="eastAsia"/>
        </w:rPr>
        <w:t>SQL Server意外发生故障切换。</w:t>
      </w:r>
    </w:p>
    <w:p w14:paraId="280AF3B0" w14:textId="7C98095A" w:rsidR="00C05421" w:rsidRDefault="00C05421" w:rsidP="00C05421">
      <w:r>
        <w:rPr>
          <w:rFonts w:hint="eastAsia"/>
        </w:rPr>
        <w:t>这里提供一个排查这两类问题的大致思路，以供参考。</w:t>
      </w:r>
    </w:p>
    <w:p w14:paraId="0A95A20D" w14:textId="3FA9A19D" w:rsidR="004259B5" w:rsidRDefault="00C05421" w:rsidP="00C05421">
      <w:r>
        <w:rPr>
          <w:rFonts w:hint="eastAsia"/>
        </w:rPr>
        <w:t>针对SQL Server资源无法上线的问题，首先要了解SQL Server资源上线的两大基本要素</w:t>
      </w:r>
      <w:r w:rsidR="004259B5">
        <w:rPr>
          <w:rFonts w:hint="eastAsia"/>
        </w:rPr>
        <w:t>：1)</w:t>
      </w:r>
      <w:r>
        <w:rPr>
          <w:rFonts w:hint="eastAsia"/>
        </w:rPr>
        <w:t>SQL Server服务本身</w:t>
      </w:r>
      <w:r w:rsidR="004259B5">
        <w:rPr>
          <w:rFonts w:hint="eastAsia"/>
        </w:rPr>
        <w:t>是否</w:t>
      </w:r>
      <w:r>
        <w:rPr>
          <w:rFonts w:hint="eastAsia"/>
        </w:rPr>
        <w:t>可以在该节点启动；</w:t>
      </w:r>
      <w:r w:rsidR="004259B5">
        <w:rPr>
          <w:rFonts w:hint="eastAsia"/>
        </w:rPr>
        <w:t>2)</w:t>
      </w:r>
      <w:r>
        <w:rPr>
          <w:rFonts w:hint="eastAsia"/>
        </w:rPr>
        <w:t>Windows群集服务</w:t>
      </w:r>
      <w:r w:rsidR="004259B5">
        <w:rPr>
          <w:rFonts w:hint="eastAsia"/>
        </w:rPr>
        <w:t>是否</w:t>
      </w:r>
      <w:r>
        <w:rPr>
          <w:rFonts w:hint="eastAsia"/>
        </w:rPr>
        <w:t>可以成功完成</w:t>
      </w:r>
      <w:proofErr w:type="spellStart"/>
      <w:r>
        <w:rPr>
          <w:rFonts w:hint="eastAsia"/>
        </w:rPr>
        <w:t>isalive</w:t>
      </w:r>
      <w:proofErr w:type="spellEnd"/>
      <w:r>
        <w:rPr>
          <w:rFonts w:hint="eastAsia"/>
        </w:rPr>
        <w:t>检查，即可以成功连接SQL Server</w:t>
      </w:r>
      <w:r w:rsidR="004259B5">
        <w:rPr>
          <w:rFonts w:hint="eastAsia"/>
        </w:rPr>
        <w:t>，</w:t>
      </w:r>
      <w:r>
        <w:rPr>
          <w:rFonts w:hint="eastAsia"/>
        </w:rPr>
        <w:t>并且运行</w:t>
      </w:r>
      <w:proofErr w:type="spellStart"/>
      <w:r w:rsidR="00B52D6C">
        <w:rPr>
          <w:rFonts w:hint="eastAsia"/>
        </w:rPr>
        <w:t>sp_server_diagnostics</w:t>
      </w:r>
      <w:proofErr w:type="spellEnd"/>
      <w:r>
        <w:rPr>
          <w:rFonts w:hint="eastAsia"/>
        </w:rPr>
        <w:t>语句。</w:t>
      </w:r>
    </w:p>
    <w:p w14:paraId="36B82705" w14:textId="119D9A63" w:rsidR="00C05421" w:rsidRDefault="00C05421" w:rsidP="00C05421">
      <w:r>
        <w:rPr>
          <w:rFonts w:hint="eastAsia"/>
        </w:rPr>
        <w:t>所以，要排查SQL Server资源无法上线的问题，</w:t>
      </w:r>
      <w:r w:rsidR="004259B5">
        <w:rPr>
          <w:rFonts w:hint="eastAsia"/>
        </w:rPr>
        <w:t>您</w:t>
      </w:r>
      <w:r>
        <w:rPr>
          <w:rFonts w:hint="eastAsia"/>
        </w:rPr>
        <w:t>可以根据这样的顺序来检查：</w:t>
      </w:r>
    </w:p>
    <w:p w14:paraId="4EEB2550" w14:textId="6FB2FEDA" w:rsidR="00C05421" w:rsidRDefault="00C05421" w:rsidP="003026D7">
      <w:pPr>
        <w:pStyle w:val="ListParagraph"/>
        <w:numPr>
          <w:ilvl w:val="0"/>
          <w:numId w:val="8"/>
        </w:numPr>
      </w:pPr>
      <w:r>
        <w:rPr>
          <w:rFonts w:hint="eastAsia"/>
        </w:rPr>
        <w:t>在故障转移群集管理器中，确保SQL Server</w:t>
      </w:r>
      <w:r w:rsidR="00324F52">
        <w:rPr>
          <w:rFonts w:hint="eastAsia"/>
        </w:rPr>
        <w:t>资源所依赖</w:t>
      </w:r>
      <w:r>
        <w:rPr>
          <w:rFonts w:hint="eastAsia"/>
        </w:rPr>
        <w:t>的资源</w:t>
      </w:r>
      <w:r w:rsidR="00324F52">
        <w:rPr>
          <w:rFonts w:hint="eastAsia"/>
        </w:rPr>
        <w:t>都可以上线。如果任何资源不能上线，则去Windows事件日志中去查看是否有对应的错误和警告信息，然后做进一步的排查。</w:t>
      </w:r>
    </w:p>
    <w:p w14:paraId="6F822ADB" w14:textId="205B97E2" w:rsidR="00324F52" w:rsidRDefault="00324F52" w:rsidP="003026D7">
      <w:pPr>
        <w:pStyle w:val="ListParagraph"/>
        <w:numPr>
          <w:ilvl w:val="0"/>
          <w:numId w:val="8"/>
        </w:numPr>
      </w:pPr>
      <w:r>
        <w:rPr>
          <w:rFonts w:hint="eastAsia"/>
        </w:rPr>
        <w:t>如果所有依赖资源都可以上线，那么到当前节点的本地磁盘中找到SQL Server实例的Binn目录下的sqlservr.exe</w:t>
      </w:r>
      <w:r w:rsidR="0041500E">
        <w:rPr>
          <w:rFonts w:hint="eastAsia"/>
        </w:rPr>
        <w:t>文件。然后用命令行启动SQL Server。具体的步骤可以参见SQL Server的联机丛书：</w:t>
      </w:r>
    </w:p>
    <w:p w14:paraId="355F2EB6" w14:textId="7AFAEF3E" w:rsidR="0041500E" w:rsidRDefault="00000000" w:rsidP="0041500E">
      <w:pPr>
        <w:pStyle w:val="ListParagraph"/>
      </w:pPr>
      <w:hyperlink r:id="rId32" w:history="1">
        <w:r w:rsidR="0041500E" w:rsidRPr="00426149">
          <w:rPr>
            <w:rStyle w:val="Hyperlink"/>
          </w:rPr>
          <w:t>http://msdn.microsoft.com/zh-cn/library/ms180965.aspx</w:t>
        </w:r>
      </w:hyperlink>
    </w:p>
    <w:p w14:paraId="12758A78" w14:textId="67E6D3BC" w:rsidR="0041500E" w:rsidRDefault="0041500E" w:rsidP="0041500E">
      <w:pPr>
        <w:pStyle w:val="ListParagraph"/>
      </w:pPr>
      <w:r>
        <w:rPr>
          <w:rFonts w:hint="eastAsia"/>
        </w:rPr>
        <w:t>如果SQL Server启动失败，就</w:t>
      </w:r>
      <w:r w:rsidR="00B24A9F">
        <w:rPr>
          <w:rFonts w:hint="eastAsia"/>
        </w:rPr>
        <w:t>可以</w:t>
      </w:r>
      <w:r>
        <w:rPr>
          <w:rFonts w:hint="eastAsia"/>
        </w:rPr>
        <w:t>到共享磁盘的LOG目录里找到SQL Server的错误日志ERRORLOG，看看ERRORLOG里有没有可以帮助排查问题的信息。如果不幸的ERRORLOG没有产生出来，那么就再到Windows事件日志中去查看是否有错误或者警告信息。</w:t>
      </w:r>
    </w:p>
    <w:p w14:paraId="0D3912A5" w14:textId="67ABAFC2" w:rsidR="0041500E" w:rsidRDefault="0041500E" w:rsidP="003026D7">
      <w:pPr>
        <w:pStyle w:val="ListParagraph"/>
        <w:numPr>
          <w:ilvl w:val="0"/>
          <w:numId w:val="8"/>
        </w:numPr>
      </w:pPr>
      <w:r>
        <w:rPr>
          <w:rFonts w:hint="eastAsia"/>
        </w:rPr>
        <w:t>如果SQL Server</w:t>
      </w:r>
      <w:r w:rsidR="000D1A2C">
        <w:rPr>
          <w:rFonts w:hint="eastAsia"/>
        </w:rPr>
        <w:t>可以通过命令行</w:t>
      </w:r>
      <w:r>
        <w:rPr>
          <w:rFonts w:hint="eastAsia"/>
        </w:rPr>
        <w:t>启动起来，就说明问题出在Windows群集连接SQL Server并执行</w:t>
      </w:r>
      <w:proofErr w:type="spellStart"/>
      <w:r w:rsidR="00B52D6C">
        <w:rPr>
          <w:rFonts w:hint="eastAsia"/>
        </w:rPr>
        <w:t>sp_server_diagnostics</w:t>
      </w:r>
      <w:proofErr w:type="spellEnd"/>
      <w:r>
        <w:rPr>
          <w:rFonts w:hint="eastAsia"/>
        </w:rPr>
        <w:t>的过程中。</w:t>
      </w:r>
      <w:r w:rsidR="000D1A2C">
        <w:rPr>
          <w:rFonts w:hint="eastAsia"/>
        </w:rPr>
        <w:t>这个时候可以先使用</w:t>
      </w:r>
      <w:proofErr w:type="spellStart"/>
      <w:r w:rsidR="000D1A2C">
        <w:rPr>
          <w:rFonts w:hint="eastAsia"/>
        </w:rPr>
        <w:t>Sqlcmd</w:t>
      </w:r>
      <w:proofErr w:type="spellEnd"/>
      <w:r w:rsidR="000D1A2C">
        <w:rPr>
          <w:rFonts w:hint="eastAsia"/>
        </w:rPr>
        <w:t>等工具来连接通过命令行模式启动起来的SQL Server（记得要使用Windows验证）。如果出现连接错误或者认证错误，那么问题就转换成了一个纯粹的连接认证问题。</w:t>
      </w:r>
    </w:p>
    <w:p w14:paraId="7725E896" w14:textId="5D52F86F" w:rsidR="000D1A2C" w:rsidRDefault="000D1A2C" w:rsidP="003026D7">
      <w:pPr>
        <w:pStyle w:val="ListParagraph"/>
        <w:numPr>
          <w:ilvl w:val="0"/>
          <w:numId w:val="8"/>
        </w:numPr>
      </w:pPr>
      <w:r>
        <w:rPr>
          <w:rFonts w:hint="eastAsia"/>
        </w:rPr>
        <w:lastRenderedPageBreak/>
        <w:t>如果</w:t>
      </w:r>
      <w:proofErr w:type="spellStart"/>
      <w:r>
        <w:rPr>
          <w:rFonts w:hint="eastAsia"/>
        </w:rPr>
        <w:t>sqlcmd</w:t>
      </w:r>
      <w:proofErr w:type="spellEnd"/>
      <w:r>
        <w:rPr>
          <w:rFonts w:hint="eastAsia"/>
        </w:rPr>
        <w:t>可以成功连接，那么问题很可能与Kerberos/NTLM认证方式有关系。由于Windows Server 2008群集服务的启动账号是Local System，因此当Windows群集通过TCP/IP或者Named Pipes协议去做</w:t>
      </w:r>
      <w:proofErr w:type="spellStart"/>
      <w:r>
        <w:rPr>
          <w:rFonts w:hint="eastAsia"/>
        </w:rPr>
        <w:t>Isalive</w:t>
      </w:r>
      <w:proofErr w:type="spellEnd"/>
      <w:r>
        <w:rPr>
          <w:rFonts w:hint="eastAsia"/>
        </w:rPr>
        <w:t>检查时</w:t>
      </w:r>
      <w:r w:rsidR="004259B5">
        <w:rPr>
          <w:rFonts w:hint="eastAsia"/>
        </w:rPr>
        <w:t>，</w:t>
      </w:r>
      <w:r>
        <w:rPr>
          <w:rFonts w:hint="eastAsia"/>
        </w:rPr>
        <w:t>实际上是使用了一个机器账号去连接SQL Server。</w:t>
      </w:r>
      <w:r w:rsidR="00105524">
        <w:rPr>
          <w:rFonts w:hint="eastAsia"/>
        </w:rPr>
        <w:t>由于连接SQL Server所使用的用户不同，有可能出现用</w:t>
      </w:r>
      <w:proofErr w:type="spellStart"/>
      <w:r w:rsidR="00105524">
        <w:rPr>
          <w:rFonts w:hint="eastAsia"/>
        </w:rPr>
        <w:t>sqlcmd</w:t>
      </w:r>
      <w:proofErr w:type="spellEnd"/>
      <w:r w:rsidR="00105524">
        <w:rPr>
          <w:rFonts w:hint="eastAsia"/>
        </w:rPr>
        <w:t>做连接测试时没问题，但是Windows群集连接出问题的情况。这种情况下问题一般都是</w:t>
      </w:r>
      <w:r>
        <w:rPr>
          <w:rFonts w:hint="eastAsia"/>
        </w:rPr>
        <w:t>Kerberos或者NTLM认证的问题</w:t>
      </w:r>
      <w:r w:rsidR="00105524">
        <w:rPr>
          <w:rFonts w:hint="eastAsia"/>
        </w:rPr>
        <w:t>，导致最后</w:t>
      </w:r>
      <w:proofErr w:type="spellStart"/>
      <w:r w:rsidR="00105524">
        <w:rPr>
          <w:rFonts w:hint="eastAsia"/>
        </w:rPr>
        <w:t>isalive</w:t>
      </w:r>
      <w:proofErr w:type="spellEnd"/>
      <w:r w:rsidR="00105524">
        <w:rPr>
          <w:rFonts w:hint="eastAsia"/>
        </w:rPr>
        <w:t>检查失败。在后面的</w:t>
      </w:r>
      <w:r w:rsidR="006F0476">
        <w:rPr>
          <w:rFonts w:hint="eastAsia"/>
        </w:rPr>
        <w:t>第七章</w:t>
      </w:r>
      <w:r w:rsidR="00105524">
        <w:rPr>
          <w:rFonts w:hint="eastAsia"/>
        </w:rPr>
        <w:t>我们会更具体的介绍Kerberos和NTLM。</w:t>
      </w:r>
    </w:p>
    <w:p w14:paraId="54F44168" w14:textId="7C109BAD" w:rsidR="0041500E" w:rsidRDefault="00105524" w:rsidP="0041500E">
      <w:r>
        <w:rPr>
          <w:rFonts w:hint="eastAsia"/>
        </w:rPr>
        <w:t>如果SQL Server资源意外的发生了故障转移，</w:t>
      </w:r>
      <w:r w:rsidR="004259B5">
        <w:rPr>
          <w:rFonts w:hint="eastAsia"/>
        </w:rPr>
        <w:t>则</w:t>
      </w:r>
      <w:r>
        <w:rPr>
          <w:rFonts w:hint="eastAsia"/>
        </w:rPr>
        <w:t>需要去分析故障转移的根本原因。此时，</w:t>
      </w:r>
      <w:r w:rsidR="004259B5">
        <w:rPr>
          <w:rFonts w:hint="eastAsia"/>
        </w:rPr>
        <w:t>您</w:t>
      </w:r>
      <w:r>
        <w:rPr>
          <w:rFonts w:hint="eastAsia"/>
        </w:rPr>
        <w:t>至少需要收集以下信息：</w:t>
      </w:r>
    </w:p>
    <w:p w14:paraId="55E03A4C" w14:textId="37D6D782" w:rsidR="00105524" w:rsidRDefault="00294A12" w:rsidP="003026D7">
      <w:pPr>
        <w:pStyle w:val="ListParagraph"/>
        <w:numPr>
          <w:ilvl w:val="0"/>
          <w:numId w:val="9"/>
        </w:numPr>
      </w:pPr>
      <w:r>
        <w:rPr>
          <w:rFonts w:hint="eastAsia"/>
        </w:rPr>
        <w:t>Windows</w:t>
      </w:r>
      <w:r w:rsidR="3126BAE4">
        <w:rPr>
          <w:rFonts w:hint="eastAsia"/>
        </w:rPr>
        <w:t>群集的日志。</w:t>
      </w:r>
    </w:p>
    <w:p w14:paraId="5EEAFB4D" w14:textId="24312CC4" w:rsidR="3126BAE4" w:rsidRDefault="3126BAE4" w:rsidP="3126BAE4">
      <w:pPr>
        <w:ind w:left="720"/>
      </w:pPr>
      <w:r w:rsidRPr="3126BAE4">
        <w:rPr>
          <w:rFonts w:hint="eastAsia"/>
        </w:rPr>
        <w:t>这个是最重要的日志，通过它可以发现：</w:t>
      </w:r>
    </w:p>
    <w:p w14:paraId="62BE5087" w14:textId="1A002A37" w:rsidR="00294A12" w:rsidRDefault="00294A12" w:rsidP="003026D7">
      <w:pPr>
        <w:pStyle w:val="ListParagraph"/>
        <w:numPr>
          <w:ilvl w:val="0"/>
          <w:numId w:val="10"/>
        </w:numPr>
      </w:pPr>
      <w:r>
        <w:rPr>
          <w:rFonts w:hint="eastAsia"/>
        </w:rPr>
        <w:t>SQL Server资源所依赖的资源是否发生了问题并进入了失败状态。如果是的话，那么SQL Server资源的故障转移完全是由于它所依赖的资源造成的，和SQL Server本身无关。</w:t>
      </w:r>
    </w:p>
    <w:p w14:paraId="13604FA2" w14:textId="31C0B3B5" w:rsidR="00294A12" w:rsidRDefault="00294A12" w:rsidP="003026D7">
      <w:pPr>
        <w:pStyle w:val="ListParagraph"/>
        <w:numPr>
          <w:ilvl w:val="0"/>
          <w:numId w:val="10"/>
        </w:numPr>
      </w:pPr>
      <w:r>
        <w:rPr>
          <w:rFonts w:hint="eastAsia"/>
        </w:rPr>
        <w:t>SQL Server资源组里是否有任何被配置“affect the group”的资源发生了问题并触发了整个资源组的故障转移。如果是这样的话，那么SQL Server就完全是一个受害者。</w:t>
      </w:r>
    </w:p>
    <w:p w14:paraId="2E4C7358" w14:textId="6A694BF0" w:rsidR="00007CF2" w:rsidRDefault="00294A12" w:rsidP="003026D7">
      <w:pPr>
        <w:pStyle w:val="ListParagraph"/>
        <w:numPr>
          <w:ilvl w:val="0"/>
          <w:numId w:val="10"/>
        </w:numPr>
      </w:pPr>
      <w:r>
        <w:rPr>
          <w:rFonts w:hint="eastAsia"/>
        </w:rPr>
        <w:t>是否有任何</w:t>
      </w:r>
      <w:r w:rsidR="00007CF2">
        <w:rPr>
          <w:rFonts w:hint="eastAsia"/>
        </w:rPr>
        <w:t>信息表明</w:t>
      </w:r>
      <w:r>
        <w:rPr>
          <w:rFonts w:hint="eastAsia"/>
        </w:rPr>
        <w:t>Windows群集无法完成对SQL Server的</w:t>
      </w:r>
      <w:proofErr w:type="spellStart"/>
      <w:r>
        <w:rPr>
          <w:rFonts w:hint="eastAsia"/>
        </w:rPr>
        <w:t>isalive</w:t>
      </w:r>
      <w:proofErr w:type="spellEnd"/>
      <w:r w:rsidR="00007CF2">
        <w:rPr>
          <w:rFonts w:hint="eastAsia"/>
        </w:rPr>
        <w:t>检查。根据</w:t>
      </w:r>
      <w:proofErr w:type="spellStart"/>
      <w:r w:rsidR="00007CF2">
        <w:rPr>
          <w:rFonts w:hint="eastAsia"/>
        </w:rPr>
        <w:t>isalive</w:t>
      </w:r>
      <w:proofErr w:type="spellEnd"/>
      <w:r w:rsidR="00007CF2">
        <w:rPr>
          <w:rFonts w:hint="eastAsia"/>
        </w:rPr>
        <w:t>检查失败的原因不同，信息的内容也会有所不同，这有助于你定位问题。总的而言，</w:t>
      </w:r>
      <w:proofErr w:type="spellStart"/>
      <w:r w:rsidR="00007CF2">
        <w:rPr>
          <w:rFonts w:hint="eastAsia"/>
        </w:rPr>
        <w:t>isalive</w:t>
      </w:r>
      <w:proofErr w:type="spellEnd"/>
      <w:r w:rsidR="00007CF2">
        <w:rPr>
          <w:rFonts w:hint="eastAsia"/>
        </w:rPr>
        <w:t>失败的原因是两大类（1）Windows群集找不到SQL Server</w:t>
      </w:r>
      <w:r w:rsidR="3126BAE4">
        <w:rPr>
          <w:rFonts w:hint="eastAsia"/>
        </w:rPr>
        <w:t>实例，（2）SQL Server出现性能问题无法响应Windows群集的连接请求或者无法成功执行</w:t>
      </w:r>
      <w:proofErr w:type="spellStart"/>
      <w:r w:rsidR="00B52D6C">
        <w:rPr>
          <w:rFonts w:hint="eastAsia"/>
        </w:rPr>
        <w:t>sp_server_diagnostics</w:t>
      </w:r>
      <w:proofErr w:type="spellEnd"/>
      <w:r w:rsidR="3126BAE4">
        <w:rPr>
          <w:rFonts w:hint="eastAsia"/>
        </w:rPr>
        <w:t>命令。无论是何种原因，你一般都能看到类似下面的错误信息：</w:t>
      </w:r>
    </w:p>
    <w:p w14:paraId="008C146C" w14:textId="1D30A2A3" w:rsidR="3126BAE4" w:rsidRDefault="3126BAE4" w:rsidP="3126BAE4">
      <w:pPr>
        <w:ind w:left="1080"/>
      </w:pPr>
      <w:proofErr w:type="gramStart"/>
      <w:r w:rsidRPr="3126BAE4">
        <w:rPr>
          <w:rFonts w:hint="eastAsia"/>
        </w:rPr>
        <w:t>00000a04.00000e3c::</w:t>
      </w:r>
      <w:proofErr w:type="gramEnd"/>
      <w:r w:rsidRPr="3126BAE4">
        <w:rPr>
          <w:rFonts w:hint="eastAsia"/>
        </w:rPr>
        <w:t>2011/08/03-14:23:38.719 ERR  SQL Server &lt;SQL Server&gt;: [</w:t>
      </w:r>
      <w:proofErr w:type="spellStart"/>
      <w:r w:rsidRPr="3126BAE4">
        <w:rPr>
          <w:rFonts w:hint="eastAsia"/>
        </w:rPr>
        <w:t>sqsrvres</w:t>
      </w:r>
      <w:proofErr w:type="spellEnd"/>
      <w:r w:rsidRPr="3126BAE4">
        <w:rPr>
          <w:rFonts w:hint="eastAsia"/>
        </w:rPr>
        <w:t xml:space="preserve">] </w:t>
      </w:r>
      <w:proofErr w:type="spellStart"/>
      <w:r w:rsidRPr="3126BAE4">
        <w:rPr>
          <w:rFonts w:hint="eastAsia"/>
        </w:rPr>
        <w:t>CheckQueryProcessorAlive</w:t>
      </w:r>
      <w:proofErr w:type="spellEnd"/>
      <w:r w:rsidRPr="3126BAE4">
        <w:rPr>
          <w:rFonts w:hint="eastAsia"/>
        </w:rPr>
        <w:t xml:space="preserve">: </w:t>
      </w:r>
      <w:proofErr w:type="spellStart"/>
      <w:r w:rsidRPr="3126BAE4">
        <w:rPr>
          <w:rFonts w:hint="eastAsia"/>
        </w:rPr>
        <w:t>sqlexecdirect</w:t>
      </w:r>
      <w:proofErr w:type="spellEnd"/>
      <w:r w:rsidRPr="3126BAE4">
        <w:rPr>
          <w:rFonts w:hint="eastAsia"/>
        </w:rPr>
        <w:t xml:space="preserve"> failed</w:t>
      </w:r>
    </w:p>
    <w:p w14:paraId="122B6B22" w14:textId="1CE3F887" w:rsidR="3126BAE4" w:rsidRDefault="3126BAE4" w:rsidP="3126BAE4">
      <w:pPr>
        <w:ind w:left="1080"/>
      </w:pPr>
      <w:proofErr w:type="gramStart"/>
      <w:r w:rsidRPr="3126BAE4">
        <w:t>00000a04.00000e3c::</w:t>
      </w:r>
      <w:proofErr w:type="gramEnd"/>
      <w:r w:rsidRPr="3126BAE4">
        <w:t>2011/08/03-14:23:38.719 ERR  SQL Server &lt;SQL Server&gt;: [</w:t>
      </w:r>
      <w:proofErr w:type="spellStart"/>
      <w:r w:rsidRPr="3126BAE4">
        <w:t>sqsrvres</w:t>
      </w:r>
      <w:proofErr w:type="spellEnd"/>
      <w:r w:rsidRPr="3126BAE4">
        <w:t xml:space="preserve">] </w:t>
      </w:r>
      <w:proofErr w:type="spellStart"/>
      <w:r w:rsidRPr="3126BAE4">
        <w:t>printODBCError</w:t>
      </w:r>
      <w:proofErr w:type="spellEnd"/>
      <w:r w:rsidRPr="3126BAE4">
        <w:t xml:space="preserve">: </w:t>
      </w:r>
      <w:proofErr w:type="spellStart"/>
      <w:r w:rsidRPr="3126BAE4">
        <w:t>sqlstate</w:t>
      </w:r>
      <w:proofErr w:type="spellEnd"/>
      <w:r w:rsidRPr="3126BAE4">
        <w:t xml:space="preserve"> = 08S01; native error = 40; message = [Microsoft][SQL Native Client]Communication link failure</w:t>
      </w:r>
    </w:p>
    <w:p w14:paraId="7F481289" w14:textId="7E812C26" w:rsidR="3126BAE4" w:rsidRDefault="3126BAE4" w:rsidP="3126BAE4">
      <w:pPr>
        <w:ind w:left="1080"/>
      </w:pPr>
      <w:proofErr w:type="gramStart"/>
      <w:r w:rsidRPr="3126BAE4">
        <w:t>00000a04.00000e3c::</w:t>
      </w:r>
      <w:proofErr w:type="gramEnd"/>
      <w:r w:rsidRPr="3126BAE4">
        <w:t>2011/08/03-14:23:38.719 ERR  SQL Server &lt;SQL Server&gt;: [</w:t>
      </w:r>
      <w:proofErr w:type="spellStart"/>
      <w:r w:rsidRPr="3126BAE4">
        <w:t>sqsrvres</w:t>
      </w:r>
      <w:proofErr w:type="spellEnd"/>
      <w:r w:rsidRPr="3126BAE4">
        <w:t xml:space="preserve">] </w:t>
      </w:r>
      <w:proofErr w:type="spellStart"/>
      <w:r w:rsidRPr="3126BAE4">
        <w:t>OnlineThread</w:t>
      </w:r>
      <w:proofErr w:type="spellEnd"/>
      <w:r w:rsidRPr="3126BAE4">
        <w:t>: QP is not online.</w:t>
      </w:r>
    </w:p>
    <w:p w14:paraId="48BAF547" w14:textId="1BDB5985" w:rsidR="00294A12" w:rsidRDefault="3126BAE4" w:rsidP="3126BAE4">
      <w:pPr>
        <w:pStyle w:val="ListParagraph"/>
        <w:ind w:left="1080"/>
      </w:pPr>
      <w:r>
        <w:rPr>
          <w:rFonts w:hint="eastAsia"/>
        </w:rPr>
        <w:t>通过在Windows</w:t>
      </w:r>
      <w:r w:rsidR="00C85D22">
        <w:rPr>
          <w:rFonts w:hint="eastAsia"/>
        </w:rPr>
        <w:t>群集的日志中搜索这些关键字，可以帮助你迅速地</w:t>
      </w:r>
      <w:r>
        <w:rPr>
          <w:rFonts w:hint="eastAsia"/>
        </w:rPr>
        <w:t>找到</w:t>
      </w:r>
      <w:proofErr w:type="spellStart"/>
      <w:r>
        <w:rPr>
          <w:rFonts w:hint="eastAsia"/>
        </w:rPr>
        <w:t>isalive</w:t>
      </w:r>
      <w:proofErr w:type="spellEnd"/>
      <w:r>
        <w:rPr>
          <w:rFonts w:hint="eastAsia"/>
        </w:rPr>
        <w:t>检查失败的时间点。</w:t>
      </w:r>
    </w:p>
    <w:p w14:paraId="1AB80655" w14:textId="0D8F2ADB" w:rsidR="00007CF2" w:rsidRDefault="00007CF2" w:rsidP="00007CF2">
      <w:pPr>
        <w:ind w:firstLine="720"/>
      </w:pPr>
      <w:r>
        <w:rPr>
          <w:rFonts w:hint="eastAsia"/>
        </w:rPr>
        <w:t>Windows Server 2008群集的日志需要通过运行</w:t>
      </w:r>
      <w:r w:rsidR="004259B5">
        <w:rPr>
          <w:rFonts w:hint="eastAsia"/>
        </w:rPr>
        <w:t>以</w:t>
      </w:r>
      <w:r>
        <w:rPr>
          <w:rFonts w:hint="eastAsia"/>
        </w:rPr>
        <w:t>下命令行来产生：</w:t>
      </w:r>
    </w:p>
    <w:p w14:paraId="29BB111D" w14:textId="4F63C108" w:rsidR="0041500E" w:rsidRPr="00007CF2" w:rsidRDefault="00007CF2" w:rsidP="00007CF2">
      <w:pPr>
        <w:ind w:firstLine="720"/>
        <w:rPr>
          <w:b/>
          <w:i/>
        </w:rPr>
      </w:pPr>
      <w:r w:rsidRPr="00007CF2">
        <w:rPr>
          <w:rFonts w:hint="eastAsia"/>
          <w:b/>
          <w:i/>
        </w:rPr>
        <w:t>cluster log /g</w:t>
      </w:r>
    </w:p>
    <w:p w14:paraId="6E33AC3E" w14:textId="551C5110" w:rsidR="00007CF2" w:rsidRDefault="00007CF2" w:rsidP="3126BAE4">
      <w:pPr>
        <w:pStyle w:val="ListParagraph"/>
      </w:pPr>
      <w:r>
        <w:rPr>
          <w:rFonts w:hint="eastAsia"/>
        </w:rPr>
        <w:t>要注意Windows</w:t>
      </w:r>
      <w:r w:rsidR="00C85D22">
        <w:rPr>
          <w:rFonts w:hint="eastAsia"/>
        </w:rPr>
        <w:t>群集日志的大小是有限制的，它会不断地</w:t>
      </w:r>
      <w:r>
        <w:rPr>
          <w:rFonts w:hint="eastAsia"/>
        </w:rPr>
        <w:t>冲刷掉最老的信息。因此一旦发生故障转移，应当尽快</w:t>
      </w:r>
      <w:r w:rsidR="00C85D22">
        <w:rPr>
          <w:rFonts w:hint="eastAsia"/>
        </w:rPr>
        <w:t>地</w:t>
      </w:r>
      <w:r>
        <w:rPr>
          <w:rFonts w:hint="eastAsia"/>
        </w:rPr>
        <w:t>收集Windows群集日志.</w:t>
      </w:r>
    </w:p>
    <w:p w14:paraId="5B8607C6" w14:textId="30C77758" w:rsidR="3126BAE4" w:rsidRDefault="3126BAE4" w:rsidP="003026D7">
      <w:pPr>
        <w:pStyle w:val="ListParagraph"/>
        <w:numPr>
          <w:ilvl w:val="0"/>
          <w:numId w:val="9"/>
        </w:numPr>
      </w:pPr>
      <w:r w:rsidRPr="3126BAE4">
        <w:t>SQL Server的错误日志。</w:t>
      </w:r>
    </w:p>
    <w:p w14:paraId="51ECD174" w14:textId="486BCA42" w:rsidR="3126BAE4" w:rsidRDefault="3126BAE4" w:rsidP="3126BAE4">
      <w:pPr>
        <w:ind w:left="720"/>
      </w:pPr>
      <w:r w:rsidRPr="3126BAE4">
        <w:t>SQL Server的错误日志有助于判断为什么</w:t>
      </w:r>
      <w:proofErr w:type="spellStart"/>
      <w:r w:rsidRPr="3126BAE4">
        <w:t>isalive</w:t>
      </w:r>
      <w:proofErr w:type="spellEnd"/>
      <w:r w:rsidRPr="3126BAE4">
        <w:t>会失败。打开SQL Server资源发生故障转移的时间点之前的那个ERRORLOG，到该文件的最后查找有没有如下这条信息：</w:t>
      </w:r>
    </w:p>
    <w:p w14:paraId="55331A5B" w14:textId="641B0C25" w:rsidR="3126BAE4" w:rsidRDefault="3126BAE4" w:rsidP="3126BAE4">
      <w:pPr>
        <w:ind w:left="720"/>
      </w:pPr>
      <w:r w:rsidRPr="3126BAE4">
        <w:t>SQL Server is terminating in response to a 'stop' request from Service Control Manager. This is an informational message only. No user action is required.</w:t>
      </w:r>
    </w:p>
    <w:p w14:paraId="02250FBC" w14:textId="4565F19F" w:rsidR="3126BAE4" w:rsidRDefault="3126BAE4" w:rsidP="3126BAE4">
      <w:pPr>
        <w:ind w:left="720"/>
      </w:pPr>
      <w:r w:rsidRPr="3126BAE4">
        <w:lastRenderedPageBreak/>
        <w:t>如果没有这条信息，那说明SQL Server是被不正常关闭的，有可能是整个进程崩溃或者是被其他进程kill掉的。</w:t>
      </w:r>
    </w:p>
    <w:p w14:paraId="309B2980" w14:textId="780A98FC" w:rsidR="3126BAE4" w:rsidRDefault="3126BAE4" w:rsidP="3126BAE4">
      <w:pPr>
        <w:ind w:left="720"/>
      </w:pPr>
      <w:r w:rsidRPr="3126BAE4">
        <w:t>如果看到这条信息，</w:t>
      </w:r>
      <w:r w:rsidR="004D6645">
        <w:rPr>
          <w:rFonts w:hint="eastAsia"/>
        </w:rPr>
        <w:t>那说明</w:t>
      </w:r>
      <w:r w:rsidRPr="3126BAE4">
        <w:t>SQL Server是因为接收到来自Windows群集的命令才停止</w:t>
      </w:r>
      <w:r w:rsidR="004D6645">
        <w:rPr>
          <w:rFonts w:hint="eastAsia"/>
        </w:rPr>
        <w:t>的</w:t>
      </w:r>
      <w:r w:rsidRPr="3126BAE4">
        <w:t>。</w:t>
      </w:r>
      <w:r w:rsidR="004D6645">
        <w:rPr>
          <w:rFonts w:hint="eastAsia"/>
        </w:rPr>
        <w:t>一般来说，这是因为</w:t>
      </w:r>
      <w:proofErr w:type="spellStart"/>
      <w:r w:rsidR="004D6645">
        <w:rPr>
          <w:rFonts w:hint="eastAsia"/>
        </w:rPr>
        <w:t>isalive</w:t>
      </w:r>
      <w:proofErr w:type="spellEnd"/>
      <w:r w:rsidR="004D6645">
        <w:rPr>
          <w:rFonts w:hint="eastAsia"/>
        </w:rPr>
        <w:t>检查失败导致的。请</w:t>
      </w:r>
      <w:r w:rsidRPr="3126BAE4">
        <w:t>再去查看这条信息之前，在发生故障转移的时间点附近，SQL Server的ERRORLOG里有没有记录任何与性能问题</w:t>
      </w:r>
      <w:r w:rsidR="004D6645">
        <w:rPr>
          <w:rFonts w:hint="eastAsia"/>
        </w:rPr>
        <w:t>、</w:t>
      </w:r>
      <w:r w:rsidRPr="3126BAE4">
        <w:t>连接或者认证失败有关系的信息。这些都会帮助</w:t>
      </w:r>
      <w:r w:rsidR="004D6645">
        <w:rPr>
          <w:rFonts w:hint="eastAsia"/>
        </w:rPr>
        <w:t>您</w:t>
      </w:r>
      <w:r w:rsidRPr="3126BAE4">
        <w:t>进一步追踪SQL Server群集发生故障转移的原因。</w:t>
      </w:r>
    </w:p>
    <w:p w14:paraId="04EF966A" w14:textId="0739A814" w:rsidR="3126BAE4" w:rsidRDefault="3126BAE4" w:rsidP="003026D7">
      <w:pPr>
        <w:pStyle w:val="ListParagraph"/>
        <w:numPr>
          <w:ilvl w:val="0"/>
          <w:numId w:val="9"/>
        </w:numPr>
      </w:pPr>
      <w:r w:rsidRPr="3126BAE4">
        <w:t>Windows事务日志。</w:t>
      </w:r>
    </w:p>
    <w:p w14:paraId="2465AA7A" w14:textId="7510E141" w:rsidR="3126BAE4" w:rsidRDefault="3126BAE4" w:rsidP="3126BAE4">
      <w:pPr>
        <w:ind w:left="720"/>
      </w:pPr>
      <w:r w:rsidRPr="3126BAE4">
        <w:t>Windows事务日志主要是用来检查节点是否存在I/O系统或者网络层的异常。I/O系统和网络层的异常都可能导致SQL Server群集的意外故障转移。</w:t>
      </w:r>
    </w:p>
    <w:p w14:paraId="61044E96" w14:textId="0193B7E3" w:rsidR="3126BAE4" w:rsidRDefault="005E0F0D" w:rsidP="005E0F0D">
      <w:pPr>
        <w:pStyle w:val="ListParagraph"/>
        <w:numPr>
          <w:ilvl w:val="0"/>
          <w:numId w:val="9"/>
        </w:numPr>
      </w:pPr>
      <w:r w:rsidRPr="005E0F0D">
        <w:rPr>
          <w:rFonts w:hint="eastAsia"/>
        </w:rPr>
        <w:t>“SQLDIAG”的扩展事件（extended events）日志</w:t>
      </w:r>
    </w:p>
    <w:p w14:paraId="748D1187" w14:textId="77777777" w:rsidR="005E0F0D" w:rsidRPr="005E0F0D" w:rsidRDefault="005E0F0D" w:rsidP="005E0F0D">
      <w:pPr>
        <w:ind w:left="720"/>
      </w:pPr>
      <w:r w:rsidRPr="005E0F0D">
        <w:rPr>
          <w:rFonts w:hint="eastAsia"/>
        </w:rPr>
        <w:t>在以前版本的SQL Server中，如果resource DLL产生了任何的错误或者警告信息，这些信息会被记录到Windows的事件日志中去。在SQL Server 2012中，这些信息除了会被记录到Windows事件日志，还会被写入到名为“SQLDIAG”的扩展事件（extended events）日志文件中去，而且内容更为丰富。</w:t>
      </w:r>
    </w:p>
    <w:p w14:paraId="62E6530A" w14:textId="77777777" w:rsidR="005E0F0D" w:rsidRPr="005E0F0D" w:rsidRDefault="005E0F0D" w:rsidP="005E0F0D">
      <w:pPr>
        <w:ind w:left="720"/>
      </w:pPr>
      <w:r w:rsidRPr="005E0F0D">
        <w:rPr>
          <w:rFonts w:hint="eastAsia"/>
        </w:rPr>
        <w:t>每隔(</w:t>
      </w:r>
      <w:proofErr w:type="spellStart"/>
      <w:r w:rsidRPr="005E0F0D">
        <w:rPr>
          <w:rFonts w:hint="eastAsia"/>
        </w:rPr>
        <w:t>HealthCheckTimeout</w:t>
      </w:r>
      <w:proofErr w:type="spellEnd"/>
      <w:r w:rsidRPr="005E0F0D">
        <w:rPr>
          <w:rFonts w:hint="eastAsia"/>
        </w:rPr>
        <w:t>/3)的时间（最小5秒），</w:t>
      </w:r>
      <w:proofErr w:type="spellStart"/>
      <w:r w:rsidRPr="005E0F0D">
        <w:rPr>
          <w:rFonts w:hint="eastAsia"/>
        </w:rPr>
        <w:t>sp_server_diagnostics</w:t>
      </w:r>
      <w:proofErr w:type="spellEnd"/>
      <w:r w:rsidRPr="005E0F0D">
        <w:rPr>
          <w:rFonts w:hint="eastAsia"/>
        </w:rPr>
        <w:t>会获得SQL Server的诊断信息。这些信息也会被记录在SQLDIAG扩展事件日志文件里。由于默认设置</w:t>
      </w:r>
      <w:proofErr w:type="spellStart"/>
      <w:r w:rsidRPr="005E0F0D">
        <w:rPr>
          <w:rFonts w:hint="eastAsia"/>
        </w:rPr>
        <w:t>HealthCheckTimeout</w:t>
      </w:r>
      <w:proofErr w:type="spellEnd"/>
      <w:r w:rsidRPr="005E0F0D">
        <w:rPr>
          <w:rFonts w:hint="eastAsia"/>
        </w:rPr>
        <w:t>为60秒，所以理论上SQLDIAG中每20秒就会有</w:t>
      </w:r>
      <w:proofErr w:type="spellStart"/>
      <w:r w:rsidRPr="005E0F0D">
        <w:rPr>
          <w:rFonts w:hint="eastAsia"/>
        </w:rPr>
        <w:t>sp_server_diagnostics</w:t>
      </w:r>
      <w:proofErr w:type="spellEnd"/>
      <w:r w:rsidRPr="005E0F0D">
        <w:rPr>
          <w:rFonts w:hint="eastAsia"/>
        </w:rPr>
        <w:t>的信息被记录下来。但在实际的运行中，如果resource DLL发现上次</w:t>
      </w:r>
      <w:proofErr w:type="spellStart"/>
      <w:r w:rsidRPr="005E0F0D">
        <w:rPr>
          <w:rFonts w:hint="eastAsia"/>
        </w:rPr>
        <w:t>sp_server_diagnostics</w:t>
      </w:r>
      <w:proofErr w:type="spellEnd"/>
      <w:r w:rsidRPr="005E0F0D">
        <w:rPr>
          <w:rFonts w:hint="eastAsia"/>
        </w:rPr>
        <w:t>的评估的结果都是“干净”，而本次的评估结果也是“干净”，那么本次的</w:t>
      </w:r>
      <w:proofErr w:type="spellStart"/>
      <w:r w:rsidRPr="005E0F0D">
        <w:rPr>
          <w:rFonts w:hint="eastAsia"/>
        </w:rPr>
        <w:t>sp_server_diagnostics</w:t>
      </w:r>
      <w:proofErr w:type="spellEnd"/>
      <w:r w:rsidRPr="005E0F0D">
        <w:rPr>
          <w:rFonts w:hint="eastAsia"/>
        </w:rPr>
        <w:t>诊断信息就会被跳过而不被记录到SQLDIAG日志中。在记录下一次新的“干净”记录之前，最多可以跳过大约10次。如果有你爱SQLDIAG日志中发现有</w:t>
      </w:r>
      <w:proofErr w:type="spellStart"/>
      <w:r w:rsidRPr="005E0F0D">
        <w:rPr>
          <w:rFonts w:hint="eastAsia"/>
        </w:rPr>
        <w:t>sp_server_diagnostics</w:t>
      </w:r>
      <w:proofErr w:type="spellEnd"/>
      <w:r w:rsidRPr="005E0F0D">
        <w:rPr>
          <w:rFonts w:hint="eastAsia"/>
        </w:rPr>
        <w:t>信息被跳过你没有记录下来，这意味着这段时间内评估结果一直没有改变，一直都是“干净”。如果有任何评估结果的变化，那么SQLDIAG日志中就一定有记录。</w:t>
      </w:r>
    </w:p>
    <w:p w14:paraId="390C8F29" w14:textId="77777777" w:rsidR="005E0F0D" w:rsidRPr="005E0F0D" w:rsidRDefault="005E0F0D" w:rsidP="005E0F0D">
      <w:pPr>
        <w:ind w:left="720"/>
      </w:pPr>
      <w:r w:rsidRPr="005E0F0D">
        <w:rPr>
          <w:rFonts w:hint="eastAsia"/>
        </w:rPr>
        <w:t>如果你把SQL Server资源的Verbose Logging属性设置为1或2的话，resource DLL会记录额外的信息到Cluster log中，而这些信息也会同时记录到SQLDIAG日志中；另外当前的</w:t>
      </w:r>
      <w:proofErr w:type="spellStart"/>
      <w:r w:rsidRPr="005E0F0D">
        <w:rPr>
          <w:rFonts w:hint="eastAsia"/>
        </w:rPr>
        <w:t>FailureConditionLevel</w:t>
      </w:r>
      <w:proofErr w:type="spellEnd"/>
      <w:r w:rsidRPr="005E0F0D">
        <w:rPr>
          <w:rFonts w:hint="eastAsia"/>
        </w:rPr>
        <w:t>设置也会伴随着每次</w:t>
      </w:r>
      <w:proofErr w:type="spellStart"/>
      <w:r w:rsidRPr="005E0F0D">
        <w:rPr>
          <w:rFonts w:hint="eastAsia"/>
        </w:rPr>
        <w:t>sp_server_diagnostics</w:t>
      </w:r>
      <w:proofErr w:type="spellEnd"/>
      <w:r w:rsidRPr="005E0F0D">
        <w:rPr>
          <w:rFonts w:hint="eastAsia"/>
        </w:rPr>
        <w:t>返回的诊断信息被一并记录到SQLDIAG日志中。一旦SQL Server群集发生了意外的故障转移，你可以通过查看SQLDIAG日志文件中的内容来判断当时SQL Server发生了什么问题。</w:t>
      </w:r>
    </w:p>
    <w:p w14:paraId="31DCDA48" w14:textId="77777777" w:rsidR="005E0F0D" w:rsidRPr="005E0F0D" w:rsidRDefault="005E0F0D" w:rsidP="005E0F0D">
      <w:pPr>
        <w:ind w:left="720"/>
      </w:pPr>
      <w:r w:rsidRPr="005E0F0D">
        <w:rPr>
          <w:rFonts w:hint="eastAsia"/>
        </w:rPr>
        <w:t>SQLDIAG扩展事件日志文件和SQL Server的错误日志一样都存放在实例的LOG文件夹中。文件名是：</w:t>
      </w:r>
    </w:p>
    <w:p w14:paraId="00AED374" w14:textId="77777777" w:rsidR="005E0F0D" w:rsidRPr="005E0F0D" w:rsidRDefault="005E0F0D" w:rsidP="005E0F0D">
      <w:pPr>
        <w:ind w:left="720"/>
        <w:rPr>
          <w:b/>
        </w:rPr>
      </w:pPr>
      <w:r w:rsidRPr="005E0F0D">
        <w:rPr>
          <w:rFonts w:hint="eastAsia"/>
          <w:b/>
        </w:rPr>
        <w:t>&lt;节点名</w:t>
      </w:r>
      <w:r w:rsidRPr="005E0F0D">
        <w:rPr>
          <w:b/>
        </w:rPr>
        <w:t>&gt;_&lt;</w:t>
      </w:r>
      <w:r w:rsidRPr="005E0F0D">
        <w:rPr>
          <w:rFonts w:hint="eastAsia"/>
          <w:b/>
        </w:rPr>
        <w:t>实例名</w:t>
      </w:r>
      <w:r w:rsidRPr="005E0F0D">
        <w:rPr>
          <w:b/>
        </w:rPr>
        <w:t>&gt;_</w:t>
      </w:r>
      <w:r w:rsidRPr="005E0F0D">
        <w:rPr>
          <w:rFonts w:hint="eastAsia"/>
          <w:b/>
        </w:rPr>
        <w:t>SQLDIAG</w:t>
      </w:r>
      <w:r w:rsidRPr="005E0F0D">
        <w:rPr>
          <w:b/>
        </w:rPr>
        <w:t xml:space="preserve"> _&lt;</w:t>
      </w:r>
      <w:r w:rsidRPr="005E0F0D">
        <w:rPr>
          <w:rFonts w:hint="eastAsia"/>
          <w:b/>
        </w:rPr>
        <w:t>序号</w:t>
      </w:r>
      <w:r w:rsidRPr="005E0F0D">
        <w:rPr>
          <w:b/>
        </w:rPr>
        <w:t>&gt;_&lt;</w:t>
      </w:r>
      <w:r w:rsidRPr="005E0F0D">
        <w:rPr>
          <w:rFonts w:hint="eastAsia"/>
          <w:b/>
        </w:rPr>
        <w:t>创建时间</w:t>
      </w:r>
      <w:r w:rsidRPr="005E0F0D">
        <w:rPr>
          <w:b/>
        </w:rPr>
        <w:t>&gt;.</w:t>
      </w:r>
      <w:proofErr w:type="spellStart"/>
      <w:r w:rsidRPr="005E0F0D">
        <w:rPr>
          <w:rFonts w:hint="eastAsia"/>
          <w:b/>
        </w:rPr>
        <w:t>xel</w:t>
      </w:r>
      <w:proofErr w:type="spellEnd"/>
    </w:p>
    <w:p w14:paraId="4DF2ADB5" w14:textId="77777777" w:rsidR="005E0F0D" w:rsidRPr="005E0F0D" w:rsidRDefault="005E0F0D" w:rsidP="005E0F0D">
      <w:pPr>
        <w:ind w:left="720"/>
      </w:pPr>
      <w:r w:rsidRPr="005E0F0D">
        <w:rPr>
          <w:rFonts w:hint="eastAsia"/>
        </w:rPr>
        <w:t>默认设置下，每个SQLDIAG日志文件的大小是100MB。一旦100MB被写满，或者SQL Server重启，就会产生新的文件。SQL Server最多保留10个文件，一旦10个文件写满了，最早的文件就会回收掉，然后SQL Server就可以继续创建新的文件写入信息。</w:t>
      </w:r>
    </w:p>
    <w:p w14:paraId="71FEC4CE" w14:textId="77777777" w:rsidR="005E0F0D" w:rsidRPr="005E0F0D" w:rsidRDefault="005E0F0D" w:rsidP="005E0F0D">
      <w:pPr>
        <w:ind w:left="720"/>
      </w:pPr>
      <w:r w:rsidRPr="005E0F0D">
        <w:rPr>
          <w:rFonts w:hint="eastAsia"/>
        </w:rPr>
        <w:t>你可以通过运行</w:t>
      </w:r>
      <w:r w:rsidRPr="005E0F0D">
        <w:t>ALTER SERVER CONFIGURATION</w:t>
      </w:r>
      <w:r w:rsidRPr="005E0F0D">
        <w:rPr>
          <w:rFonts w:hint="eastAsia"/>
        </w:rPr>
        <w:t xml:space="preserve"> </w:t>
      </w:r>
      <w:r w:rsidRPr="005E0F0D">
        <w:t>SET DIAGNOSTICS LOG</w:t>
      </w:r>
      <w:r w:rsidRPr="005E0F0D">
        <w:rPr>
          <w:rFonts w:hint="eastAsia"/>
        </w:rPr>
        <w:t>语句来控制是否将</w:t>
      </w:r>
      <w:r w:rsidRPr="005E0F0D">
        <w:t xml:space="preserve">对 </w:t>
      </w:r>
      <w:proofErr w:type="spellStart"/>
      <w:r w:rsidRPr="005E0F0D">
        <w:t>sp_server_diagnostics</w:t>
      </w:r>
      <w:proofErr w:type="spellEnd"/>
      <w:r w:rsidRPr="005E0F0D">
        <w:t xml:space="preserve"> 捕获的诊断数据</w:t>
      </w:r>
      <w:r w:rsidRPr="005E0F0D">
        <w:rPr>
          <w:rFonts w:hint="eastAsia"/>
        </w:rPr>
        <w:t>写入SQLDIAG</w:t>
      </w:r>
      <w:r w:rsidRPr="005E0F0D">
        <w:t>日志</w:t>
      </w:r>
      <w:r w:rsidRPr="005E0F0D">
        <w:rPr>
          <w:rFonts w:hint="eastAsia"/>
        </w:rPr>
        <w:t>，或者设置SQLDIAG日志的文件大小，存放位置和保留文件数量。</w:t>
      </w:r>
    </w:p>
    <w:p w14:paraId="55D10626" w14:textId="77777777" w:rsidR="005E0F0D" w:rsidRPr="005E0F0D" w:rsidRDefault="005E0F0D" w:rsidP="005E0F0D">
      <w:pPr>
        <w:ind w:left="720"/>
      </w:pPr>
      <w:r w:rsidRPr="005E0F0D">
        <w:rPr>
          <w:rFonts w:hint="eastAsia"/>
        </w:rPr>
        <w:t>你可能会注意到，SQL Server 2012的LOG目录下新增了3类扩展事件日志文件，除了SQLDIAG文件外，还有：</w:t>
      </w:r>
    </w:p>
    <w:p w14:paraId="4EE5CE9F" w14:textId="77777777" w:rsidR="005E0F0D" w:rsidRPr="005E0F0D" w:rsidRDefault="005E0F0D" w:rsidP="003A136B">
      <w:pPr>
        <w:numPr>
          <w:ilvl w:val="0"/>
          <w:numId w:val="60"/>
        </w:numPr>
      </w:pPr>
      <w:proofErr w:type="spellStart"/>
      <w:r w:rsidRPr="005E0F0D">
        <w:t>AlwaysOn</w:t>
      </w:r>
      <w:proofErr w:type="spellEnd"/>
      <w:r w:rsidRPr="005E0F0D">
        <w:t>扩展</w:t>
      </w:r>
      <w:r w:rsidRPr="005E0F0D">
        <w:rPr>
          <w:rFonts w:hint="eastAsia"/>
        </w:rPr>
        <w:t>事件</w:t>
      </w:r>
      <w:r w:rsidRPr="005E0F0D">
        <w:t>日志文件。</w:t>
      </w:r>
    </w:p>
    <w:p w14:paraId="61349C66" w14:textId="77777777" w:rsidR="005E0F0D" w:rsidRPr="005E0F0D" w:rsidRDefault="005E0F0D" w:rsidP="003A136B">
      <w:pPr>
        <w:numPr>
          <w:ilvl w:val="0"/>
          <w:numId w:val="60"/>
        </w:numPr>
      </w:pPr>
      <w:r w:rsidRPr="005E0F0D">
        <w:lastRenderedPageBreak/>
        <w:t>System Health扩展事件日志</w:t>
      </w:r>
      <w:r w:rsidRPr="005E0F0D">
        <w:rPr>
          <w:rFonts w:hint="eastAsia"/>
        </w:rPr>
        <w:t>文件</w:t>
      </w:r>
      <w:r w:rsidRPr="005E0F0D">
        <w:t>。</w:t>
      </w:r>
    </w:p>
    <w:p w14:paraId="3A60F1D0" w14:textId="2F91FA80" w:rsidR="005E0F0D" w:rsidRPr="005E0F0D" w:rsidRDefault="005E0F0D" w:rsidP="005E0F0D">
      <w:pPr>
        <w:ind w:left="720"/>
      </w:pPr>
      <w:r w:rsidRPr="00D47A87">
        <w:rPr>
          <w:rFonts w:hint="eastAsia"/>
        </w:rPr>
        <w:t>我们会在</w:t>
      </w:r>
      <w:r w:rsidR="00D47A87" w:rsidRPr="00D47A87">
        <w:rPr>
          <w:rFonts w:hint="eastAsia"/>
        </w:rPr>
        <w:t>第三</w:t>
      </w:r>
      <w:r w:rsidRPr="00D47A87">
        <w:rPr>
          <w:rFonts w:hint="eastAsia"/>
        </w:rPr>
        <w:t>章中再</w:t>
      </w:r>
      <w:r w:rsidR="00D47A87" w:rsidRPr="00D47A87">
        <w:rPr>
          <w:rFonts w:hint="eastAsia"/>
        </w:rPr>
        <w:t>提到</w:t>
      </w:r>
      <w:r w:rsidRPr="00D47A87">
        <w:rPr>
          <w:rFonts w:hint="eastAsia"/>
        </w:rPr>
        <w:t>这两个文件。</w:t>
      </w:r>
    </w:p>
    <w:p w14:paraId="16F3EB2B" w14:textId="77777777" w:rsidR="005E0F0D" w:rsidRDefault="005E0F0D" w:rsidP="3126BAE4">
      <w:pPr>
        <w:ind w:left="720"/>
      </w:pPr>
    </w:p>
    <w:p w14:paraId="7FBAB967" w14:textId="2D916E9C" w:rsidR="004B7396" w:rsidRPr="00420DDD" w:rsidRDefault="00165227" w:rsidP="004B7396">
      <w:pPr>
        <w:pStyle w:val="Heading2"/>
      </w:pPr>
      <w:bookmarkStart w:id="11" w:name="_Toc320625754"/>
      <w:r>
        <w:rPr>
          <w:rFonts w:hint="eastAsia"/>
        </w:rPr>
        <w:t>2</w:t>
      </w:r>
      <w:r w:rsidR="004B7396">
        <w:rPr>
          <w:rFonts w:hint="eastAsia"/>
        </w:rPr>
        <w:t>.</w:t>
      </w:r>
      <w:r w:rsidR="007127D9">
        <w:rPr>
          <w:rFonts w:hint="eastAsia"/>
        </w:rPr>
        <w:t>3</w:t>
      </w:r>
      <w:r w:rsidR="004B7396" w:rsidRPr="00420DDD">
        <w:rPr>
          <w:rFonts w:hint="eastAsia"/>
        </w:rPr>
        <w:t xml:space="preserve"> </w:t>
      </w:r>
      <w:r w:rsidR="004B7396">
        <w:rPr>
          <w:rFonts w:hint="eastAsia"/>
        </w:rPr>
        <w:t>日志传送</w:t>
      </w:r>
      <w:bookmarkEnd w:id="11"/>
    </w:p>
    <w:p w14:paraId="35C118E6" w14:textId="031D4800" w:rsidR="00E4342D" w:rsidRDefault="00E4342D" w:rsidP="00E4342D">
      <w:r>
        <w:rPr>
          <w:rFonts w:hint="eastAsia"/>
        </w:rPr>
        <w:t>SQL Server</w:t>
      </w:r>
      <w:r w:rsidR="00BC319C">
        <w:rPr>
          <w:rFonts w:hint="eastAsia"/>
        </w:rPr>
        <w:t>有</w:t>
      </w:r>
      <w:r>
        <w:rPr>
          <w:rFonts w:hint="eastAsia"/>
        </w:rPr>
        <w:t>多种技术可以用于实现</w:t>
      </w:r>
      <w:r w:rsidR="006F0476">
        <w:rPr>
          <w:rFonts w:hint="eastAsia"/>
        </w:rPr>
        <w:t>自动创建冗余数据拷贝，</w:t>
      </w:r>
      <w:r w:rsidR="002336B4">
        <w:rPr>
          <w:rFonts w:hint="eastAsia"/>
        </w:rPr>
        <w:t>提供</w:t>
      </w:r>
      <w:r w:rsidR="00BC319C">
        <w:rPr>
          <w:rFonts w:hint="eastAsia"/>
        </w:rPr>
        <w:t>数据</w:t>
      </w:r>
      <w:r>
        <w:rPr>
          <w:rFonts w:hint="eastAsia"/>
        </w:rPr>
        <w:t>灾难恢复的功能。其中，日志传送（log shipping）是最早出现的技术之一。虽然日志传送“年纪”很大，但是它依旧凭借着其独有的特点，在SQL Server的</w:t>
      </w:r>
      <w:r w:rsidR="00192401">
        <w:rPr>
          <w:rFonts w:hint="eastAsia"/>
        </w:rPr>
        <w:t>灾难恢复</w:t>
      </w:r>
      <w:r>
        <w:rPr>
          <w:rFonts w:hint="eastAsia"/>
        </w:rPr>
        <w:t>技术中扮演</w:t>
      </w:r>
      <w:r w:rsidR="00BC319C">
        <w:rPr>
          <w:rFonts w:hint="eastAsia"/>
        </w:rPr>
        <w:t>着</w:t>
      </w:r>
      <w:r>
        <w:rPr>
          <w:rFonts w:hint="eastAsia"/>
        </w:rPr>
        <w:t>重要的角色。</w:t>
      </w:r>
    </w:p>
    <w:p w14:paraId="2E0209B7" w14:textId="0E900BAC" w:rsidR="00E4342D" w:rsidRDefault="00165227" w:rsidP="002B5B4B">
      <w:pPr>
        <w:pStyle w:val="Heading3"/>
      </w:pPr>
      <w:bookmarkStart w:id="12" w:name="_Toc320625755"/>
      <w:r>
        <w:rPr>
          <w:rFonts w:hint="eastAsia"/>
        </w:rPr>
        <w:t>2</w:t>
      </w:r>
      <w:r w:rsidR="00E4342D">
        <w:rPr>
          <w:rFonts w:hint="eastAsia"/>
        </w:rPr>
        <w:t>.</w:t>
      </w:r>
      <w:r w:rsidR="007127D9">
        <w:rPr>
          <w:rFonts w:hint="eastAsia"/>
        </w:rPr>
        <w:t>3</w:t>
      </w:r>
      <w:r w:rsidR="00E4342D">
        <w:rPr>
          <w:rFonts w:hint="eastAsia"/>
        </w:rPr>
        <w:t xml:space="preserve">.1 </w:t>
      </w:r>
      <w:r w:rsidR="00E4342D">
        <w:rPr>
          <w:rFonts w:hint="eastAsia"/>
        </w:rPr>
        <w:t>日志传送</w:t>
      </w:r>
      <w:r w:rsidR="00806083">
        <w:rPr>
          <w:rFonts w:hint="eastAsia"/>
        </w:rPr>
        <w:t>的结构</w:t>
      </w:r>
      <w:bookmarkEnd w:id="12"/>
    </w:p>
    <w:p w14:paraId="426D209C" w14:textId="0FEAEDCE" w:rsidR="00873040" w:rsidRDefault="00E4342D" w:rsidP="00E4342D">
      <w:r>
        <w:rPr>
          <w:rFonts w:hint="eastAsia"/>
        </w:rPr>
        <w:t>日志传送</w:t>
      </w:r>
      <w:r w:rsidR="006C01BC">
        <w:rPr>
          <w:rFonts w:hint="eastAsia"/>
        </w:rPr>
        <w:t>的工作机制非常简单</w:t>
      </w:r>
      <w:r w:rsidR="00BC319C">
        <w:rPr>
          <w:rFonts w:hint="eastAsia"/>
        </w:rPr>
        <w:t>。</w:t>
      </w:r>
      <w:r w:rsidR="006C01BC">
        <w:rPr>
          <w:rFonts w:hint="eastAsia"/>
        </w:rPr>
        <w:t>它</w:t>
      </w:r>
      <w:r w:rsidR="00873040">
        <w:rPr>
          <w:rFonts w:hint="eastAsia"/>
        </w:rPr>
        <w:t>主要是通过最基本的数据库事务日志备份和还原</w:t>
      </w:r>
      <w:r w:rsidR="00BC319C">
        <w:rPr>
          <w:rFonts w:hint="eastAsia"/>
        </w:rPr>
        <w:t>任务，</w:t>
      </w:r>
      <w:r w:rsidR="00873040">
        <w:rPr>
          <w:rFonts w:hint="eastAsia"/>
        </w:rPr>
        <w:t>来保持两台或者多台机器之间数据</w:t>
      </w:r>
      <w:r w:rsidR="00BC319C">
        <w:rPr>
          <w:rFonts w:hint="eastAsia"/>
        </w:rPr>
        <w:t>库</w:t>
      </w:r>
      <w:r w:rsidR="00873040">
        <w:rPr>
          <w:rFonts w:hint="eastAsia"/>
        </w:rPr>
        <w:t>同步，以此来实现</w:t>
      </w:r>
      <w:r w:rsidR="00BC319C">
        <w:rPr>
          <w:rFonts w:hint="eastAsia"/>
        </w:rPr>
        <w:t>数据冗余、</w:t>
      </w:r>
      <w:r w:rsidR="00873040">
        <w:rPr>
          <w:rFonts w:hint="eastAsia"/>
        </w:rPr>
        <w:t>灾难恢复的目的。</w:t>
      </w:r>
    </w:p>
    <w:p w14:paraId="152D3EE3" w14:textId="42B1B401" w:rsidR="00873040" w:rsidRDefault="00BC319C" w:rsidP="00E4342D">
      <w:r>
        <w:rPr>
          <w:rFonts w:hint="eastAsia"/>
        </w:rPr>
        <w:t>这里</w:t>
      </w:r>
      <w:r w:rsidR="00873040">
        <w:rPr>
          <w:rFonts w:hint="eastAsia"/>
        </w:rPr>
        <w:t>先来看看在日志传送中各个服务器</w:t>
      </w:r>
      <w:r>
        <w:rPr>
          <w:rFonts w:hint="eastAsia"/>
        </w:rPr>
        <w:t>所</w:t>
      </w:r>
      <w:r w:rsidR="00873040">
        <w:rPr>
          <w:rFonts w:hint="eastAsia"/>
        </w:rPr>
        <w:t>扮演的角色。</w:t>
      </w:r>
    </w:p>
    <w:p w14:paraId="59DF55C2" w14:textId="5AC45789" w:rsidR="00873040" w:rsidRPr="00873040" w:rsidRDefault="00806083" w:rsidP="00873040">
      <w:pPr>
        <w:rPr>
          <w:b/>
          <w:u w:val="single"/>
        </w:rPr>
      </w:pPr>
      <w:r>
        <w:rPr>
          <w:rFonts w:hint="eastAsia"/>
          <w:b/>
          <w:u w:val="single"/>
        </w:rPr>
        <w:t>主服务器和数据库</w:t>
      </w:r>
    </w:p>
    <w:p w14:paraId="795487F7" w14:textId="3A5EC7C7" w:rsidR="00873040" w:rsidRPr="00873040" w:rsidRDefault="000F41D3" w:rsidP="00873040">
      <w:r>
        <w:rPr>
          <w:rFonts w:hint="eastAsia"/>
        </w:rPr>
        <w:t>日志传送配</w:t>
      </w:r>
      <w:r w:rsidR="007440F7">
        <w:rPr>
          <w:rFonts w:hint="eastAsia"/>
        </w:rPr>
        <w:t>置</w:t>
      </w:r>
      <w:r w:rsidR="00873040" w:rsidRPr="00873040">
        <w:rPr>
          <w:rFonts w:hint="eastAsia"/>
        </w:rPr>
        <w:t>的</w:t>
      </w:r>
      <w:r w:rsidR="007440F7">
        <w:rPr>
          <w:rFonts w:hint="eastAsia"/>
        </w:rPr>
        <w:t>“</w:t>
      </w:r>
      <w:r w:rsidR="00873040" w:rsidRPr="00873040">
        <w:rPr>
          <w:rFonts w:hint="eastAsia"/>
        </w:rPr>
        <w:t>主服务器</w:t>
      </w:r>
      <w:r w:rsidR="007440F7">
        <w:rPr>
          <w:rFonts w:hint="eastAsia"/>
        </w:rPr>
        <w:t>”</w:t>
      </w:r>
      <w:r w:rsidR="00C215C9">
        <w:rPr>
          <w:rFonts w:hint="eastAsia"/>
        </w:rPr>
        <w:t>（primary server）</w:t>
      </w:r>
      <w:r w:rsidR="007440F7">
        <w:rPr>
          <w:rFonts w:hint="eastAsia"/>
        </w:rPr>
        <w:t>，</w:t>
      </w:r>
      <w:r w:rsidR="00873040" w:rsidRPr="00873040">
        <w:rPr>
          <w:rFonts w:hint="eastAsia"/>
        </w:rPr>
        <w:t>是作为生产服务器的</w:t>
      </w:r>
      <w:r w:rsidR="00873040" w:rsidRPr="00873040">
        <w:t xml:space="preserve"> SQL Server</w:t>
      </w:r>
      <w:r w:rsidR="00873040" w:rsidRPr="00873040">
        <w:rPr>
          <w:rFonts w:hint="eastAsia"/>
        </w:rPr>
        <w:t>实例。主数据库是主服务器上希望备份到其他服务器的数据库。</w:t>
      </w:r>
      <w:r>
        <w:rPr>
          <w:rFonts w:hint="eastAsia"/>
        </w:rPr>
        <w:t>所</w:t>
      </w:r>
      <w:r w:rsidR="007440F7">
        <w:rPr>
          <w:rFonts w:hint="eastAsia"/>
        </w:rPr>
        <w:t>有用户端发来的</w:t>
      </w:r>
      <w:r>
        <w:rPr>
          <w:rFonts w:hint="eastAsia"/>
        </w:rPr>
        <w:t>数据操作</w:t>
      </w:r>
      <w:r w:rsidR="007440F7">
        <w:rPr>
          <w:rFonts w:hint="eastAsia"/>
        </w:rPr>
        <w:t>请求，</w:t>
      </w:r>
      <w:r>
        <w:rPr>
          <w:rFonts w:hint="eastAsia"/>
        </w:rPr>
        <w:t>都是</w:t>
      </w:r>
      <w:r w:rsidR="007440F7">
        <w:rPr>
          <w:rFonts w:hint="eastAsia"/>
        </w:rPr>
        <w:t>由</w:t>
      </w:r>
      <w:r>
        <w:rPr>
          <w:rFonts w:hint="eastAsia"/>
        </w:rPr>
        <w:t>主数据库</w:t>
      </w:r>
      <w:r w:rsidR="007440F7">
        <w:rPr>
          <w:rFonts w:hint="eastAsia"/>
        </w:rPr>
        <w:t>处理</w:t>
      </w:r>
      <w:r>
        <w:rPr>
          <w:rFonts w:hint="eastAsia"/>
        </w:rPr>
        <w:t>的。</w:t>
      </w:r>
    </w:p>
    <w:p w14:paraId="3AF11215" w14:textId="113B224A" w:rsidR="00873040" w:rsidRPr="00873040" w:rsidRDefault="00873040" w:rsidP="00873040">
      <w:r w:rsidRPr="00873040">
        <w:rPr>
          <w:rFonts w:hint="eastAsia"/>
        </w:rPr>
        <w:t>主数据库必须使用完整恢复模式或大容量日志恢复模式，简单恢复模式</w:t>
      </w:r>
      <w:r w:rsidR="000F41D3">
        <w:rPr>
          <w:rFonts w:hint="eastAsia"/>
        </w:rPr>
        <w:t>由于无法做日志备份</w:t>
      </w:r>
      <w:r w:rsidR="007440F7">
        <w:rPr>
          <w:rFonts w:hint="eastAsia"/>
        </w:rPr>
        <w:t>，</w:t>
      </w:r>
      <w:r w:rsidR="000F41D3">
        <w:rPr>
          <w:rFonts w:hint="eastAsia"/>
        </w:rPr>
        <w:t>所以不被日志传送所支持。在一个日志传送的环境中，如果</w:t>
      </w:r>
      <w:r w:rsidR="007440F7">
        <w:rPr>
          <w:rFonts w:hint="eastAsia"/>
        </w:rPr>
        <w:t>您</w:t>
      </w:r>
      <w:r w:rsidR="000F41D3">
        <w:rPr>
          <w:rFonts w:hint="eastAsia"/>
        </w:rPr>
        <w:t>将数据库的恢复模式改成简单恢复模式，</w:t>
      </w:r>
      <w:r w:rsidRPr="00873040">
        <w:rPr>
          <w:rFonts w:hint="eastAsia"/>
        </w:rPr>
        <w:t>日志传送</w:t>
      </w:r>
      <w:r w:rsidR="007440F7">
        <w:rPr>
          <w:rFonts w:hint="eastAsia"/>
        </w:rPr>
        <w:t>会立刻</w:t>
      </w:r>
      <w:r w:rsidRPr="00873040">
        <w:rPr>
          <w:rFonts w:hint="eastAsia"/>
        </w:rPr>
        <w:t>停止工作</w:t>
      </w:r>
      <w:r w:rsidRPr="00873040">
        <w:t>。</w:t>
      </w:r>
    </w:p>
    <w:p w14:paraId="4D4F7324" w14:textId="395F07B3" w:rsidR="00873040" w:rsidRPr="00806083" w:rsidRDefault="00000000" w:rsidP="00873040">
      <w:pPr>
        <w:rPr>
          <w:b/>
          <w:u w:val="single"/>
        </w:rPr>
      </w:pPr>
      <w:hyperlink r:id="rId33" w:tooltip="折叠" w:history="1">
        <w:r w:rsidR="00873040" w:rsidRPr="00873040">
          <w:rPr>
            <w:b/>
            <w:noProof/>
            <w:u w:val="single"/>
          </w:rPr>
          <w:drawing>
            <wp:inline distT="0" distB="0" distL="0" distR="0" wp14:anchorId="214DD4DC" wp14:editId="78072785">
              <wp:extent cx="9525" cy="9525"/>
              <wp:effectExtent l="0" t="0" r="0" b="0"/>
              <wp:docPr id="5" name="Picture 5" descr="http://i.msdn.microsoft.com/Hash/030c41d9079671d09a62d8e2c1db6973.gif">
                <a:hlinkClick xmlns:a="http://schemas.openxmlformats.org/drawingml/2006/main" r:id="rId33" tooltip="&quot;折叠&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sdn.microsoft.com/Hash/030c41d9079671d09a62d8e2c1db6973.gif">
                        <a:hlinkClick r:id="rId33" tooltip="&quot;折叠&quo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873040" w:rsidRPr="00873040">
          <w:rPr>
            <w:rFonts w:hint="eastAsia"/>
            <w:b/>
            <w:u w:val="single"/>
          </w:rPr>
          <w:t>辅助服务器和数据库</w:t>
        </w:r>
      </w:hyperlink>
    </w:p>
    <w:p w14:paraId="24DD3241" w14:textId="25EA7FB4" w:rsidR="00FC45C0" w:rsidRDefault="00873040" w:rsidP="00FC45C0">
      <w:r w:rsidRPr="00873040">
        <w:rPr>
          <w:rFonts w:hint="eastAsia"/>
        </w:rPr>
        <w:t>辅助服务器</w:t>
      </w:r>
      <w:r w:rsidR="00C215C9">
        <w:rPr>
          <w:rFonts w:hint="eastAsia"/>
        </w:rPr>
        <w:t>（secondary server）</w:t>
      </w:r>
      <w:r w:rsidRPr="00873040">
        <w:rPr>
          <w:rFonts w:hint="eastAsia"/>
        </w:rPr>
        <w:t>是您想要在其中保留主数据库备用副本的服务器。</w:t>
      </w:r>
      <w:r w:rsidR="0037666F">
        <w:rPr>
          <w:rFonts w:hint="eastAsia"/>
        </w:rPr>
        <w:t>在辅助服务器上的</w:t>
      </w:r>
      <w:r w:rsidR="00DD0F5B">
        <w:rPr>
          <w:rFonts w:hint="eastAsia"/>
        </w:rPr>
        <w:t>辅助数据库</w:t>
      </w:r>
      <w:r w:rsidR="00FC45C0">
        <w:rPr>
          <w:rFonts w:hint="eastAsia"/>
        </w:rPr>
        <w:t>，可以配置为以下两种状态：</w:t>
      </w:r>
    </w:p>
    <w:p w14:paraId="34C1A609" w14:textId="1998A9AE" w:rsidR="00FC45C0" w:rsidRDefault="0037666F" w:rsidP="003026D7">
      <w:pPr>
        <w:pStyle w:val="ListParagraph"/>
        <w:numPr>
          <w:ilvl w:val="0"/>
          <w:numId w:val="11"/>
        </w:numPr>
      </w:pPr>
      <w:r w:rsidRPr="00FC45C0">
        <w:rPr>
          <w:rFonts w:hint="eastAsia"/>
        </w:rPr>
        <w:t>无恢复模式</w:t>
      </w:r>
      <w:r w:rsidR="00FC45C0">
        <w:t>(N</w:t>
      </w:r>
      <w:r w:rsidR="00FC45C0">
        <w:rPr>
          <w:rFonts w:hint="eastAsia"/>
        </w:rPr>
        <w:t>ORECOVERY</w:t>
      </w:r>
      <w:r w:rsidRPr="00FC45C0">
        <w:t>):</w:t>
      </w:r>
      <w:r w:rsidRPr="00FC45C0">
        <w:rPr>
          <w:rFonts w:hint="eastAsia"/>
        </w:rPr>
        <w:t>既不前滚也不回滚未提交的事务，数据不可读。</w:t>
      </w:r>
      <w:r w:rsidRPr="00FC45C0">
        <w:t xml:space="preserve"> </w:t>
      </w:r>
    </w:p>
    <w:p w14:paraId="40CDE358" w14:textId="523FBC87" w:rsidR="0037666F" w:rsidRPr="0037666F" w:rsidRDefault="0037666F" w:rsidP="003026D7">
      <w:pPr>
        <w:pStyle w:val="ListParagraph"/>
        <w:numPr>
          <w:ilvl w:val="0"/>
          <w:numId w:val="11"/>
        </w:numPr>
      </w:pPr>
      <w:r w:rsidRPr="0037666F">
        <w:rPr>
          <w:rFonts w:hint="eastAsia"/>
        </w:rPr>
        <w:t>备用模式</w:t>
      </w:r>
      <w:r w:rsidR="00FC45C0">
        <w:t>(S</w:t>
      </w:r>
      <w:r w:rsidR="00FC45C0">
        <w:rPr>
          <w:rFonts w:hint="eastAsia"/>
        </w:rPr>
        <w:t>TANDBY</w:t>
      </w:r>
      <w:r w:rsidRPr="0037666F">
        <w:t>):</w:t>
      </w:r>
      <w:r w:rsidRPr="0037666F">
        <w:rPr>
          <w:rFonts w:hint="eastAsia"/>
        </w:rPr>
        <w:t>在恢复日志期间回滚所有未提交的事务，并且将所有未提交的事务保存为一个单独的</w:t>
      </w:r>
      <w:r w:rsidRPr="0037666F">
        <w:t>Transaction Undo File(TUF)</w:t>
      </w:r>
      <w:r w:rsidR="00FE27E5">
        <w:rPr>
          <w:rFonts w:hint="eastAsia"/>
        </w:rPr>
        <w:t>文件，恢复过程通过该文件来维护事务的完整性，当恢复下一个事务</w:t>
      </w:r>
      <w:r w:rsidRPr="0037666F">
        <w:rPr>
          <w:rFonts w:hint="eastAsia"/>
        </w:rPr>
        <w:t>的时候则恢复所有已提交的事务。</w:t>
      </w:r>
      <w:r w:rsidR="00DE5697">
        <w:rPr>
          <w:rFonts w:hint="eastAsia"/>
        </w:rPr>
        <w:t>这种状态下，</w:t>
      </w:r>
      <w:r w:rsidR="00FC45C0">
        <w:rPr>
          <w:rFonts w:hint="eastAsia"/>
        </w:rPr>
        <w:t>数据</w:t>
      </w:r>
      <w:r w:rsidR="00DE5697">
        <w:rPr>
          <w:rFonts w:hint="eastAsia"/>
        </w:rPr>
        <w:t>库</w:t>
      </w:r>
      <w:r w:rsidR="00FC45C0">
        <w:rPr>
          <w:rFonts w:hint="eastAsia"/>
        </w:rPr>
        <w:t>是可读的，</w:t>
      </w:r>
      <w:r w:rsidR="002E1F60">
        <w:rPr>
          <w:rFonts w:hint="eastAsia"/>
        </w:rPr>
        <w:t>此时</w:t>
      </w:r>
      <w:r w:rsidR="00FC45C0">
        <w:rPr>
          <w:rFonts w:hint="eastAsia"/>
        </w:rPr>
        <w:t>该</w:t>
      </w:r>
      <w:r w:rsidR="00DD0F5B">
        <w:rPr>
          <w:rFonts w:hint="eastAsia"/>
        </w:rPr>
        <w:t>辅助数据库</w:t>
      </w:r>
      <w:r w:rsidR="00FC45C0">
        <w:rPr>
          <w:rFonts w:hint="eastAsia"/>
        </w:rPr>
        <w:t>可被用于生成报表之类的只读的需求。</w:t>
      </w:r>
    </w:p>
    <w:p w14:paraId="08DFBED7" w14:textId="3431427E" w:rsidR="00FC45C0" w:rsidRDefault="0037666F" w:rsidP="00873040">
      <w:r>
        <w:rPr>
          <w:rFonts w:hint="eastAsia"/>
        </w:rPr>
        <w:t>在日志传送的配置中，一台主服务器可以有多台对应的辅助数据库。在每个辅助数据库上都有主服务器上的主数据库的备份。</w:t>
      </w:r>
      <w:r w:rsidR="00FC45C0">
        <w:rPr>
          <w:rFonts w:hint="eastAsia"/>
        </w:rPr>
        <w:t>比如，可以有3台辅助服务器，第1和第2台辅助服务器上的</w:t>
      </w:r>
      <w:r w:rsidR="00DD0F5B">
        <w:rPr>
          <w:rFonts w:hint="eastAsia"/>
        </w:rPr>
        <w:t>辅助数据库</w:t>
      </w:r>
      <w:r w:rsidR="00FC45C0">
        <w:rPr>
          <w:rFonts w:hint="eastAsia"/>
        </w:rPr>
        <w:t>设置成NORECOVERY</w:t>
      </w:r>
      <w:r w:rsidR="00B73786">
        <w:rPr>
          <w:rFonts w:hint="eastAsia"/>
        </w:rPr>
        <w:t>模式，提供</w:t>
      </w:r>
      <w:r w:rsidR="00FC45C0">
        <w:rPr>
          <w:rFonts w:hint="eastAsia"/>
        </w:rPr>
        <w:t>冗余的灾备</w:t>
      </w:r>
      <w:r w:rsidR="00B73786">
        <w:rPr>
          <w:rFonts w:hint="eastAsia"/>
        </w:rPr>
        <w:t>功能。即使某一台辅助服务器出现了问题，另一台辅助服务器依旧可以</w:t>
      </w:r>
      <w:r w:rsidR="00CC72EE">
        <w:rPr>
          <w:rFonts w:hint="eastAsia"/>
        </w:rPr>
        <w:t>提供灾难恢复功能。第3台辅助服务器上的</w:t>
      </w:r>
      <w:r w:rsidR="00DD0F5B">
        <w:rPr>
          <w:rFonts w:hint="eastAsia"/>
        </w:rPr>
        <w:t>辅助数据库</w:t>
      </w:r>
      <w:r w:rsidR="00CC72EE">
        <w:rPr>
          <w:rFonts w:hint="eastAsia"/>
        </w:rPr>
        <w:t>则可以设置为STANDBY模式，这样</w:t>
      </w:r>
      <w:r w:rsidR="00DE5697">
        <w:rPr>
          <w:rFonts w:hint="eastAsia"/>
        </w:rPr>
        <w:t>，</w:t>
      </w:r>
      <w:r w:rsidR="00CC72EE">
        <w:rPr>
          <w:rFonts w:hint="eastAsia"/>
        </w:rPr>
        <w:t>可以把所有OLTP类型的请求都交给主服务器处理；把所有</w:t>
      </w:r>
      <w:r w:rsidR="00DE5697">
        <w:rPr>
          <w:rFonts w:hint="eastAsia"/>
        </w:rPr>
        <w:t>数据仓库</w:t>
      </w:r>
      <w:r w:rsidR="00CC72EE">
        <w:rPr>
          <w:rFonts w:hint="eastAsia"/>
        </w:rPr>
        <w:t>类型的请求交给辅助数据库。这样一定程度上减轻了主数据库的负载，对数据库系统的性能提高也有好处。</w:t>
      </w:r>
      <w:r w:rsidR="00DE5697">
        <w:rPr>
          <w:rFonts w:hint="eastAsia"/>
        </w:rPr>
        <w:t>您</w:t>
      </w:r>
      <w:r w:rsidR="5435F0F8">
        <w:rPr>
          <w:rFonts w:hint="eastAsia"/>
        </w:rPr>
        <w:t>可以通过查询系统表</w:t>
      </w:r>
      <w:proofErr w:type="spellStart"/>
      <w:r w:rsidR="5435F0F8">
        <w:rPr>
          <w:rFonts w:hint="eastAsia"/>
        </w:rPr>
        <w:t>log_shipping_primary_secondaries</w:t>
      </w:r>
      <w:proofErr w:type="spellEnd"/>
      <w:r w:rsidR="5435F0F8">
        <w:rPr>
          <w:rFonts w:hint="eastAsia"/>
        </w:rPr>
        <w:t>来知道某个主数据库有哪些对应的辅助数据库。</w:t>
      </w:r>
    </w:p>
    <w:p w14:paraId="4C55D0AD" w14:textId="6122E586" w:rsidR="00873040" w:rsidRPr="00873040" w:rsidRDefault="00E721C1" w:rsidP="00873040">
      <w:r>
        <w:rPr>
          <w:rFonts w:hint="eastAsia"/>
        </w:rPr>
        <w:t>另外，</w:t>
      </w:r>
      <w:r w:rsidR="00873040" w:rsidRPr="00873040">
        <w:rPr>
          <w:rFonts w:hint="eastAsia"/>
        </w:rPr>
        <w:t>一台辅助服务器</w:t>
      </w:r>
      <w:r>
        <w:rPr>
          <w:rFonts w:hint="eastAsia"/>
        </w:rPr>
        <w:t>也</w:t>
      </w:r>
      <w:r w:rsidR="00806083">
        <w:rPr>
          <w:rFonts w:hint="eastAsia"/>
        </w:rPr>
        <w:t>可以包含</w:t>
      </w:r>
      <w:r w:rsidR="00DE5697">
        <w:rPr>
          <w:rFonts w:hint="eastAsia"/>
        </w:rPr>
        <w:t>存储在</w:t>
      </w:r>
      <w:r w:rsidR="00806083">
        <w:rPr>
          <w:rFonts w:hint="eastAsia"/>
        </w:rPr>
        <w:t>多台不同主服务器中数据库的备份副本。比如说，你可能</w:t>
      </w:r>
      <w:r w:rsidR="00873040" w:rsidRPr="00873040">
        <w:rPr>
          <w:rFonts w:hint="eastAsia"/>
        </w:rPr>
        <w:t>有五台服务器，每台服务器都运行关键数据库系统。在这种情况下，可以只使用一台辅助服务器，而不必使用五台单独的辅助服务器。五个主系统上的备份都可以加载到这个备份系统中，从而减少所需的</w:t>
      </w:r>
      <w:r w:rsidR="00DE5697">
        <w:rPr>
          <w:rFonts w:hint="eastAsia"/>
        </w:rPr>
        <w:t>服务器</w:t>
      </w:r>
      <w:r w:rsidR="00873040" w:rsidRPr="00873040">
        <w:rPr>
          <w:rFonts w:hint="eastAsia"/>
        </w:rPr>
        <w:t>数量并节省开支。</w:t>
      </w:r>
    </w:p>
    <w:p w14:paraId="325AFD94" w14:textId="18D6DC44" w:rsidR="00873040" w:rsidRPr="00806083" w:rsidRDefault="00000000" w:rsidP="00873040">
      <w:pPr>
        <w:rPr>
          <w:b/>
          <w:u w:val="single"/>
        </w:rPr>
      </w:pPr>
      <w:hyperlink r:id="rId35" w:tooltip="折叠" w:history="1">
        <w:r w:rsidR="00873040" w:rsidRPr="00806083">
          <w:rPr>
            <w:b/>
            <w:noProof/>
            <w:u w:val="single"/>
          </w:rPr>
          <w:drawing>
            <wp:inline distT="0" distB="0" distL="0" distR="0" wp14:anchorId="0CBFAAAF" wp14:editId="36D15C83">
              <wp:extent cx="9525" cy="9525"/>
              <wp:effectExtent l="0" t="0" r="0" b="0"/>
              <wp:docPr id="3" name="Picture 3" descr="http://i.msdn.microsoft.com/Hash/030c41d9079671d09a62d8e2c1db6973.gif">
                <a:hlinkClick xmlns:a="http://schemas.openxmlformats.org/drawingml/2006/main" r:id="rId33" tooltip="&quot;折叠&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sdn.microsoft.com/Hash/030c41d9079671d09a62d8e2c1db6973.gif">
                        <a:hlinkClick r:id="rId33" tooltip="&quot;折叠&quot;"/>
                      </pic:cNvPr>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00873040" w:rsidRPr="00806083">
          <w:rPr>
            <w:rFonts w:hint="eastAsia"/>
            <w:b/>
            <w:u w:val="single"/>
          </w:rPr>
          <w:t>监视服务器</w:t>
        </w:r>
      </w:hyperlink>
    </w:p>
    <w:p w14:paraId="20C59724" w14:textId="77777777" w:rsidR="00873040" w:rsidRPr="00873040" w:rsidRDefault="00873040" w:rsidP="00873040">
      <w:r w:rsidRPr="00873040">
        <w:rPr>
          <w:rFonts w:hint="eastAsia"/>
        </w:rPr>
        <w:lastRenderedPageBreak/>
        <w:t>监视服务器是可选的，它可以跟踪日志传送的所有细节，包括</w:t>
      </w:r>
      <w:r w:rsidRPr="00873040">
        <w:t>：</w:t>
      </w:r>
    </w:p>
    <w:p w14:paraId="57440888" w14:textId="77777777" w:rsidR="00873040" w:rsidRPr="00873040" w:rsidRDefault="00873040" w:rsidP="003026D7">
      <w:pPr>
        <w:pStyle w:val="ListParagraph"/>
        <w:numPr>
          <w:ilvl w:val="0"/>
          <w:numId w:val="13"/>
        </w:numPr>
      </w:pPr>
      <w:r w:rsidRPr="00873040">
        <w:rPr>
          <w:rFonts w:hint="eastAsia"/>
        </w:rPr>
        <w:t>主数据库中事务日志最近一次备份的时间</w:t>
      </w:r>
      <w:r w:rsidRPr="00873040">
        <w:t>。</w:t>
      </w:r>
    </w:p>
    <w:p w14:paraId="68083C0B" w14:textId="77777777" w:rsidR="00873040" w:rsidRPr="00873040" w:rsidRDefault="00873040" w:rsidP="003026D7">
      <w:pPr>
        <w:pStyle w:val="ListParagraph"/>
        <w:numPr>
          <w:ilvl w:val="0"/>
          <w:numId w:val="13"/>
        </w:numPr>
      </w:pPr>
      <w:r w:rsidRPr="00873040">
        <w:rPr>
          <w:rFonts w:hint="eastAsia"/>
        </w:rPr>
        <w:t>辅助服务器最近一次复制和还原备份文件的时间</w:t>
      </w:r>
      <w:r w:rsidRPr="00873040">
        <w:t>。</w:t>
      </w:r>
    </w:p>
    <w:p w14:paraId="1EF46EC1" w14:textId="77777777" w:rsidR="00873040" w:rsidRPr="00873040" w:rsidRDefault="00873040" w:rsidP="003026D7">
      <w:pPr>
        <w:pStyle w:val="ListParagraph"/>
        <w:numPr>
          <w:ilvl w:val="0"/>
          <w:numId w:val="13"/>
        </w:numPr>
      </w:pPr>
      <w:r w:rsidRPr="00873040">
        <w:rPr>
          <w:rFonts w:hint="eastAsia"/>
        </w:rPr>
        <w:t>有关任何备份失败警报的信息</w:t>
      </w:r>
      <w:r w:rsidRPr="00873040">
        <w:t>。</w:t>
      </w:r>
    </w:p>
    <w:p w14:paraId="6E76194E" w14:textId="3778C098" w:rsidR="00873040" w:rsidRDefault="00806083" w:rsidP="00E4342D">
      <w:r>
        <w:t>监视服务器应独立于主服务器和辅助服务器，以避免由于主服务器或辅助服务器的丢失而丢失关键信息和中断监视。一台监视服务器可以监视多个日志传送配置。在这种情况下，使用该监视服务器的所有日志传送配置将共享一个警报作业</w:t>
      </w:r>
      <w:r>
        <w:rPr>
          <w:rFonts w:ascii="SimSun" w:eastAsia="SimSun" w:hAnsi="SimSun" w:cs="SimSun" w:hint="eastAsia"/>
        </w:rPr>
        <w:t>。</w:t>
      </w:r>
    </w:p>
    <w:p w14:paraId="169D6CA3" w14:textId="2A2E28FB" w:rsidR="00806083" w:rsidRDefault="00165227" w:rsidP="00806083">
      <w:pPr>
        <w:pStyle w:val="Heading3"/>
      </w:pPr>
      <w:bookmarkStart w:id="13" w:name="_Toc320625756"/>
      <w:r>
        <w:rPr>
          <w:rFonts w:hint="eastAsia"/>
        </w:rPr>
        <w:t>2</w:t>
      </w:r>
      <w:r w:rsidR="00806083">
        <w:rPr>
          <w:rFonts w:hint="eastAsia"/>
        </w:rPr>
        <w:t>.</w:t>
      </w:r>
      <w:r w:rsidR="007127D9">
        <w:rPr>
          <w:rFonts w:hint="eastAsia"/>
        </w:rPr>
        <w:t>3</w:t>
      </w:r>
      <w:r w:rsidR="00806083">
        <w:rPr>
          <w:rFonts w:hint="eastAsia"/>
        </w:rPr>
        <w:t xml:space="preserve">.2 </w:t>
      </w:r>
      <w:r w:rsidR="00806083">
        <w:rPr>
          <w:rFonts w:hint="eastAsia"/>
        </w:rPr>
        <w:t>日志传送的工作机制</w:t>
      </w:r>
      <w:bookmarkEnd w:id="13"/>
    </w:p>
    <w:p w14:paraId="55BF6E3C" w14:textId="26324FA7" w:rsidR="00806083" w:rsidRDefault="00B675EF" w:rsidP="00DD665A">
      <w:r>
        <w:rPr>
          <w:rFonts w:hint="eastAsia"/>
        </w:rPr>
        <w:t>日志传送的工作机制非常简单。日志传送</w:t>
      </w:r>
      <w:r w:rsidR="00704400">
        <w:rPr>
          <w:rFonts w:hint="eastAsia"/>
        </w:rPr>
        <w:t>组件</w:t>
      </w:r>
      <w:r>
        <w:rPr>
          <w:rFonts w:hint="eastAsia"/>
        </w:rPr>
        <w:t>在主服务器上对数据库做日志备份，然后把日志备份文件复制到所有的辅助服务器上，</w:t>
      </w:r>
      <w:r w:rsidR="00704400">
        <w:rPr>
          <w:rFonts w:hint="eastAsia"/>
        </w:rPr>
        <w:t>最</w:t>
      </w:r>
      <w:r>
        <w:rPr>
          <w:rFonts w:hint="eastAsia"/>
        </w:rPr>
        <w:t>后在辅助服务器上将日志备份还原上去。通过不断重复这样的过程，就实现了主服务器和辅助服务器上数据库的同步。</w:t>
      </w:r>
    </w:p>
    <w:p w14:paraId="26A7B941" w14:textId="245E344E" w:rsidR="00B675EF" w:rsidRDefault="00B675EF" w:rsidP="00DD665A">
      <w:r>
        <w:rPr>
          <w:rFonts w:hint="eastAsia"/>
        </w:rPr>
        <w:t>所有这些备份/复制/还原操作当然不可能是人为触发。日志传送会在主</w:t>
      </w:r>
      <w:r w:rsidR="000A09F1">
        <w:rPr>
          <w:rFonts w:hint="eastAsia"/>
        </w:rPr>
        <w:t>服务器，辅助数据库，以及监视数据库上创建</w:t>
      </w:r>
      <w:r w:rsidR="00704400">
        <w:rPr>
          <w:rFonts w:hint="eastAsia"/>
        </w:rPr>
        <w:t>相应的</w:t>
      </w:r>
      <w:r w:rsidR="000A09F1">
        <w:rPr>
          <w:rFonts w:hint="eastAsia"/>
        </w:rPr>
        <w:t>作业来分别完成这些工作。每个服务器上的SQL Server Agent服务</w:t>
      </w:r>
      <w:r w:rsidR="00704400">
        <w:rPr>
          <w:rFonts w:hint="eastAsia"/>
        </w:rPr>
        <w:t>会</w:t>
      </w:r>
      <w:r w:rsidR="000A09F1">
        <w:rPr>
          <w:rFonts w:hint="eastAsia"/>
        </w:rPr>
        <w:t>每隔一定时间间隔来启动这些作业</w:t>
      </w:r>
      <w:r w:rsidR="000A6D5F">
        <w:rPr>
          <w:rFonts w:hint="eastAsia"/>
        </w:rPr>
        <w:t>。</w:t>
      </w:r>
    </w:p>
    <w:p w14:paraId="5285A1D7" w14:textId="1E717B5D" w:rsidR="0016290E" w:rsidRDefault="00806083" w:rsidP="00DD665A">
      <w:r w:rsidRPr="00806083">
        <w:rPr>
          <w:rFonts w:hint="eastAsia"/>
        </w:rPr>
        <w:t>日志传送</w:t>
      </w:r>
      <w:r w:rsidR="000A6D5F">
        <w:rPr>
          <w:rFonts w:hint="eastAsia"/>
        </w:rPr>
        <w:t>一共有4个作业，分别是</w:t>
      </w:r>
      <w:r w:rsidRPr="00806083">
        <w:rPr>
          <w:rFonts w:hint="eastAsia"/>
        </w:rPr>
        <w:t>备份作业、复制作业、还原作业和警报作业。</w:t>
      </w:r>
      <w:r w:rsidR="00704400">
        <w:rPr>
          <w:rFonts w:hint="eastAsia"/>
        </w:rPr>
        <w:t>这些作业是如何协作运行，完成数据传递的目标呢？</w:t>
      </w:r>
      <w:r w:rsidR="007A581E">
        <w:rPr>
          <w:rFonts w:hint="eastAsia"/>
        </w:rPr>
        <w:t>下面这个图</w:t>
      </w:r>
      <w:r w:rsidR="00693F5B">
        <w:rPr>
          <w:rFonts w:hint="eastAsia"/>
        </w:rPr>
        <w:t>（2-20）</w:t>
      </w:r>
      <w:r w:rsidR="0016290E">
        <w:rPr>
          <w:rFonts w:hint="eastAsia"/>
        </w:rPr>
        <w:t>展现了一个拥有一台主服务器，三台辅助服务器和一台监视服务器的日志传送配置，以及各个作业的执行顺序。</w:t>
      </w:r>
    </w:p>
    <w:p w14:paraId="6B9E98C2" w14:textId="77777777" w:rsidR="0016290E" w:rsidRDefault="0016290E" w:rsidP="00DD665A">
      <w:r>
        <w:rPr>
          <w:noProof/>
        </w:rPr>
        <w:drawing>
          <wp:inline distT="0" distB="0" distL="0" distR="0" wp14:anchorId="3371A2A2" wp14:editId="297900C3">
            <wp:extent cx="4076700" cy="26384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076700" cy="2638425"/>
                    </a:xfrm>
                    <a:prstGeom prst="rect">
                      <a:avLst/>
                    </a:prstGeom>
                  </pic:spPr>
                </pic:pic>
              </a:graphicData>
            </a:graphic>
          </wp:inline>
        </w:drawing>
      </w:r>
    </w:p>
    <w:p w14:paraId="3E573AA5" w14:textId="022A90FB" w:rsidR="0016290E" w:rsidRPr="00382F5E" w:rsidRDefault="0016290E" w:rsidP="00DD665A">
      <w:pPr>
        <w:rPr>
          <w:b/>
        </w:rPr>
      </w:pPr>
      <w:r w:rsidRPr="00382F5E">
        <w:rPr>
          <w:rFonts w:hint="eastAsia"/>
          <w:b/>
        </w:rPr>
        <w:t>图</w:t>
      </w:r>
      <w:r w:rsidR="00165227">
        <w:rPr>
          <w:rFonts w:hint="eastAsia"/>
          <w:b/>
        </w:rPr>
        <w:t>2</w:t>
      </w:r>
      <w:r w:rsidR="00693F5B">
        <w:rPr>
          <w:rFonts w:hint="eastAsia"/>
          <w:b/>
        </w:rPr>
        <w:t>-20</w:t>
      </w:r>
      <w:r w:rsidR="004C4D1E">
        <w:rPr>
          <w:rFonts w:hint="eastAsia"/>
          <w:b/>
        </w:rPr>
        <w:t xml:space="preserve">  </w:t>
      </w:r>
      <w:r w:rsidR="004C4D1E" w:rsidRPr="00806083">
        <w:rPr>
          <w:rFonts w:hint="eastAsia"/>
        </w:rPr>
        <w:t>日志传送</w:t>
      </w:r>
      <w:r w:rsidR="004C4D1E">
        <w:rPr>
          <w:rFonts w:hint="eastAsia"/>
        </w:rPr>
        <w:t>的4个作业</w:t>
      </w:r>
    </w:p>
    <w:p w14:paraId="75E4FF80" w14:textId="7ADDA829" w:rsidR="0016290E" w:rsidRPr="00806083" w:rsidRDefault="001D777A" w:rsidP="00DD665A">
      <w:r>
        <w:rPr>
          <w:rFonts w:hint="eastAsia"/>
        </w:rPr>
        <w:t>现在</w:t>
      </w:r>
      <w:r w:rsidR="007A581E">
        <w:rPr>
          <w:rFonts w:hint="eastAsia"/>
        </w:rPr>
        <w:t>来分别讨论每个作业。</w:t>
      </w:r>
    </w:p>
    <w:p w14:paraId="452921ED" w14:textId="77777777" w:rsidR="00806083" w:rsidRPr="00B86E4B" w:rsidRDefault="00806083" w:rsidP="00DD665A">
      <w:pPr>
        <w:rPr>
          <w:b/>
          <w:u w:val="single"/>
        </w:rPr>
      </w:pPr>
      <w:r w:rsidRPr="00B86E4B">
        <w:rPr>
          <w:b/>
          <w:u w:val="single"/>
        </w:rPr>
        <w:t>备份作</w:t>
      </w:r>
      <w:r w:rsidRPr="00B86E4B">
        <w:rPr>
          <w:rFonts w:hint="eastAsia"/>
          <w:b/>
          <w:u w:val="single"/>
        </w:rPr>
        <w:t>业</w:t>
      </w:r>
    </w:p>
    <w:p w14:paraId="6EDC26A3" w14:textId="448173BC" w:rsidR="00476835" w:rsidRDefault="00B86E4B" w:rsidP="00DD665A">
      <w:r>
        <w:rPr>
          <w:rFonts w:hint="eastAsia"/>
        </w:rPr>
        <w:t>日志传送在主服务器</w:t>
      </w:r>
      <w:r w:rsidR="00806083" w:rsidRPr="00806083">
        <w:rPr>
          <w:rFonts w:hint="eastAsia"/>
        </w:rPr>
        <w:t>上为每个主数据库创建一个备份作业。它</w:t>
      </w:r>
      <w:r>
        <w:rPr>
          <w:rFonts w:hint="eastAsia"/>
        </w:rPr>
        <w:t>负责</w:t>
      </w:r>
      <w:r w:rsidR="00476835">
        <w:rPr>
          <w:rFonts w:hint="eastAsia"/>
        </w:rPr>
        <w:t>对数据库做日志备份</w:t>
      </w:r>
      <w:r w:rsidR="00806083" w:rsidRPr="00806083">
        <w:rPr>
          <w:rFonts w:hint="eastAsia"/>
        </w:rPr>
        <w:t>，将</w:t>
      </w:r>
      <w:r w:rsidR="00476835">
        <w:rPr>
          <w:rFonts w:hint="eastAsia"/>
        </w:rPr>
        <w:t>备份操作的历史</w:t>
      </w:r>
      <w:r w:rsidR="00806083" w:rsidRPr="00806083">
        <w:rPr>
          <w:rFonts w:hint="eastAsia"/>
        </w:rPr>
        <w:t>信息记录到本地服务器和监视服务器上，并</w:t>
      </w:r>
      <w:r w:rsidR="00476835">
        <w:rPr>
          <w:rFonts w:hint="eastAsia"/>
        </w:rPr>
        <w:t>根据作业的设置来</w:t>
      </w:r>
      <w:r w:rsidR="00806083" w:rsidRPr="00806083">
        <w:rPr>
          <w:rFonts w:hint="eastAsia"/>
        </w:rPr>
        <w:t>删除旧的</w:t>
      </w:r>
      <w:r w:rsidR="00476835">
        <w:rPr>
          <w:rFonts w:hint="eastAsia"/>
        </w:rPr>
        <w:t>日志</w:t>
      </w:r>
      <w:r w:rsidR="00806083" w:rsidRPr="00806083">
        <w:rPr>
          <w:rFonts w:hint="eastAsia"/>
        </w:rPr>
        <w:t>备份文件和历史记录信息。默认情况下，</w:t>
      </w:r>
      <w:r w:rsidR="001D777A">
        <w:rPr>
          <w:rFonts w:hint="eastAsia"/>
        </w:rPr>
        <w:t>SQL Server Agent服务</w:t>
      </w:r>
      <w:r w:rsidR="00806083" w:rsidRPr="00806083">
        <w:rPr>
          <w:rFonts w:hint="eastAsia"/>
        </w:rPr>
        <w:t>每</w:t>
      </w:r>
      <w:r w:rsidR="00806083" w:rsidRPr="00806083">
        <w:t xml:space="preserve"> 15 </w:t>
      </w:r>
      <w:r w:rsidR="00476835">
        <w:rPr>
          <w:rFonts w:hint="eastAsia"/>
        </w:rPr>
        <w:t>分钟执行一次此作业，当然</w:t>
      </w:r>
      <w:r w:rsidR="00806083" w:rsidRPr="00806083">
        <w:rPr>
          <w:rFonts w:hint="eastAsia"/>
        </w:rPr>
        <w:t>间隔</w:t>
      </w:r>
      <w:r w:rsidR="00476835">
        <w:rPr>
          <w:rFonts w:hint="eastAsia"/>
        </w:rPr>
        <w:t>也是可以修改的</w:t>
      </w:r>
      <w:r w:rsidR="00806083" w:rsidRPr="00806083">
        <w:rPr>
          <w:rFonts w:hint="eastAsia"/>
        </w:rPr>
        <w:t>。</w:t>
      </w:r>
      <w:r w:rsidR="00E55604">
        <w:rPr>
          <w:rFonts w:hint="eastAsia"/>
        </w:rPr>
        <w:t>备份作业会把日志备份文件放到一个指定的共享目录上去，等待复制作业的操作。</w:t>
      </w:r>
    </w:p>
    <w:p w14:paraId="56A90508" w14:textId="39D3D506" w:rsidR="00806083" w:rsidRDefault="00476835" w:rsidP="00DD665A">
      <w:r>
        <w:rPr>
          <w:rFonts w:hint="eastAsia"/>
        </w:rPr>
        <w:lastRenderedPageBreak/>
        <w:t>从SQL Server 2008开始，SQL Server的企业版</w:t>
      </w:r>
      <w:r w:rsidR="00806083" w:rsidRPr="00806083">
        <w:rPr>
          <w:rFonts w:hint="eastAsia"/>
        </w:rPr>
        <w:t>支持备份压缩</w:t>
      </w:r>
      <w:r>
        <w:rPr>
          <w:rFonts w:hint="eastAsia"/>
        </w:rPr>
        <w:t>的功能</w:t>
      </w:r>
      <w:r w:rsidR="00806083" w:rsidRPr="00806083">
        <w:rPr>
          <w:rFonts w:hint="eastAsia"/>
        </w:rPr>
        <w:t>。</w:t>
      </w:r>
      <w:r w:rsidR="001D777A">
        <w:rPr>
          <w:rFonts w:hint="eastAsia"/>
        </w:rPr>
        <w:t>用户</w:t>
      </w:r>
      <w:r w:rsidR="00A81AFA">
        <w:rPr>
          <w:rFonts w:hint="eastAsia"/>
        </w:rPr>
        <w:t>在</w:t>
      </w:r>
      <w:r w:rsidR="00806083" w:rsidRPr="00806083">
        <w:rPr>
          <w:rFonts w:hint="eastAsia"/>
        </w:rPr>
        <w:t>创建日志传送</w:t>
      </w:r>
      <w:r w:rsidR="00A81AFA">
        <w:rPr>
          <w:rFonts w:hint="eastAsia"/>
        </w:rPr>
        <w:t>的时候</w:t>
      </w:r>
      <w:r w:rsidR="00806083" w:rsidRPr="00806083">
        <w:rPr>
          <w:rFonts w:hint="eastAsia"/>
        </w:rPr>
        <w:t>，可以</w:t>
      </w:r>
      <w:r w:rsidR="00A81AFA">
        <w:rPr>
          <w:rFonts w:hint="eastAsia"/>
        </w:rPr>
        <w:t>选择是否为备份作业启用</w:t>
      </w:r>
      <w:r w:rsidR="00806083" w:rsidRPr="00806083">
        <w:rPr>
          <w:rFonts w:hint="eastAsia"/>
        </w:rPr>
        <w:t>备份压缩</w:t>
      </w:r>
      <w:r w:rsidR="00A81AFA">
        <w:rPr>
          <w:rFonts w:hint="eastAsia"/>
        </w:rPr>
        <w:t>。这对于一些非常繁忙的系统会很有用，它可以减少服务器上由于备份造成的I/O操作，也可以减低复制日志备份文件所需要的时间。</w:t>
      </w:r>
    </w:p>
    <w:p w14:paraId="3CE0BE0F" w14:textId="60DB34E3" w:rsidR="0065004E" w:rsidRDefault="00216BD7" w:rsidP="00DD665A">
      <w:r>
        <w:rPr>
          <w:rFonts w:hint="eastAsia"/>
        </w:rPr>
        <w:t>SQL Server 2000日志传送的备份作业就是</w:t>
      </w:r>
      <w:r w:rsidR="001D777A">
        <w:rPr>
          <w:rFonts w:hint="eastAsia"/>
        </w:rPr>
        <w:t>直接</w:t>
      </w:r>
      <w:r>
        <w:rPr>
          <w:rFonts w:hint="eastAsia"/>
        </w:rPr>
        <w:t>通过SQL Server Agent来执行Backup log命令。SQL Server 2005</w:t>
      </w:r>
      <w:r w:rsidR="00E60EE8">
        <w:rPr>
          <w:rFonts w:hint="eastAsia"/>
        </w:rPr>
        <w:t>开始，日志传送</w:t>
      </w:r>
      <w:r>
        <w:rPr>
          <w:rFonts w:hint="eastAsia"/>
        </w:rPr>
        <w:t>开始使用一个叫做sqllogship.exe的可执行文件来执行备份/复制/还原的操作。</w:t>
      </w:r>
      <w:r w:rsidR="001D777A">
        <w:rPr>
          <w:rFonts w:hint="eastAsia"/>
        </w:rPr>
        <w:t>您</w:t>
      </w:r>
      <w:r w:rsidR="00C6772F">
        <w:rPr>
          <w:rFonts w:hint="eastAsia"/>
        </w:rPr>
        <w:t>在SQL Server Agent中会找到一个名字为</w:t>
      </w:r>
      <w:proofErr w:type="spellStart"/>
      <w:r w:rsidR="00C6772F">
        <w:rPr>
          <w:rFonts w:hint="eastAsia"/>
        </w:rPr>
        <w:t>LSBackup</w:t>
      </w:r>
      <w:proofErr w:type="spellEnd"/>
      <w:r w:rsidR="00C6772F">
        <w:rPr>
          <w:rFonts w:hint="eastAsia"/>
        </w:rPr>
        <w:t>_&lt;database&gt;</w:t>
      </w:r>
      <w:r w:rsidR="0063576E">
        <w:rPr>
          <w:rFonts w:hint="eastAsia"/>
        </w:rPr>
        <w:t>的作业</w:t>
      </w:r>
      <w:r w:rsidR="00887DBF">
        <w:rPr>
          <w:rFonts w:hint="eastAsia"/>
        </w:rPr>
        <w:t>（图</w:t>
      </w:r>
      <w:r w:rsidR="00165227">
        <w:rPr>
          <w:rFonts w:hint="eastAsia"/>
        </w:rPr>
        <w:t>2</w:t>
      </w:r>
      <w:r w:rsidR="00693F5B">
        <w:rPr>
          <w:rFonts w:hint="eastAsia"/>
        </w:rPr>
        <w:t>-21</w:t>
      </w:r>
      <w:r w:rsidR="00887DBF">
        <w:rPr>
          <w:rFonts w:hint="eastAsia"/>
        </w:rPr>
        <w:t>）</w:t>
      </w:r>
      <w:r w:rsidR="0063576E">
        <w:rPr>
          <w:rFonts w:hint="eastAsia"/>
        </w:rPr>
        <w:t>。</w:t>
      </w:r>
      <w:r w:rsidR="00C6772F">
        <w:rPr>
          <w:rFonts w:hint="eastAsia"/>
        </w:rPr>
        <w:t>此处&lt;database&gt;为启用日志传送的</w:t>
      </w:r>
      <w:r w:rsidR="0063576E">
        <w:rPr>
          <w:rFonts w:hint="eastAsia"/>
        </w:rPr>
        <w:t>主数据库名字</w:t>
      </w:r>
      <w:r w:rsidR="0065004E">
        <w:rPr>
          <w:rFonts w:hint="eastAsia"/>
        </w:rPr>
        <w:t>。该作业只有一个步骤，执行的操作是:</w:t>
      </w:r>
    </w:p>
    <w:p w14:paraId="14E81780" w14:textId="77777777" w:rsidR="0065004E" w:rsidRDefault="0065004E" w:rsidP="00DD665A">
      <w:r w:rsidRPr="00216BD7">
        <w:t xml:space="preserve">sqllogship.exe -Backup </w:t>
      </w:r>
      <w:r w:rsidRPr="00BC04F5">
        <w:rPr>
          <w:rFonts w:hint="eastAsia"/>
          <w:b/>
        </w:rPr>
        <w:t>&lt;GUID&gt;</w:t>
      </w:r>
      <w:r w:rsidRPr="00216BD7">
        <w:t xml:space="preserve"> -server </w:t>
      </w:r>
      <w:r w:rsidRPr="00BC04F5">
        <w:rPr>
          <w:rFonts w:hint="eastAsia"/>
          <w:b/>
        </w:rPr>
        <w:t>&lt;instance name&gt;</w:t>
      </w:r>
    </w:p>
    <w:p w14:paraId="70CEE359" w14:textId="79017BD2" w:rsidR="00C6772F" w:rsidRDefault="00C6772F" w:rsidP="00DD665A">
      <w:r>
        <w:rPr>
          <w:noProof/>
        </w:rPr>
        <w:drawing>
          <wp:inline distT="0" distB="0" distL="0" distR="0" wp14:anchorId="4AEA23CB" wp14:editId="385CCFF2">
            <wp:extent cx="5486400" cy="41429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486400" cy="4142935"/>
                    </a:xfrm>
                    <a:prstGeom prst="rect">
                      <a:avLst/>
                    </a:prstGeom>
                  </pic:spPr>
                </pic:pic>
              </a:graphicData>
            </a:graphic>
          </wp:inline>
        </w:drawing>
      </w:r>
    </w:p>
    <w:p w14:paraId="5BA23614" w14:textId="505C119F" w:rsidR="00C6772F" w:rsidRPr="00C6772F" w:rsidRDefault="00C6772F" w:rsidP="00DD665A">
      <w:pPr>
        <w:rPr>
          <w:b/>
        </w:rPr>
      </w:pPr>
      <w:r w:rsidRPr="00C6772F">
        <w:rPr>
          <w:rFonts w:hint="eastAsia"/>
          <w:b/>
        </w:rPr>
        <w:t>图</w:t>
      </w:r>
      <w:r w:rsidR="00165227">
        <w:rPr>
          <w:rFonts w:hint="eastAsia"/>
          <w:b/>
        </w:rPr>
        <w:t>2</w:t>
      </w:r>
      <w:r w:rsidR="00693F5B">
        <w:rPr>
          <w:rFonts w:hint="eastAsia"/>
          <w:b/>
        </w:rPr>
        <w:t>-21</w:t>
      </w:r>
      <w:r w:rsidR="00887DBF">
        <w:rPr>
          <w:rFonts w:hint="eastAsia"/>
          <w:b/>
        </w:rPr>
        <w:t xml:space="preserve"> 备份作业</w:t>
      </w:r>
    </w:p>
    <w:p w14:paraId="4F152AF9" w14:textId="7F339941" w:rsidR="00BC04F5" w:rsidRDefault="00E23B9D" w:rsidP="00DD665A">
      <w:r>
        <w:rPr>
          <w:rFonts w:hint="eastAsia"/>
        </w:rPr>
        <w:t>命令中</w:t>
      </w:r>
      <w:r w:rsidR="00C929E7">
        <w:rPr>
          <w:rFonts w:hint="eastAsia"/>
        </w:rPr>
        <w:t>的&lt;GUID&gt;对应</w:t>
      </w:r>
      <w:r>
        <w:rPr>
          <w:rFonts w:hint="eastAsia"/>
        </w:rPr>
        <w:t>的</w:t>
      </w:r>
      <w:r w:rsidR="00C929E7">
        <w:rPr>
          <w:rFonts w:hint="eastAsia"/>
        </w:rPr>
        <w:t>就是主数据库的</w:t>
      </w:r>
      <w:r w:rsidR="00BC04F5">
        <w:rPr>
          <w:rFonts w:hint="eastAsia"/>
        </w:rPr>
        <w:t>唯一标识号</w:t>
      </w:r>
      <w:r w:rsidR="00C929E7">
        <w:rPr>
          <w:rFonts w:hint="eastAsia"/>
        </w:rPr>
        <w:t>。如果去查询</w:t>
      </w:r>
      <w:r w:rsidR="00BC04F5">
        <w:rPr>
          <w:rFonts w:hint="eastAsia"/>
        </w:rPr>
        <w:t>主服务器的</w:t>
      </w:r>
      <w:r w:rsidR="00C929E7">
        <w:rPr>
          <w:rFonts w:hint="eastAsia"/>
        </w:rPr>
        <w:t>MSDB数据库中的</w:t>
      </w:r>
      <w:proofErr w:type="spellStart"/>
      <w:r w:rsidR="00C929E7">
        <w:rPr>
          <w:rFonts w:hint="eastAsia"/>
        </w:rPr>
        <w:t>log_shipping_primary_databases</w:t>
      </w:r>
      <w:proofErr w:type="spellEnd"/>
      <w:r w:rsidR="00C929E7">
        <w:rPr>
          <w:rFonts w:hint="eastAsia"/>
        </w:rPr>
        <w:t>表的话你就会找到对应的</w:t>
      </w:r>
      <w:proofErr w:type="spellStart"/>
      <w:r w:rsidR="00C929E7">
        <w:rPr>
          <w:rFonts w:hint="eastAsia"/>
        </w:rPr>
        <w:t>primary_id</w:t>
      </w:r>
      <w:proofErr w:type="spellEnd"/>
      <w:r w:rsidR="00887DBF">
        <w:rPr>
          <w:rFonts w:hint="eastAsia"/>
        </w:rPr>
        <w:t xml:space="preserve"> （图</w:t>
      </w:r>
      <w:r w:rsidR="00165227">
        <w:rPr>
          <w:rFonts w:hint="eastAsia"/>
        </w:rPr>
        <w:t>2</w:t>
      </w:r>
      <w:r w:rsidR="00693F5B">
        <w:rPr>
          <w:rFonts w:hint="eastAsia"/>
        </w:rPr>
        <w:t>-22</w:t>
      </w:r>
      <w:r w:rsidR="00887DBF">
        <w:rPr>
          <w:rFonts w:hint="eastAsia"/>
        </w:rPr>
        <w:t>）</w:t>
      </w:r>
      <w:r w:rsidR="00C929E7">
        <w:rPr>
          <w:rFonts w:hint="eastAsia"/>
        </w:rPr>
        <w:t>。</w:t>
      </w:r>
    </w:p>
    <w:p w14:paraId="7CF98818" w14:textId="343A9375" w:rsidR="00BC04F5" w:rsidRDefault="00BC04F5" w:rsidP="00DD665A">
      <w:r>
        <w:rPr>
          <w:noProof/>
        </w:rPr>
        <w:drawing>
          <wp:inline distT="0" distB="0" distL="0" distR="0" wp14:anchorId="4637BEEE" wp14:editId="3927A77B">
            <wp:extent cx="5486400" cy="886851"/>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886851"/>
                    </a:xfrm>
                    <a:prstGeom prst="rect">
                      <a:avLst/>
                    </a:prstGeom>
                  </pic:spPr>
                </pic:pic>
              </a:graphicData>
            </a:graphic>
          </wp:inline>
        </w:drawing>
      </w:r>
    </w:p>
    <w:p w14:paraId="1CAABF3E" w14:textId="7DEA972B" w:rsidR="00505622" w:rsidRPr="00505622" w:rsidRDefault="00505622" w:rsidP="00DD665A">
      <w:pPr>
        <w:rPr>
          <w:b/>
        </w:rPr>
      </w:pPr>
      <w:r w:rsidRPr="00505622">
        <w:rPr>
          <w:rFonts w:hint="eastAsia"/>
          <w:b/>
        </w:rPr>
        <w:t>图</w:t>
      </w:r>
      <w:r w:rsidR="00165227">
        <w:rPr>
          <w:rFonts w:hint="eastAsia"/>
          <w:b/>
        </w:rPr>
        <w:t>2</w:t>
      </w:r>
      <w:r w:rsidR="00693F5B">
        <w:rPr>
          <w:rFonts w:hint="eastAsia"/>
          <w:b/>
        </w:rPr>
        <w:t>-22</w:t>
      </w:r>
      <w:r w:rsidR="00887DBF">
        <w:rPr>
          <w:rFonts w:hint="eastAsia"/>
          <w:b/>
        </w:rPr>
        <w:t xml:space="preserve"> 查询主数据的GUID</w:t>
      </w:r>
    </w:p>
    <w:p w14:paraId="38D1BDAE" w14:textId="7A1E719D" w:rsidR="00C929E7" w:rsidRPr="00806083" w:rsidRDefault="00C929E7" w:rsidP="00DD665A">
      <w:r>
        <w:rPr>
          <w:rFonts w:hint="eastAsia"/>
        </w:rPr>
        <w:lastRenderedPageBreak/>
        <w:t>&lt;instance name&gt;对应的就是主服务器的实例名。</w:t>
      </w:r>
      <w:r>
        <w:t>S</w:t>
      </w:r>
      <w:r>
        <w:rPr>
          <w:rFonts w:hint="eastAsia"/>
        </w:rPr>
        <w:t>qllogship.exe通过&lt;instance name&gt;连接到主服务器，然后通过&lt;GUID&gt;找到的主数据库，最后运行backup log命令来备份日志文件。</w:t>
      </w:r>
    </w:p>
    <w:p w14:paraId="2D32F56D" w14:textId="77777777" w:rsidR="00806083" w:rsidRPr="00476835" w:rsidRDefault="00806083" w:rsidP="00DD665A">
      <w:pPr>
        <w:rPr>
          <w:b/>
          <w:u w:val="single"/>
        </w:rPr>
      </w:pPr>
      <w:r w:rsidRPr="00476835">
        <w:rPr>
          <w:b/>
          <w:u w:val="single"/>
        </w:rPr>
        <w:t>复制作</w:t>
      </w:r>
      <w:r w:rsidRPr="00476835">
        <w:rPr>
          <w:rFonts w:hint="eastAsia"/>
          <w:b/>
          <w:u w:val="single"/>
        </w:rPr>
        <w:t>业</w:t>
      </w:r>
    </w:p>
    <w:p w14:paraId="16FE1132" w14:textId="5A564FCD" w:rsidR="00806083" w:rsidRDefault="00A50692" w:rsidP="00DD665A">
      <w:r>
        <w:rPr>
          <w:rFonts w:hint="eastAsia"/>
        </w:rPr>
        <w:t>日志传送在每个辅助服务器上会</w:t>
      </w:r>
      <w:r w:rsidR="00806083" w:rsidRPr="00806083">
        <w:rPr>
          <w:rFonts w:hint="eastAsia"/>
        </w:rPr>
        <w:t>创建复制作业。</w:t>
      </w:r>
      <w:r w:rsidR="00E55604">
        <w:rPr>
          <w:rFonts w:hint="eastAsia"/>
        </w:rPr>
        <w:t>它的作用就是</w:t>
      </w:r>
      <w:r w:rsidR="00806083" w:rsidRPr="00806083">
        <w:rPr>
          <w:rFonts w:hint="eastAsia"/>
        </w:rPr>
        <w:t>将</w:t>
      </w:r>
      <w:r w:rsidR="00E55604">
        <w:rPr>
          <w:rFonts w:hint="eastAsia"/>
        </w:rPr>
        <w:t>日志备份文件从主服务器的共享目录中复制到辅助服务器上的一个本地目录</w:t>
      </w:r>
      <w:r w:rsidR="00806083" w:rsidRPr="00806083">
        <w:rPr>
          <w:rFonts w:hint="eastAsia"/>
        </w:rPr>
        <w:t>，并在辅助服务器和监视服务器中记录历史记录。</w:t>
      </w:r>
      <w:r w:rsidR="00E55604">
        <w:rPr>
          <w:rFonts w:hint="eastAsia"/>
        </w:rPr>
        <w:t>与备份计划一样，该作业的默认执行间隔是15分钟一次，当然也可以修改成您做想要的间隔</w:t>
      </w:r>
      <w:r w:rsidR="00806083" w:rsidRPr="00806083">
        <w:rPr>
          <w:rFonts w:hint="eastAsia"/>
        </w:rPr>
        <w:t>。</w:t>
      </w:r>
    </w:p>
    <w:p w14:paraId="77DF3BB2" w14:textId="1BCC0EED" w:rsidR="00CE1BA0" w:rsidRDefault="0022633D" w:rsidP="00DD665A">
      <w:r>
        <w:rPr>
          <w:rFonts w:hint="eastAsia"/>
        </w:rPr>
        <w:t>该作业的名字是</w:t>
      </w:r>
      <w:proofErr w:type="spellStart"/>
      <w:r>
        <w:rPr>
          <w:rFonts w:hint="eastAsia"/>
        </w:rPr>
        <w:t>LSCopy</w:t>
      </w:r>
      <w:proofErr w:type="spellEnd"/>
      <w:r>
        <w:rPr>
          <w:rFonts w:hint="eastAsia"/>
        </w:rPr>
        <w:t>_&lt;Instance Name&gt;_&lt;database&gt;。这里</w:t>
      </w:r>
      <w:r w:rsidR="0063576E">
        <w:rPr>
          <w:rFonts w:hint="eastAsia"/>
        </w:rPr>
        <w:t>的</w:t>
      </w:r>
      <w:r>
        <w:rPr>
          <w:rFonts w:hint="eastAsia"/>
        </w:rPr>
        <w:t>&lt;instance name&gt;</w:t>
      </w:r>
      <w:r w:rsidR="0063576E">
        <w:rPr>
          <w:rFonts w:hint="eastAsia"/>
        </w:rPr>
        <w:t>是主服务器的实例名，而&lt;database&gt;</w:t>
      </w:r>
      <w:r w:rsidR="0065004E">
        <w:rPr>
          <w:rFonts w:hint="eastAsia"/>
        </w:rPr>
        <w:t>是</w:t>
      </w:r>
      <w:r w:rsidR="00DD0F5B">
        <w:rPr>
          <w:rFonts w:hint="eastAsia"/>
        </w:rPr>
        <w:t>辅助数据库</w:t>
      </w:r>
      <w:r w:rsidR="0063576E">
        <w:rPr>
          <w:rFonts w:hint="eastAsia"/>
        </w:rPr>
        <w:t>名。</w:t>
      </w:r>
    </w:p>
    <w:p w14:paraId="34FD32CC" w14:textId="6DCA3332" w:rsidR="0063576E" w:rsidRDefault="00EB020B" w:rsidP="00DD665A">
      <w:r>
        <w:rPr>
          <w:rFonts w:hint="eastAsia"/>
        </w:rPr>
        <w:t>和备份作业一样，从SQL Server 2005开始日志传送使用sqllogship.exe来完成复制的操作</w:t>
      </w:r>
      <w:r w:rsidR="00887DBF">
        <w:rPr>
          <w:rFonts w:hint="eastAsia"/>
        </w:rPr>
        <w:t>（图</w:t>
      </w:r>
      <w:r w:rsidR="00165227">
        <w:rPr>
          <w:rFonts w:hint="eastAsia"/>
        </w:rPr>
        <w:t>2</w:t>
      </w:r>
      <w:r w:rsidR="00693F5B">
        <w:rPr>
          <w:rFonts w:hint="eastAsia"/>
        </w:rPr>
        <w:t>-23</w:t>
      </w:r>
      <w:r w:rsidR="00887DBF">
        <w:rPr>
          <w:rFonts w:hint="eastAsia"/>
        </w:rPr>
        <w:t>）</w:t>
      </w:r>
      <w:r>
        <w:rPr>
          <w:rFonts w:hint="eastAsia"/>
        </w:rPr>
        <w:t>。你会发现备份作业只有一个步骤，</w:t>
      </w:r>
      <w:r w:rsidR="009F074E">
        <w:rPr>
          <w:rFonts w:hint="eastAsia"/>
        </w:rPr>
        <w:t>执行命令是</w:t>
      </w:r>
    </w:p>
    <w:p w14:paraId="5CF2D8EC" w14:textId="108FA518" w:rsidR="009F074E" w:rsidRDefault="009F074E" w:rsidP="00DD665A">
      <w:r w:rsidRPr="00216BD7">
        <w:t>sqllogship.exe -</w:t>
      </w:r>
      <w:r>
        <w:rPr>
          <w:rFonts w:hint="eastAsia"/>
        </w:rPr>
        <w:t>Copy</w:t>
      </w:r>
      <w:r w:rsidRPr="00216BD7">
        <w:t xml:space="preserve"> </w:t>
      </w:r>
      <w:r w:rsidRPr="00505622">
        <w:rPr>
          <w:rFonts w:hint="eastAsia"/>
          <w:b/>
        </w:rPr>
        <w:t>&lt;GUID&gt;</w:t>
      </w:r>
      <w:r w:rsidRPr="00216BD7">
        <w:t xml:space="preserve"> -server </w:t>
      </w:r>
      <w:r w:rsidRPr="00505622">
        <w:rPr>
          <w:rFonts w:hint="eastAsia"/>
          <w:b/>
        </w:rPr>
        <w:t>&lt;instance name&gt;</w:t>
      </w:r>
    </w:p>
    <w:p w14:paraId="3BD2B4C9" w14:textId="1D6E4C4D" w:rsidR="0065004E" w:rsidRDefault="0065004E" w:rsidP="00DD665A">
      <w:r>
        <w:rPr>
          <w:noProof/>
        </w:rPr>
        <w:drawing>
          <wp:inline distT="0" distB="0" distL="0" distR="0" wp14:anchorId="2B71F22D" wp14:editId="21F9BA5B">
            <wp:extent cx="5486400" cy="4128135"/>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4128135"/>
                    </a:xfrm>
                    <a:prstGeom prst="rect">
                      <a:avLst/>
                    </a:prstGeom>
                  </pic:spPr>
                </pic:pic>
              </a:graphicData>
            </a:graphic>
          </wp:inline>
        </w:drawing>
      </w:r>
    </w:p>
    <w:p w14:paraId="4125173C" w14:textId="12347E82" w:rsidR="0065004E" w:rsidRPr="00505622" w:rsidRDefault="0065004E" w:rsidP="00DD665A">
      <w:pPr>
        <w:rPr>
          <w:b/>
        </w:rPr>
      </w:pPr>
      <w:r w:rsidRPr="00505622">
        <w:rPr>
          <w:rFonts w:hint="eastAsia"/>
          <w:b/>
        </w:rPr>
        <w:t>图</w:t>
      </w:r>
      <w:r w:rsidR="00165227">
        <w:rPr>
          <w:rFonts w:hint="eastAsia"/>
          <w:b/>
        </w:rPr>
        <w:t>2</w:t>
      </w:r>
      <w:r w:rsidR="00693F5B">
        <w:rPr>
          <w:rFonts w:hint="eastAsia"/>
          <w:b/>
        </w:rPr>
        <w:t>-23</w:t>
      </w:r>
      <w:r w:rsidR="00887DBF">
        <w:rPr>
          <w:rFonts w:hint="eastAsia"/>
          <w:b/>
        </w:rPr>
        <w:t xml:space="preserve"> 复制作业</w:t>
      </w:r>
    </w:p>
    <w:p w14:paraId="3ADFE508" w14:textId="23802ED0" w:rsidR="009F074E" w:rsidRDefault="00E23B9D" w:rsidP="00DD665A">
      <w:r>
        <w:rPr>
          <w:rFonts w:hint="eastAsia"/>
        </w:rPr>
        <w:t>命令中</w:t>
      </w:r>
      <w:r w:rsidR="00BC04F5">
        <w:rPr>
          <w:rFonts w:hint="eastAsia"/>
        </w:rPr>
        <w:t>的&lt;GUID&gt;</w:t>
      </w:r>
      <w:r>
        <w:rPr>
          <w:rFonts w:hint="eastAsia"/>
        </w:rPr>
        <w:t>是</w:t>
      </w:r>
      <w:r w:rsidR="00DD0F5B">
        <w:rPr>
          <w:rFonts w:hint="eastAsia"/>
        </w:rPr>
        <w:t>辅助数据库</w:t>
      </w:r>
      <w:r>
        <w:rPr>
          <w:rFonts w:hint="eastAsia"/>
        </w:rPr>
        <w:t>的唯一标识号。如果</w:t>
      </w:r>
      <w:r w:rsidR="00BC04F5">
        <w:rPr>
          <w:rFonts w:hint="eastAsia"/>
        </w:rPr>
        <w:t>去查询辅助数据库实例上的MSDB数据库中的</w:t>
      </w:r>
      <w:proofErr w:type="spellStart"/>
      <w:r w:rsidR="00BC04F5">
        <w:rPr>
          <w:rFonts w:hint="eastAsia"/>
        </w:rPr>
        <w:t>log_shipping_secondary_databases</w:t>
      </w:r>
      <w:proofErr w:type="spellEnd"/>
      <w:r w:rsidR="00F65FE4">
        <w:rPr>
          <w:rFonts w:hint="eastAsia"/>
        </w:rPr>
        <w:t>或者</w:t>
      </w:r>
      <w:proofErr w:type="spellStart"/>
      <w:r w:rsidR="00F65FE4">
        <w:rPr>
          <w:rFonts w:hint="eastAsia"/>
        </w:rPr>
        <w:t>log_shipping_secondary</w:t>
      </w:r>
      <w:proofErr w:type="spellEnd"/>
      <w:r w:rsidR="00BC04F5">
        <w:rPr>
          <w:rFonts w:hint="eastAsia"/>
        </w:rPr>
        <w:t>表的话，可以找到对应的</w:t>
      </w:r>
      <w:proofErr w:type="spellStart"/>
      <w:r w:rsidR="00BC04F5">
        <w:rPr>
          <w:rFonts w:hint="eastAsia"/>
        </w:rPr>
        <w:t>secondary_id</w:t>
      </w:r>
      <w:proofErr w:type="spellEnd"/>
      <w:r w:rsidR="00BC04F5">
        <w:rPr>
          <w:rFonts w:hint="eastAsia"/>
        </w:rPr>
        <w:t>。</w:t>
      </w:r>
      <w:r w:rsidR="00EB020B">
        <w:rPr>
          <w:rFonts w:hint="eastAsia"/>
        </w:rPr>
        <w:t>此外，命令中的&lt;instance name&gt;是辅助数据库的实例名</w:t>
      </w:r>
      <w:r w:rsidR="00887DBF">
        <w:rPr>
          <w:rFonts w:hint="eastAsia"/>
        </w:rPr>
        <w:t>（图</w:t>
      </w:r>
      <w:r w:rsidR="00165227">
        <w:rPr>
          <w:rFonts w:hint="eastAsia"/>
        </w:rPr>
        <w:t>2</w:t>
      </w:r>
      <w:r w:rsidR="00693F5B">
        <w:rPr>
          <w:rFonts w:hint="eastAsia"/>
        </w:rPr>
        <w:t>-24</w:t>
      </w:r>
      <w:r w:rsidR="00887DBF">
        <w:rPr>
          <w:rFonts w:hint="eastAsia"/>
        </w:rPr>
        <w:t>）</w:t>
      </w:r>
      <w:r w:rsidR="00EB020B">
        <w:rPr>
          <w:rFonts w:hint="eastAsia"/>
        </w:rPr>
        <w:t>。</w:t>
      </w:r>
    </w:p>
    <w:p w14:paraId="1629DEDF" w14:textId="53E6AC3B" w:rsidR="00505622" w:rsidRDefault="00505622" w:rsidP="00DD665A">
      <w:r>
        <w:rPr>
          <w:noProof/>
        </w:rPr>
        <w:lastRenderedPageBreak/>
        <w:drawing>
          <wp:inline distT="0" distB="0" distL="0" distR="0" wp14:anchorId="7945ABBF" wp14:editId="36686E19">
            <wp:extent cx="5486400" cy="7391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486400" cy="739140"/>
                    </a:xfrm>
                    <a:prstGeom prst="rect">
                      <a:avLst/>
                    </a:prstGeom>
                  </pic:spPr>
                </pic:pic>
              </a:graphicData>
            </a:graphic>
          </wp:inline>
        </w:drawing>
      </w:r>
    </w:p>
    <w:p w14:paraId="3EDA3316" w14:textId="7F21E98E" w:rsidR="00505622" w:rsidRPr="00505622" w:rsidRDefault="00505622" w:rsidP="00DD665A">
      <w:pPr>
        <w:rPr>
          <w:b/>
        </w:rPr>
      </w:pPr>
      <w:r w:rsidRPr="00505622">
        <w:rPr>
          <w:rFonts w:hint="eastAsia"/>
          <w:b/>
        </w:rPr>
        <w:t>图</w:t>
      </w:r>
      <w:r w:rsidR="00165227">
        <w:rPr>
          <w:rFonts w:hint="eastAsia"/>
          <w:b/>
        </w:rPr>
        <w:t>2</w:t>
      </w:r>
      <w:r w:rsidR="00693F5B">
        <w:rPr>
          <w:rFonts w:hint="eastAsia"/>
          <w:b/>
        </w:rPr>
        <w:t>-24</w:t>
      </w:r>
      <w:r w:rsidR="00887DBF">
        <w:rPr>
          <w:rFonts w:hint="eastAsia"/>
          <w:b/>
        </w:rPr>
        <w:t xml:space="preserve"> 查询辅助数据库的GUID</w:t>
      </w:r>
    </w:p>
    <w:p w14:paraId="4008C868" w14:textId="77777777" w:rsidR="00806083" w:rsidRPr="00E55604" w:rsidRDefault="00806083" w:rsidP="00DD665A">
      <w:pPr>
        <w:rPr>
          <w:b/>
          <w:u w:val="single"/>
        </w:rPr>
      </w:pPr>
      <w:r w:rsidRPr="00E55604">
        <w:rPr>
          <w:b/>
          <w:u w:val="single"/>
        </w:rPr>
        <w:t>还原作</w:t>
      </w:r>
      <w:r w:rsidRPr="00E55604">
        <w:rPr>
          <w:rFonts w:hint="eastAsia"/>
          <w:b/>
          <w:u w:val="single"/>
        </w:rPr>
        <w:t>业</w:t>
      </w:r>
    </w:p>
    <w:p w14:paraId="2BFD093C" w14:textId="155FD4F6" w:rsidR="00806083" w:rsidRDefault="00E55604" w:rsidP="00DD665A">
      <w:r>
        <w:rPr>
          <w:rFonts w:hint="eastAsia"/>
        </w:rPr>
        <w:t>日志传送</w:t>
      </w:r>
      <w:r w:rsidR="00BE56BB">
        <w:rPr>
          <w:rFonts w:hint="eastAsia"/>
        </w:rPr>
        <w:t>在辅助服务器</w:t>
      </w:r>
      <w:r w:rsidR="00806083" w:rsidRPr="00806083">
        <w:rPr>
          <w:rFonts w:hint="eastAsia"/>
        </w:rPr>
        <w:t>上为每个</w:t>
      </w:r>
      <w:r w:rsidR="00DD0F5B">
        <w:rPr>
          <w:rFonts w:hint="eastAsia"/>
        </w:rPr>
        <w:t>辅助数据库</w:t>
      </w:r>
      <w:r w:rsidR="00806083" w:rsidRPr="00806083">
        <w:rPr>
          <w:rFonts w:hint="eastAsia"/>
        </w:rPr>
        <w:t>创建一个还原作业。此作业将复制</w:t>
      </w:r>
      <w:r w:rsidR="00926FAD">
        <w:rPr>
          <w:rFonts w:hint="eastAsia"/>
        </w:rPr>
        <w:t>到本机目录</w:t>
      </w:r>
      <w:r w:rsidR="00806083" w:rsidRPr="00806083">
        <w:rPr>
          <w:rFonts w:hint="eastAsia"/>
        </w:rPr>
        <w:t>的</w:t>
      </w:r>
      <w:r w:rsidR="00926FAD">
        <w:rPr>
          <w:rFonts w:hint="eastAsia"/>
        </w:rPr>
        <w:t>日志</w:t>
      </w:r>
      <w:r w:rsidR="00806083" w:rsidRPr="00806083">
        <w:rPr>
          <w:rFonts w:hint="eastAsia"/>
        </w:rPr>
        <w:t>备份文件</w:t>
      </w:r>
      <w:r w:rsidR="001D777A">
        <w:rPr>
          <w:rFonts w:hint="eastAsia"/>
        </w:rPr>
        <w:t>，</w:t>
      </w:r>
      <w:r w:rsidR="00806083" w:rsidRPr="00806083">
        <w:rPr>
          <w:rFonts w:hint="eastAsia"/>
        </w:rPr>
        <w:t>还原到辅助数据库。</w:t>
      </w:r>
      <w:r w:rsidR="00E1446B">
        <w:rPr>
          <w:rFonts w:hint="eastAsia"/>
        </w:rPr>
        <w:t>同时还原作业会</w:t>
      </w:r>
      <w:r w:rsidR="00806083" w:rsidRPr="00806083">
        <w:rPr>
          <w:rFonts w:hint="eastAsia"/>
        </w:rPr>
        <w:t>将历史记录信息记录在本地服务器和监视服务器上，并删除旧文件和旧历史记录信息。</w:t>
      </w:r>
      <w:r w:rsidR="00E1446B">
        <w:rPr>
          <w:rFonts w:hint="eastAsia"/>
        </w:rPr>
        <w:t>还原的时候，根据日志传送配置的不同，还原作业会把数据库还原成NORECOVERY 模式或者是STANDBY 模式</w:t>
      </w:r>
      <w:r w:rsidR="001C112E">
        <w:rPr>
          <w:rFonts w:hint="eastAsia"/>
        </w:rPr>
        <w:t>。</w:t>
      </w:r>
      <w:r w:rsidR="00B16CEA">
        <w:rPr>
          <w:rFonts w:hint="eastAsia"/>
        </w:rPr>
        <w:t>该作业的默认执行间隔是15分钟。</w:t>
      </w:r>
    </w:p>
    <w:p w14:paraId="021AB8C1" w14:textId="680BDA9D" w:rsidR="00EB020B" w:rsidRDefault="00EB020B" w:rsidP="00DD665A">
      <w:r>
        <w:rPr>
          <w:rFonts w:hint="eastAsia"/>
        </w:rPr>
        <w:t>还原作业的名字是</w:t>
      </w:r>
      <w:r w:rsidRPr="00EB020B">
        <w:rPr>
          <w:rFonts w:hint="eastAsia"/>
        </w:rPr>
        <w:t xml:space="preserve"> </w:t>
      </w:r>
      <w:proofErr w:type="spellStart"/>
      <w:r>
        <w:rPr>
          <w:rFonts w:hint="eastAsia"/>
        </w:rPr>
        <w:t>LSRestore</w:t>
      </w:r>
      <w:proofErr w:type="spellEnd"/>
      <w:r>
        <w:rPr>
          <w:rFonts w:hint="eastAsia"/>
        </w:rPr>
        <w:t>_&lt;Instance Name&gt;_&lt;database&gt;。这里的&lt;instance name&gt;是主服务器的实例名，而&lt;database&gt;是</w:t>
      </w:r>
      <w:r w:rsidR="00DD0F5B">
        <w:rPr>
          <w:rFonts w:hint="eastAsia"/>
        </w:rPr>
        <w:t>辅助数据库</w:t>
      </w:r>
      <w:r>
        <w:rPr>
          <w:rFonts w:hint="eastAsia"/>
        </w:rPr>
        <w:t>名。</w:t>
      </w:r>
    </w:p>
    <w:p w14:paraId="11A0338F" w14:textId="158004C6" w:rsidR="00EB020B" w:rsidRDefault="00EB020B" w:rsidP="00DD665A">
      <w:r>
        <w:rPr>
          <w:rFonts w:hint="eastAsia"/>
        </w:rPr>
        <w:t>SQL Server 2005开始的日志传送使用</w:t>
      </w:r>
      <w:r w:rsidR="0065004E">
        <w:rPr>
          <w:rFonts w:hint="eastAsia"/>
        </w:rPr>
        <w:t>sqll</w:t>
      </w:r>
      <w:r>
        <w:rPr>
          <w:rFonts w:hint="eastAsia"/>
        </w:rPr>
        <w:t>og</w:t>
      </w:r>
      <w:r w:rsidR="0065004E">
        <w:rPr>
          <w:rFonts w:hint="eastAsia"/>
        </w:rPr>
        <w:t>ship.exe来完成还原操作</w:t>
      </w:r>
      <w:r w:rsidR="00887DBF">
        <w:rPr>
          <w:rFonts w:hint="eastAsia"/>
        </w:rPr>
        <w:t>（图</w:t>
      </w:r>
      <w:r w:rsidR="00165227">
        <w:rPr>
          <w:rFonts w:hint="eastAsia"/>
        </w:rPr>
        <w:t>2</w:t>
      </w:r>
      <w:r w:rsidR="00693F5B">
        <w:rPr>
          <w:rFonts w:hint="eastAsia"/>
        </w:rPr>
        <w:t>-25</w:t>
      </w:r>
      <w:r w:rsidR="00887DBF">
        <w:rPr>
          <w:rFonts w:hint="eastAsia"/>
        </w:rPr>
        <w:t>）</w:t>
      </w:r>
      <w:r w:rsidR="0065004E">
        <w:rPr>
          <w:rFonts w:hint="eastAsia"/>
        </w:rPr>
        <w:t>。还原作业只有一个步骤，执行的命令是：</w:t>
      </w:r>
    </w:p>
    <w:p w14:paraId="0BB801C9" w14:textId="3E38C581" w:rsidR="0065004E" w:rsidRDefault="0065004E" w:rsidP="00DD665A">
      <w:r w:rsidRPr="00216BD7">
        <w:t>sqllogship.exe -</w:t>
      </w:r>
      <w:r>
        <w:rPr>
          <w:rFonts w:hint="eastAsia"/>
        </w:rPr>
        <w:t>Restore</w:t>
      </w:r>
      <w:r w:rsidRPr="00216BD7">
        <w:t xml:space="preserve"> </w:t>
      </w:r>
      <w:r w:rsidRPr="00505622">
        <w:rPr>
          <w:rFonts w:hint="eastAsia"/>
          <w:b/>
        </w:rPr>
        <w:t>&lt;GUID&gt;</w:t>
      </w:r>
      <w:r w:rsidRPr="00216BD7">
        <w:t xml:space="preserve"> -server </w:t>
      </w:r>
      <w:r w:rsidRPr="00505622">
        <w:rPr>
          <w:rFonts w:hint="eastAsia"/>
          <w:b/>
        </w:rPr>
        <w:t>&lt;instance name&gt;</w:t>
      </w:r>
    </w:p>
    <w:p w14:paraId="1F51F3D2" w14:textId="75B5F021" w:rsidR="0065004E" w:rsidRDefault="0065004E" w:rsidP="00DD665A">
      <w:r>
        <w:rPr>
          <w:noProof/>
        </w:rPr>
        <w:drawing>
          <wp:inline distT="0" distB="0" distL="0" distR="0" wp14:anchorId="5336D1ED" wp14:editId="592EEC27">
            <wp:extent cx="5486400" cy="414117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4141177"/>
                    </a:xfrm>
                    <a:prstGeom prst="rect">
                      <a:avLst/>
                    </a:prstGeom>
                  </pic:spPr>
                </pic:pic>
              </a:graphicData>
            </a:graphic>
          </wp:inline>
        </w:drawing>
      </w:r>
    </w:p>
    <w:p w14:paraId="7826707A" w14:textId="38442A83" w:rsidR="0065004E" w:rsidRPr="0065004E" w:rsidRDefault="0065004E" w:rsidP="00DD665A">
      <w:pPr>
        <w:rPr>
          <w:b/>
        </w:rPr>
      </w:pPr>
      <w:r w:rsidRPr="0065004E">
        <w:rPr>
          <w:rFonts w:hint="eastAsia"/>
          <w:b/>
        </w:rPr>
        <w:t>图</w:t>
      </w:r>
      <w:r w:rsidR="00165227">
        <w:rPr>
          <w:rFonts w:hint="eastAsia"/>
          <w:b/>
        </w:rPr>
        <w:t>2</w:t>
      </w:r>
      <w:r w:rsidR="00693F5B">
        <w:rPr>
          <w:rFonts w:hint="eastAsia"/>
          <w:b/>
        </w:rPr>
        <w:t>-25</w:t>
      </w:r>
      <w:r w:rsidR="00887DBF">
        <w:rPr>
          <w:rFonts w:hint="eastAsia"/>
          <w:b/>
        </w:rPr>
        <w:t xml:space="preserve"> 还原作业</w:t>
      </w:r>
    </w:p>
    <w:p w14:paraId="10B95E8A" w14:textId="79CAB4A8" w:rsidR="00184E0A" w:rsidRDefault="00E23B9D" w:rsidP="00DD665A">
      <w:r>
        <w:rPr>
          <w:rFonts w:hint="eastAsia"/>
        </w:rPr>
        <w:lastRenderedPageBreak/>
        <w:t>命令中的&lt;GUID&gt;</w:t>
      </w:r>
      <w:r w:rsidR="008B47E1">
        <w:rPr>
          <w:rFonts w:hint="eastAsia"/>
        </w:rPr>
        <w:t>和&lt;instance name&gt;参数与复制作业做执行的sqllogship.exe的参数是一样的。</w:t>
      </w:r>
      <w:r w:rsidR="008B47E1">
        <w:t>S</w:t>
      </w:r>
      <w:r w:rsidR="008B47E1">
        <w:rPr>
          <w:rFonts w:hint="eastAsia"/>
        </w:rPr>
        <w:t>qllogship.exe通过&lt;instance name&gt;连接辅助数据库实例，然后根据&lt;GUID&gt;找到对应的</w:t>
      </w:r>
      <w:r w:rsidR="00DD0F5B">
        <w:rPr>
          <w:rFonts w:hint="eastAsia"/>
        </w:rPr>
        <w:t>辅助数据库</w:t>
      </w:r>
      <w:r w:rsidR="008B47E1">
        <w:rPr>
          <w:rFonts w:hint="eastAsia"/>
        </w:rPr>
        <w:t>执行还原操作。</w:t>
      </w:r>
    </w:p>
    <w:p w14:paraId="5F63C2C6" w14:textId="77777777" w:rsidR="00806083" w:rsidRPr="00E1446B" w:rsidRDefault="00806083" w:rsidP="00DD665A">
      <w:pPr>
        <w:rPr>
          <w:b/>
          <w:u w:val="single"/>
        </w:rPr>
      </w:pPr>
      <w:r w:rsidRPr="00E1446B">
        <w:rPr>
          <w:b/>
          <w:u w:val="single"/>
        </w:rPr>
        <w:t>警报作</w:t>
      </w:r>
      <w:r w:rsidRPr="00E1446B">
        <w:rPr>
          <w:rFonts w:hint="eastAsia"/>
          <w:b/>
          <w:u w:val="single"/>
        </w:rPr>
        <w:t>业</w:t>
      </w:r>
    </w:p>
    <w:p w14:paraId="113409AA" w14:textId="368DB275" w:rsidR="00806083" w:rsidRDefault="001C112E" w:rsidP="00DD665A">
      <w:r>
        <w:rPr>
          <w:rFonts w:hint="eastAsia"/>
        </w:rPr>
        <w:t>如果使用了监视服务器，</w:t>
      </w:r>
      <w:r w:rsidR="005B7E14">
        <w:rPr>
          <w:rFonts w:hint="eastAsia"/>
        </w:rPr>
        <w:t>日志传送</w:t>
      </w:r>
      <w:r>
        <w:rPr>
          <w:rFonts w:hint="eastAsia"/>
        </w:rPr>
        <w:t>将在监视</w:t>
      </w:r>
      <w:r w:rsidR="00806083" w:rsidRPr="00806083">
        <w:rPr>
          <w:rFonts w:hint="eastAsia"/>
        </w:rPr>
        <w:t>服务器</w:t>
      </w:r>
      <w:r>
        <w:rPr>
          <w:rFonts w:hint="eastAsia"/>
        </w:rPr>
        <w:t>上创建一个警报作业。如果有多个数据库配置了日志传送并且它们都是用了这个监视服务器，那么所有这些日志传送配置都共享这一个</w:t>
      </w:r>
      <w:r w:rsidR="00806083" w:rsidRPr="00806083">
        <w:rPr>
          <w:rFonts w:hint="eastAsia"/>
        </w:rPr>
        <w:t>警报作业。</w:t>
      </w:r>
      <w:r w:rsidR="005B7E14">
        <w:rPr>
          <w:rFonts w:hint="eastAsia"/>
        </w:rPr>
        <w:t>如果主数据库无法在指定时间范围内完成备份操作，或者</w:t>
      </w:r>
      <w:r w:rsidR="00DD0F5B">
        <w:rPr>
          <w:rFonts w:hint="eastAsia"/>
        </w:rPr>
        <w:t>辅助数据库</w:t>
      </w:r>
      <w:r w:rsidR="005B7E14">
        <w:rPr>
          <w:rFonts w:hint="eastAsia"/>
        </w:rPr>
        <w:t>无法再指定时间范围内完成还原操作，</w:t>
      </w:r>
      <w:r w:rsidR="00806083" w:rsidRPr="00806083">
        <w:rPr>
          <w:rFonts w:hint="eastAsia"/>
        </w:rPr>
        <w:t>警报作业</w:t>
      </w:r>
      <w:r w:rsidR="005B7E14">
        <w:rPr>
          <w:rFonts w:hint="eastAsia"/>
        </w:rPr>
        <w:t>就会触发主数据库或</w:t>
      </w:r>
      <w:r w:rsidR="00806083" w:rsidRPr="00806083">
        <w:rPr>
          <w:rFonts w:hint="eastAsia"/>
        </w:rPr>
        <w:t>辅助数据库</w:t>
      </w:r>
      <w:r w:rsidR="005B7E14">
        <w:rPr>
          <w:rFonts w:hint="eastAsia"/>
        </w:rPr>
        <w:t>的</w:t>
      </w:r>
      <w:r w:rsidR="00806083" w:rsidRPr="00806083">
        <w:rPr>
          <w:rFonts w:hint="eastAsia"/>
        </w:rPr>
        <w:t>警报</w:t>
      </w:r>
      <w:r w:rsidR="005B7E14">
        <w:rPr>
          <w:rFonts w:hint="eastAsia"/>
        </w:rPr>
        <w:t>（Alert）</w:t>
      </w:r>
      <w:r w:rsidR="00806083" w:rsidRPr="00806083">
        <w:rPr>
          <w:rFonts w:hint="eastAsia"/>
        </w:rPr>
        <w:t>。</w:t>
      </w:r>
    </w:p>
    <w:p w14:paraId="1463692C" w14:textId="3629AB5A" w:rsidR="00806083" w:rsidRDefault="005B7E14" w:rsidP="00DD665A">
      <w:r>
        <w:rPr>
          <w:rFonts w:hint="eastAsia"/>
        </w:rPr>
        <w:t>如果没有</w:t>
      </w:r>
      <w:r w:rsidR="00806083" w:rsidRPr="00806083">
        <w:rPr>
          <w:rFonts w:hint="eastAsia"/>
        </w:rPr>
        <w:t>使用监视服务器，</w:t>
      </w:r>
      <w:r>
        <w:rPr>
          <w:rFonts w:hint="eastAsia"/>
        </w:rPr>
        <w:t>日志传送</w:t>
      </w:r>
      <w:r w:rsidR="00B03B2A">
        <w:rPr>
          <w:rFonts w:hint="eastAsia"/>
        </w:rPr>
        <w:t>将在主服务器和每个辅助服务器</w:t>
      </w:r>
      <w:r w:rsidR="00806083" w:rsidRPr="00806083">
        <w:rPr>
          <w:rFonts w:hint="eastAsia"/>
        </w:rPr>
        <w:t>上创建一个警报作业。</w:t>
      </w:r>
      <w:r w:rsidR="00B03B2A">
        <w:rPr>
          <w:rFonts w:hint="eastAsia"/>
        </w:rPr>
        <w:t>如果主数据库无法在指定时间范围内完成备份操作</w:t>
      </w:r>
      <w:r w:rsidR="00806083" w:rsidRPr="00806083">
        <w:rPr>
          <w:rFonts w:hint="eastAsia"/>
        </w:rPr>
        <w:t>，主服务器实例</w:t>
      </w:r>
      <w:r w:rsidR="00B03B2A">
        <w:rPr>
          <w:rFonts w:hint="eastAsia"/>
        </w:rPr>
        <w:t>上的警报作业会生成一个错误</w:t>
      </w:r>
      <w:r w:rsidR="00806083" w:rsidRPr="00806083">
        <w:rPr>
          <w:rFonts w:hint="eastAsia"/>
        </w:rPr>
        <w:t>。如果</w:t>
      </w:r>
      <w:r w:rsidR="00B03B2A">
        <w:rPr>
          <w:rFonts w:hint="eastAsia"/>
        </w:rPr>
        <w:t>或者</w:t>
      </w:r>
      <w:r w:rsidR="00DD0F5B">
        <w:rPr>
          <w:rFonts w:hint="eastAsia"/>
        </w:rPr>
        <w:t>辅助数据库</w:t>
      </w:r>
      <w:r w:rsidR="00B03B2A">
        <w:rPr>
          <w:rFonts w:hint="eastAsia"/>
        </w:rPr>
        <w:t>无法再指定时间范围内完成还原操作，辅助服务器实例上的警报作业会</w:t>
      </w:r>
      <w:r w:rsidR="0016290E">
        <w:rPr>
          <w:rFonts w:hint="eastAsia"/>
        </w:rPr>
        <w:t>调用</w:t>
      </w:r>
      <w:proofErr w:type="spellStart"/>
      <w:r w:rsidR="0016290E">
        <w:rPr>
          <w:rFonts w:hint="eastAsia"/>
        </w:rPr>
        <w:t>raiseerror</w:t>
      </w:r>
      <w:proofErr w:type="spellEnd"/>
      <w:r w:rsidR="0016290E">
        <w:rPr>
          <w:rFonts w:hint="eastAsia"/>
        </w:rPr>
        <w:t>来</w:t>
      </w:r>
      <w:r w:rsidR="00806083" w:rsidRPr="00806083">
        <w:rPr>
          <w:rFonts w:hint="eastAsia"/>
        </w:rPr>
        <w:t>引发</w:t>
      </w:r>
      <w:r w:rsidR="0016290E">
        <w:rPr>
          <w:rFonts w:hint="eastAsia"/>
        </w:rPr>
        <w:t>一个</w:t>
      </w:r>
      <w:r w:rsidR="00806083" w:rsidRPr="00806083">
        <w:rPr>
          <w:rFonts w:hint="eastAsia"/>
        </w:rPr>
        <w:t>错误。</w:t>
      </w:r>
    </w:p>
    <w:p w14:paraId="3684CDEB" w14:textId="77BFDE65" w:rsidR="00184E0A" w:rsidRDefault="00184E0A" w:rsidP="00DD665A">
      <w:r>
        <w:rPr>
          <w:rFonts w:hint="eastAsia"/>
        </w:rPr>
        <w:t>警报作业的名字是</w:t>
      </w:r>
      <w:proofErr w:type="spellStart"/>
      <w:r>
        <w:rPr>
          <w:rFonts w:hint="eastAsia"/>
        </w:rPr>
        <w:t>LSAlert</w:t>
      </w:r>
      <w:proofErr w:type="spellEnd"/>
      <w:r>
        <w:rPr>
          <w:rFonts w:hint="eastAsia"/>
        </w:rPr>
        <w:t>_&lt;Instance Name&gt;。&lt;Instance Name&gt;就是该作业所在的SQL Server实例名。</w:t>
      </w:r>
      <w:r w:rsidR="00B16CEA">
        <w:rPr>
          <w:rFonts w:hint="eastAsia"/>
        </w:rPr>
        <w:t>该作业其实是在定期的执行一个</w:t>
      </w:r>
      <w:r w:rsidR="0016290E">
        <w:rPr>
          <w:rFonts w:hint="eastAsia"/>
        </w:rPr>
        <w:t>系统</w:t>
      </w:r>
      <w:r w:rsidR="00B16CEA">
        <w:rPr>
          <w:rFonts w:hint="eastAsia"/>
        </w:rPr>
        <w:t>存储过程</w:t>
      </w:r>
      <w:proofErr w:type="spellStart"/>
      <w:r w:rsidR="0016290E">
        <w:rPr>
          <w:rFonts w:hint="eastAsia"/>
        </w:rPr>
        <w:t>sys.sp_check_log_shipping_alert</w:t>
      </w:r>
      <w:proofErr w:type="spellEnd"/>
      <w:r w:rsidR="00B16CEA">
        <w:rPr>
          <w:rFonts w:hint="eastAsia"/>
        </w:rPr>
        <w:t>，执行间隔默认是2分钟</w:t>
      </w:r>
      <w:r w:rsidR="00887DBF">
        <w:rPr>
          <w:rFonts w:hint="eastAsia"/>
        </w:rPr>
        <w:t xml:space="preserve"> （图</w:t>
      </w:r>
      <w:r w:rsidR="00165227">
        <w:rPr>
          <w:rFonts w:hint="eastAsia"/>
        </w:rPr>
        <w:t>2</w:t>
      </w:r>
      <w:r w:rsidR="00693F5B">
        <w:rPr>
          <w:rFonts w:hint="eastAsia"/>
        </w:rPr>
        <w:t>-26</w:t>
      </w:r>
      <w:r w:rsidR="00887DBF">
        <w:rPr>
          <w:rFonts w:hint="eastAsia"/>
        </w:rPr>
        <w:t>）</w:t>
      </w:r>
      <w:r w:rsidR="00B16CEA">
        <w:rPr>
          <w:rFonts w:hint="eastAsia"/>
        </w:rPr>
        <w:t>。</w:t>
      </w:r>
    </w:p>
    <w:p w14:paraId="33F53075" w14:textId="40F88AD7" w:rsidR="00184E0A" w:rsidRDefault="00184E0A" w:rsidP="00DD665A">
      <w:r>
        <w:rPr>
          <w:noProof/>
        </w:rPr>
        <w:drawing>
          <wp:inline distT="0" distB="0" distL="0" distR="0" wp14:anchorId="19F33DFD" wp14:editId="4938D0DD">
            <wp:extent cx="5486400" cy="4111283"/>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4111283"/>
                    </a:xfrm>
                    <a:prstGeom prst="rect">
                      <a:avLst/>
                    </a:prstGeom>
                  </pic:spPr>
                </pic:pic>
              </a:graphicData>
            </a:graphic>
          </wp:inline>
        </w:drawing>
      </w:r>
    </w:p>
    <w:p w14:paraId="6218F9AF" w14:textId="6A78CB5F" w:rsidR="00B03B2A" w:rsidRPr="0016290E" w:rsidRDefault="00B16CEA" w:rsidP="00DD665A">
      <w:pPr>
        <w:rPr>
          <w:b/>
        </w:rPr>
      </w:pPr>
      <w:r w:rsidRPr="0016290E">
        <w:rPr>
          <w:rFonts w:hint="eastAsia"/>
          <w:b/>
        </w:rPr>
        <w:t>图</w:t>
      </w:r>
      <w:r w:rsidR="00165227">
        <w:rPr>
          <w:rFonts w:hint="eastAsia"/>
          <w:b/>
        </w:rPr>
        <w:t>2</w:t>
      </w:r>
      <w:r w:rsidR="00693F5B">
        <w:rPr>
          <w:rFonts w:hint="eastAsia"/>
          <w:b/>
        </w:rPr>
        <w:t>-26</w:t>
      </w:r>
      <w:r w:rsidR="00887DBF">
        <w:rPr>
          <w:rFonts w:hint="eastAsia"/>
          <w:b/>
        </w:rPr>
        <w:t xml:space="preserve"> 警报作业</w:t>
      </w:r>
    </w:p>
    <w:p w14:paraId="4B309F18" w14:textId="136267C2" w:rsidR="00B16CEA" w:rsidRDefault="0016290E" w:rsidP="00DD665A">
      <w:r>
        <w:rPr>
          <w:rFonts w:hint="eastAsia"/>
        </w:rPr>
        <w:t>有兴趣的话</w:t>
      </w:r>
      <w:r w:rsidR="00B24A9F">
        <w:rPr>
          <w:rFonts w:hint="eastAsia"/>
        </w:rPr>
        <w:t>，</w:t>
      </w:r>
      <w:r w:rsidR="001D777A">
        <w:rPr>
          <w:rFonts w:hint="eastAsia"/>
        </w:rPr>
        <w:t>您</w:t>
      </w:r>
      <w:r>
        <w:rPr>
          <w:rFonts w:hint="eastAsia"/>
        </w:rPr>
        <w:t>可以用</w:t>
      </w:r>
      <w:proofErr w:type="spellStart"/>
      <w:r>
        <w:rPr>
          <w:rFonts w:hint="eastAsia"/>
        </w:rPr>
        <w:t>sp_helptext</w:t>
      </w:r>
      <w:proofErr w:type="spellEnd"/>
      <w:r>
        <w:rPr>
          <w:rFonts w:hint="eastAsia"/>
        </w:rPr>
        <w:t>来看看这个存储过程的定义。</w:t>
      </w:r>
    </w:p>
    <w:p w14:paraId="48ABC6CA" w14:textId="0185155E" w:rsidR="00CE74D3" w:rsidRDefault="00165227" w:rsidP="00DD665A">
      <w:pPr>
        <w:pStyle w:val="Heading3"/>
      </w:pPr>
      <w:bookmarkStart w:id="14" w:name="_Toc320625757"/>
      <w:r>
        <w:rPr>
          <w:rFonts w:hint="eastAsia"/>
        </w:rPr>
        <w:lastRenderedPageBreak/>
        <w:t>2</w:t>
      </w:r>
      <w:r w:rsidR="00CE74D3">
        <w:rPr>
          <w:rFonts w:hint="eastAsia"/>
        </w:rPr>
        <w:t>.</w:t>
      </w:r>
      <w:r w:rsidR="007127D9">
        <w:rPr>
          <w:rFonts w:hint="eastAsia"/>
        </w:rPr>
        <w:t>3</w:t>
      </w:r>
      <w:r w:rsidR="00CE74D3">
        <w:rPr>
          <w:rFonts w:hint="eastAsia"/>
        </w:rPr>
        <w:t xml:space="preserve">.3 </w:t>
      </w:r>
      <w:r w:rsidR="006C3A2E">
        <w:rPr>
          <w:rFonts w:hint="eastAsia"/>
        </w:rPr>
        <w:t>日志传送作业的执行间隔</w:t>
      </w:r>
      <w:bookmarkEnd w:id="14"/>
    </w:p>
    <w:p w14:paraId="7F212067" w14:textId="4923C04D" w:rsidR="001D777A" w:rsidRDefault="006C3A2E" w:rsidP="00DD665A">
      <w:r>
        <w:rPr>
          <w:rFonts w:hint="eastAsia"/>
        </w:rPr>
        <w:t>日志传送是利用SQL Server Agent来执行备份还原</w:t>
      </w:r>
      <w:r w:rsidR="006508DB">
        <w:rPr>
          <w:rFonts w:hint="eastAsia"/>
        </w:rPr>
        <w:t>的作业</w:t>
      </w:r>
      <w:r>
        <w:rPr>
          <w:rFonts w:hint="eastAsia"/>
        </w:rPr>
        <w:t>，从而达到主副数据库同步的目的。</w:t>
      </w:r>
      <w:r w:rsidR="006508DB">
        <w:rPr>
          <w:rFonts w:hint="eastAsia"/>
        </w:rPr>
        <w:t>由于作业是每</w:t>
      </w:r>
      <w:r w:rsidR="001D777A">
        <w:rPr>
          <w:rFonts w:hint="eastAsia"/>
        </w:rPr>
        <w:t>隔</w:t>
      </w:r>
      <w:r w:rsidR="006508DB">
        <w:rPr>
          <w:rFonts w:hint="eastAsia"/>
        </w:rPr>
        <w:t>一定的时间间隔才被SQL Server Agent触发的，因此主副数据库的同步也不是实时的</w:t>
      </w:r>
      <w:r w:rsidR="001D777A">
        <w:rPr>
          <w:rFonts w:hint="eastAsia"/>
        </w:rPr>
        <w:t>。它们之间</w:t>
      </w:r>
      <w:r w:rsidR="006508DB">
        <w:rPr>
          <w:rFonts w:hint="eastAsia"/>
        </w:rPr>
        <w:t>会有一定程度的延迟。</w:t>
      </w:r>
      <w:r w:rsidR="001D777A">
        <w:rPr>
          <w:rFonts w:hint="eastAsia"/>
        </w:rPr>
        <w:t>这是日志传送技术的一个重要特征。</w:t>
      </w:r>
      <w:r w:rsidR="005007C2">
        <w:rPr>
          <w:rFonts w:hint="eastAsia"/>
        </w:rPr>
        <w:t>如果发生灾难，这部分延迟可能会带来数据丢失。</w:t>
      </w:r>
    </w:p>
    <w:p w14:paraId="54FA96C4" w14:textId="1106BDA2" w:rsidR="00500A43" w:rsidRDefault="00500A43" w:rsidP="00DD665A">
      <w:r>
        <w:rPr>
          <w:rFonts w:hint="eastAsia"/>
        </w:rPr>
        <w:t>日志传送的主副数据库同步的延迟</w:t>
      </w:r>
      <w:r w:rsidR="005007C2">
        <w:rPr>
          <w:rFonts w:hint="eastAsia"/>
        </w:rPr>
        <w:t>到底会有多长呢？这</w:t>
      </w:r>
      <w:r>
        <w:rPr>
          <w:rFonts w:hint="eastAsia"/>
        </w:rPr>
        <w:t>是由备份作业、复制作业和还原作业的运行间隔决定的。</w:t>
      </w:r>
      <w:r w:rsidR="005007C2">
        <w:rPr>
          <w:rFonts w:hint="eastAsia"/>
        </w:rPr>
        <w:t>不过，用户所关心的</w:t>
      </w:r>
      <w:r>
        <w:rPr>
          <w:rFonts w:hint="eastAsia"/>
        </w:rPr>
        <w:t>最大数据损失量仅</w:t>
      </w:r>
      <w:r w:rsidR="005007C2">
        <w:rPr>
          <w:rFonts w:hint="eastAsia"/>
        </w:rPr>
        <w:t>是</w:t>
      </w:r>
      <w:r>
        <w:rPr>
          <w:rFonts w:hint="eastAsia"/>
        </w:rPr>
        <w:t>由备份作业运行的间隔所决定的。</w:t>
      </w:r>
      <w:r w:rsidR="005007C2">
        <w:rPr>
          <w:rFonts w:hint="eastAsia"/>
        </w:rPr>
        <w:t>例如，上述</w:t>
      </w:r>
      <w:r>
        <w:rPr>
          <w:rFonts w:hint="eastAsia"/>
        </w:rPr>
        <w:t>3个作业的执行间隔都被设置为15分钟，那么主副数据库之前同步的延迟会在15到45分钟之间。但是，只要日志被成功备份下来，无论之后复制和还原操作会延迟多长时间，日志备份始终在那里，最终都会被还原到</w:t>
      </w:r>
      <w:r w:rsidR="00DD0F5B">
        <w:rPr>
          <w:rFonts w:hint="eastAsia"/>
        </w:rPr>
        <w:t>辅助数据库</w:t>
      </w:r>
      <w:r>
        <w:rPr>
          <w:rFonts w:hint="eastAsia"/>
        </w:rPr>
        <w:t>上去</w:t>
      </w:r>
      <w:r w:rsidR="005007C2">
        <w:rPr>
          <w:rFonts w:hint="eastAsia"/>
        </w:rPr>
        <w:t>。最大的数据</w:t>
      </w:r>
      <w:r>
        <w:rPr>
          <w:rFonts w:hint="eastAsia"/>
        </w:rPr>
        <w:t>丢失</w:t>
      </w:r>
      <w:r w:rsidR="005007C2">
        <w:rPr>
          <w:rFonts w:hint="eastAsia"/>
        </w:rPr>
        <w:t>，</w:t>
      </w:r>
      <w:r>
        <w:rPr>
          <w:rFonts w:hint="eastAsia"/>
        </w:rPr>
        <w:t>是从最后一次成功的日志备份开始到数据库发</w:t>
      </w:r>
      <w:r w:rsidR="00E60EE8">
        <w:rPr>
          <w:rFonts w:hint="eastAsia"/>
        </w:rPr>
        <w:t>生</w:t>
      </w:r>
      <w:r>
        <w:rPr>
          <w:rFonts w:hint="eastAsia"/>
        </w:rPr>
        <w:t>异常这段时间范围内的所有数据变化。因此，对于备份间隔是15分钟的日志传送配置，最坏情况下就是损失15分钟内的数据。</w:t>
      </w:r>
    </w:p>
    <w:p w14:paraId="2C76B1B9" w14:textId="1AD4E05F" w:rsidR="00500A43" w:rsidRDefault="00500A43" w:rsidP="00DD665A">
      <w:r>
        <w:rPr>
          <w:rFonts w:hint="eastAsia"/>
        </w:rPr>
        <w:t>你可以根据你所能接受的最大数据损失量来指定备份作业的执行间隔。对于非常繁忙的OLTP系统，建议</w:t>
      </w:r>
      <w:r w:rsidR="005007C2">
        <w:rPr>
          <w:rFonts w:hint="eastAsia"/>
        </w:rPr>
        <w:t>可以</w:t>
      </w:r>
      <w:r>
        <w:rPr>
          <w:rFonts w:hint="eastAsia"/>
        </w:rPr>
        <w:t>适当</w:t>
      </w:r>
      <w:r w:rsidR="005007C2">
        <w:rPr>
          <w:rFonts w:hint="eastAsia"/>
        </w:rPr>
        <w:t>地</w:t>
      </w:r>
      <w:r>
        <w:rPr>
          <w:rFonts w:hint="eastAsia"/>
        </w:rPr>
        <w:t>缩短备份间隔。</w:t>
      </w:r>
      <w:r w:rsidR="005007C2">
        <w:rPr>
          <w:rFonts w:hint="eastAsia"/>
        </w:rPr>
        <w:t>这样</w:t>
      </w:r>
      <w:r>
        <w:rPr>
          <w:rFonts w:hint="eastAsia"/>
        </w:rPr>
        <w:t>除了可以减小数据库发生异常后的数据</w:t>
      </w:r>
      <w:r w:rsidR="005007C2">
        <w:rPr>
          <w:rFonts w:hint="eastAsia"/>
        </w:rPr>
        <w:t>的</w:t>
      </w:r>
      <w:r>
        <w:rPr>
          <w:rFonts w:hint="eastAsia"/>
        </w:rPr>
        <w:t>损失量，还可以有效</w:t>
      </w:r>
      <w:r w:rsidR="005007C2">
        <w:rPr>
          <w:rFonts w:hint="eastAsia"/>
        </w:rPr>
        <w:t>地</w:t>
      </w:r>
      <w:r>
        <w:rPr>
          <w:rFonts w:hint="eastAsia"/>
        </w:rPr>
        <w:t>控制主数据库的日志文件大小，防止由于没有及时截断日志</w:t>
      </w:r>
      <w:r w:rsidR="005007C2">
        <w:rPr>
          <w:rFonts w:hint="eastAsia"/>
        </w:rPr>
        <w:t>而</w:t>
      </w:r>
      <w:r>
        <w:rPr>
          <w:rFonts w:hint="eastAsia"/>
        </w:rPr>
        <w:t>导致日志文件太大的问题。</w:t>
      </w:r>
    </w:p>
    <w:p w14:paraId="608CDBD9" w14:textId="3A402359" w:rsidR="00500A43" w:rsidRPr="007E7A09" w:rsidRDefault="00500A43" w:rsidP="00DD665A">
      <w:r>
        <w:rPr>
          <w:rFonts w:hint="eastAsia"/>
        </w:rPr>
        <w:t>但是，无论怎么减小备份作业执行的间隔，日志传送</w:t>
      </w:r>
      <w:r w:rsidR="005007C2">
        <w:rPr>
          <w:rFonts w:hint="eastAsia"/>
        </w:rPr>
        <w:t>是</w:t>
      </w:r>
      <w:r>
        <w:rPr>
          <w:rFonts w:hint="eastAsia"/>
        </w:rPr>
        <w:t>永远无法保证两个数据库是</w:t>
      </w:r>
      <w:r w:rsidR="009944EE">
        <w:rPr>
          <w:rFonts w:hint="eastAsia"/>
        </w:rPr>
        <w:t>完全同步</w:t>
      </w:r>
      <w:r>
        <w:rPr>
          <w:rFonts w:hint="eastAsia"/>
        </w:rPr>
        <w:t>的。SQL Server允许的作业执行最小间隔是10秒钟，因此</w:t>
      </w:r>
      <w:r w:rsidR="005007C2">
        <w:rPr>
          <w:rFonts w:hint="eastAsia"/>
        </w:rPr>
        <w:t>理论上您</w:t>
      </w:r>
      <w:r>
        <w:rPr>
          <w:rFonts w:hint="eastAsia"/>
        </w:rPr>
        <w:t>至少会有10秒的数据损失。此外，将备份间隔设置的太小也会给主服务器带来额外的负担，一定程度上影响数据库的性能。如果你追求的是</w:t>
      </w:r>
      <w:r w:rsidR="005007C2">
        <w:rPr>
          <w:rFonts w:hint="eastAsia"/>
        </w:rPr>
        <w:t>零</w:t>
      </w:r>
      <w:r>
        <w:rPr>
          <w:rFonts w:hint="eastAsia"/>
        </w:rPr>
        <w:t>数据损失的灾备方案，日志传送并不适合你。</w:t>
      </w:r>
    </w:p>
    <w:p w14:paraId="16DB0547" w14:textId="18799440" w:rsidR="00500A43" w:rsidRDefault="00500A43" w:rsidP="00DD665A">
      <w:r>
        <w:rPr>
          <w:rFonts w:hint="eastAsia"/>
        </w:rPr>
        <w:t>在给定的辅助服务器</w:t>
      </w:r>
      <w:r w:rsidRPr="00806083">
        <w:rPr>
          <w:rFonts w:hint="eastAsia"/>
        </w:rPr>
        <w:t>上，</w:t>
      </w:r>
      <w:r w:rsidR="005007C2">
        <w:rPr>
          <w:rFonts w:hint="eastAsia"/>
        </w:rPr>
        <w:t>用户</w:t>
      </w:r>
      <w:r>
        <w:rPr>
          <w:rFonts w:hint="eastAsia"/>
        </w:rPr>
        <w:t>可以让复制作业和</w:t>
      </w:r>
      <w:r w:rsidRPr="00806083">
        <w:rPr>
          <w:rFonts w:hint="eastAsia"/>
        </w:rPr>
        <w:t>还原作业</w:t>
      </w:r>
      <w:r>
        <w:rPr>
          <w:rFonts w:hint="eastAsia"/>
        </w:rPr>
        <w:t>使用和主服务器的备份作业一样的执行间隔</w:t>
      </w:r>
      <w:r w:rsidRPr="00806083">
        <w:rPr>
          <w:rFonts w:hint="eastAsia"/>
        </w:rPr>
        <w:t>，</w:t>
      </w:r>
      <w:r>
        <w:rPr>
          <w:rFonts w:hint="eastAsia"/>
        </w:rPr>
        <w:t>并且控制复制作业和</w:t>
      </w:r>
      <w:r w:rsidRPr="00806083">
        <w:rPr>
          <w:rFonts w:hint="eastAsia"/>
        </w:rPr>
        <w:t>还原作业</w:t>
      </w:r>
      <w:r>
        <w:rPr>
          <w:rFonts w:hint="eastAsia"/>
        </w:rPr>
        <w:t>开始执行的时间，让复制作业尽可能紧随着备份作业完成后执行，让还原作业紧随着复制作业完成后执行。这样，</w:t>
      </w:r>
      <w:r w:rsidRPr="00806083">
        <w:rPr>
          <w:rFonts w:hint="eastAsia"/>
        </w:rPr>
        <w:t>每个日志备份</w:t>
      </w:r>
      <w:r>
        <w:rPr>
          <w:rFonts w:hint="eastAsia"/>
        </w:rPr>
        <w:t>被创建</w:t>
      </w:r>
      <w:r w:rsidRPr="00806083">
        <w:rPr>
          <w:rFonts w:hint="eastAsia"/>
        </w:rPr>
        <w:t>后</w:t>
      </w:r>
      <w:r>
        <w:rPr>
          <w:rFonts w:hint="eastAsia"/>
        </w:rPr>
        <w:t>可以</w:t>
      </w:r>
      <w:r w:rsidRPr="00806083">
        <w:rPr>
          <w:rFonts w:hint="eastAsia"/>
        </w:rPr>
        <w:t>立即将其复制和还原。</w:t>
      </w:r>
      <w:r>
        <w:rPr>
          <w:rFonts w:hint="eastAsia"/>
        </w:rPr>
        <w:t>这有助于</w:t>
      </w:r>
      <w:r w:rsidRPr="00806083">
        <w:rPr>
          <w:rFonts w:hint="eastAsia"/>
        </w:rPr>
        <w:t>减少</w:t>
      </w:r>
      <w:r>
        <w:rPr>
          <w:rFonts w:hint="eastAsia"/>
        </w:rPr>
        <w:t>在主服务器</w:t>
      </w:r>
      <w:r w:rsidRPr="00806083">
        <w:rPr>
          <w:rFonts w:hint="eastAsia"/>
        </w:rPr>
        <w:t>出</w:t>
      </w:r>
      <w:r>
        <w:rPr>
          <w:rFonts w:hint="eastAsia"/>
        </w:rPr>
        <w:t>现故障之后</w:t>
      </w:r>
      <w:r w:rsidRPr="00806083">
        <w:rPr>
          <w:rFonts w:hint="eastAsia"/>
        </w:rPr>
        <w:t>使辅助服务器</w:t>
      </w:r>
      <w:r w:rsidR="005007C2">
        <w:rPr>
          <w:rFonts w:hint="eastAsia"/>
        </w:rPr>
        <w:t>上线</w:t>
      </w:r>
      <w:r w:rsidRPr="00806083">
        <w:rPr>
          <w:rFonts w:hint="eastAsia"/>
        </w:rPr>
        <w:t>所需的</w:t>
      </w:r>
      <w:r w:rsidR="005007C2">
        <w:rPr>
          <w:rFonts w:hint="eastAsia"/>
        </w:rPr>
        <w:t>修复</w:t>
      </w:r>
      <w:r>
        <w:rPr>
          <w:rFonts w:hint="eastAsia"/>
        </w:rPr>
        <w:t>时间。</w:t>
      </w:r>
    </w:p>
    <w:p w14:paraId="6B66286B" w14:textId="63AB987F" w:rsidR="00500A43" w:rsidRDefault="00500A43" w:rsidP="00DD665A">
      <w:r w:rsidRPr="00806083">
        <w:rPr>
          <w:rFonts w:hint="eastAsia"/>
        </w:rPr>
        <w:t>相反，</w:t>
      </w:r>
      <w:r w:rsidR="005007C2">
        <w:rPr>
          <w:rFonts w:hint="eastAsia"/>
        </w:rPr>
        <w:t>用户</w:t>
      </w:r>
      <w:r>
        <w:rPr>
          <w:rFonts w:hint="eastAsia"/>
        </w:rPr>
        <w:t>也可以有意</w:t>
      </w:r>
      <w:r w:rsidR="005007C2">
        <w:rPr>
          <w:rFonts w:hint="eastAsia"/>
        </w:rPr>
        <w:t>地</w:t>
      </w:r>
      <w:r w:rsidRPr="00806083">
        <w:rPr>
          <w:rFonts w:hint="eastAsia"/>
        </w:rPr>
        <w:t>延迟</w:t>
      </w:r>
      <w:r>
        <w:rPr>
          <w:rFonts w:hint="eastAsia"/>
        </w:rPr>
        <w:t>复制作业和</w:t>
      </w:r>
      <w:r w:rsidRPr="00806083">
        <w:rPr>
          <w:rFonts w:hint="eastAsia"/>
        </w:rPr>
        <w:t>还原作业</w:t>
      </w:r>
      <w:r>
        <w:rPr>
          <w:rFonts w:hint="eastAsia"/>
        </w:rPr>
        <w:t>，或者把复制作业和</w:t>
      </w:r>
      <w:r w:rsidRPr="00806083">
        <w:rPr>
          <w:rFonts w:hint="eastAsia"/>
        </w:rPr>
        <w:t>还原作业</w:t>
      </w:r>
      <w:r>
        <w:rPr>
          <w:rFonts w:hint="eastAsia"/>
        </w:rPr>
        <w:t>的执行间隔设置为远大于备份作业的执行间隔。这样做</w:t>
      </w:r>
      <w:r w:rsidRPr="00806083">
        <w:rPr>
          <w:rFonts w:hint="eastAsia"/>
        </w:rPr>
        <w:t>可以延迟将事务日</w:t>
      </w:r>
      <w:r>
        <w:rPr>
          <w:rFonts w:hint="eastAsia"/>
        </w:rPr>
        <w:t>志备份</w:t>
      </w:r>
      <w:r w:rsidR="006C6CA5">
        <w:rPr>
          <w:rFonts w:hint="eastAsia"/>
        </w:rPr>
        <w:t>恢复</w:t>
      </w:r>
      <w:r>
        <w:rPr>
          <w:rFonts w:hint="eastAsia"/>
        </w:rPr>
        <w:t>到</w:t>
      </w:r>
      <w:r w:rsidR="00DD0F5B">
        <w:rPr>
          <w:rFonts w:hint="eastAsia"/>
        </w:rPr>
        <w:t>辅助数据库</w:t>
      </w:r>
      <w:r>
        <w:rPr>
          <w:rFonts w:hint="eastAsia"/>
        </w:rPr>
        <w:t>。该延迟提供了一个时间间隔</w:t>
      </w:r>
      <w:r w:rsidR="006C6CA5">
        <w:rPr>
          <w:rFonts w:hint="eastAsia"/>
        </w:rPr>
        <w:t>。</w:t>
      </w:r>
      <w:r>
        <w:rPr>
          <w:rFonts w:hint="eastAsia"/>
        </w:rPr>
        <w:t>在这个时间间隔内，</w:t>
      </w:r>
      <w:r w:rsidR="006C6CA5">
        <w:rPr>
          <w:rFonts w:hint="eastAsia"/>
        </w:rPr>
        <w:t>用户</w:t>
      </w:r>
      <w:r>
        <w:rPr>
          <w:rFonts w:hint="eastAsia"/>
        </w:rPr>
        <w:t>可以</w:t>
      </w:r>
      <w:r w:rsidRPr="00806083">
        <w:rPr>
          <w:rFonts w:hint="eastAsia"/>
        </w:rPr>
        <w:t>响应主服务器</w:t>
      </w:r>
      <w:r w:rsidRPr="00806083">
        <w:t xml:space="preserve"> </w:t>
      </w:r>
      <w:r>
        <w:rPr>
          <w:rFonts w:hint="eastAsia"/>
        </w:rPr>
        <w:t>上发生</w:t>
      </w:r>
      <w:r w:rsidRPr="00806083">
        <w:rPr>
          <w:rFonts w:hint="eastAsia"/>
        </w:rPr>
        <w:t>的</w:t>
      </w:r>
      <w:r>
        <w:rPr>
          <w:rFonts w:hint="eastAsia"/>
        </w:rPr>
        <w:t>异常或</w:t>
      </w:r>
      <w:r w:rsidRPr="00806083">
        <w:rPr>
          <w:rFonts w:hint="eastAsia"/>
        </w:rPr>
        <w:t>故障</w:t>
      </w:r>
      <w:r>
        <w:rPr>
          <w:rFonts w:hint="eastAsia"/>
        </w:rPr>
        <w:t>。这对于处理</w:t>
      </w:r>
      <w:r w:rsidRPr="00806083">
        <w:rPr>
          <w:rFonts w:hint="eastAsia"/>
        </w:rPr>
        <w:t>严重的用户错误是很有用的。</w:t>
      </w:r>
      <w:r>
        <w:rPr>
          <w:rFonts w:hint="eastAsia"/>
        </w:rPr>
        <w:t>比如说，如果用户错误</w:t>
      </w:r>
      <w:r w:rsidR="006C6CA5">
        <w:rPr>
          <w:rFonts w:hint="eastAsia"/>
        </w:rPr>
        <w:t>地</w:t>
      </w:r>
      <w:r w:rsidRPr="00806083">
        <w:rPr>
          <w:rFonts w:hint="eastAsia"/>
        </w:rPr>
        <w:t>删除</w:t>
      </w:r>
      <w:r>
        <w:rPr>
          <w:rFonts w:hint="eastAsia"/>
        </w:rPr>
        <w:t>了某张表</w:t>
      </w:r>
      <w:r w:rsidRPr="00806083">
        <w:rPr>
          <w:rFonts w:hint="eastAsia"/>
        </w:rPr>
        <w:t>或表</w:t>
      </w:r>
      <w:r>
        <w:rPr>
          <w:rFonts w:hint="eastAsia"/>
        </w:rPr>
        <w:t>中的某些行，并且</w:t>
      </w:r>
      <w:r w:rsidR="006C6CA5">
        <w:rPr>
          <w:rFonts w:hint="eastAsia"/>
        </w:rPr>
        <w:t>管理员</w:t>
      </w:r>
      <w:r>
        <w:rPr>
          <w:rFonts w:hint="eastAsia"/>
        </w:rPr>
        <w:t>知道误操作的时间，</w:t>
      </w:r>
      <w:r w:rsidR="006C6CA5">
        <w:rPr>
          <w:rFonts w:hint="eastAsia"/>
        </w:rPr>
        <w:t>他</w:t>
      </w:r>
      <w:r>
        <w:rPr>
          <w:rFonts w:hint="eastAsia"/>
        </w:rPr>
        <w:t>就可以立刻暂停复制和还原作业，不让误操作被同步到</w:t>
      </w:r>
      <w:r w:rsidR="00DD0F5B">
        <w:rPr>
          <w:rFonts w:hint="eastAsia"/>
        </w:rPr>
        <w:t>辅助数据库</w:t>
      </w:r>
      <w:r>
        <w:rPr>
          <w:rFonts w:hint="eastAsia"/>
        </w:rPr>
        <w:t>上。然后</w:t>
      </w:r>
      <w:r w:rsidR="006C6CA5">
        <w:rPr>
          <w:rFonts w:hint="eastAsia"/>
        </w:rPr>
        <w:t>，</w:t>
      </w:r>
      <w:r>
        <w:rPr>
          <w:rFonts w:hint="eastAsia"/>
        </w:rPr>
        <w:t>手动</w:t>
      </w:r>
      <w:r w:rsidR="006C6CA5">
        <w:rPr>
          <w:rFonts w:hint="eastAsia"/>
        </w:rPr>
        <w:t>地</w:t>
      </w:r>
      <w:r>
        <w:rPr>
          <w:rFonts w:hint="eastAsia"/>
        </w:rPr>
        <w:t>将包含错误操作的日志备份复制到辅助服务器上，并使用restore database命令中的stop at参数将数据库在辅助服务器上还原到误操发生前的状态。</w:t>
      </w:r>
      <w:r w:rsidRPr="00806083">
        <w:rPr>
          <w:rFonts w:hint="eastAsia"/>
        </w:rPr>
        <w:t>然后，</w:t>
      </w:r>
      <w:r w:rsidR="006C6CA5">
        <w:rPr>
          <w:rFonts w:hint="eastAsia"/>
        </w:rPr>
        <w:t>管理员</w:t>
      </w:r>
      <w:r w:rsidRPr="00806083">
        <w:rPr>
          <w:rFonts w:hint="eastAsia"/>
        </w:rPr>
        <w:t>可以</w:t>
      </w:r>
      <w:r>
        <w:rPr>
          <w:rFonts w:hint="eastAsia"/>
        </w:rPr>
        <w:t>选择切换数据库的角色，让</w:t>
      </w:r>
      <w:r w:rsidR="00DD0F5B">
        <w:rPr>
          <w:rFonts w:hint="eastAsia"/>
        </w:rPr>
        <w:t>辅助数据库</w:t>
      </w:r>
      <w:r>
        <w:rPr>
          <w:rFonts w:hint="eastAsia"/>
        </w:rPr>
        <w:t>上线运行；或者选择</w:t>
      </w:r>
      <w:r w:rsidRPr="00806083">
        <w:rPr>
          <w:rFonts w:hint="eastAsia"/>
        </w:rPr>
        <w:t>导出</w:t>
      </w:r>
      <w:r w:rsidR="006C6CA5">
        <w:rPr>
          <w:rFonts w:hint="eastAsia"/>
        </w:rPr>
        <w:t>主数据库上已经</w:t>
      </w:r>
      <w:r w:rsidRPr="00806083">
        <w:rPr>
          <w:rFonts w:hint="eastAsia"/>
        </w:rPr>
        <w:t>丢失的数据，然后将其导回主数据库。</w:t>
      </w:r>
    </w:p>
    <w:p w14:paraId="4929707B" w14:textId="5064AE82" w:rsidR="00500A43" w:rsidRPr="00806083" w:rsidRDefault="006C6CA5" w:rsidP="00DD665A">
      <w:r>
        <w:rPr>
          <w:rFonts w:hint="eastAsia"/>
        </w:rPr>
        <w:t>总之，</w:t>
      </w:r>
      <w:r w:rsidR="00F949B1">
        <w:rPr>
          <w:rFonts w:hint="eastAsia"/>
        </w:rPr>
        <w:t>可以</w:t>
      </w:r>
      <w:r w:rsidR="00500A43">
        <w:rPr>
          <w:rFonts w:hint="eastAsia"/>
        </w:rPr>
        <w:t>灵活</w:t>
      </w:r>
      <w:r w:rsidR="00F949B1">
        <w:rPr>
          <w:rFonts w:hint="eastAsia"/>
        </w:rPr>
        <w:t>地</w:t>
      </w:r>
      <w:r w:rsidR="00500A43">
        <w:rPr>
          <w:rFonts w:hint="eastAsia"/>
        </w:rPr>
        <w:t>设置各个作业的执行间隔，来满足不同的业务需求。</w:t>
      </w:r>
    </w:p>
    <w:p w14:paraId="55CCEFD4" w14:textId="6979816A" w:rsidR="00500A43" w:rsidRDefault="00165227" w:rsidP="00500A43">
      <w:pPr>
        <w:pStyle w:val="Heading3"/>
      </w:pPr>
      <w:bookmarkStart w:id="15" w:name="_Toc320625758"/>
      <w:r>
        <w:rPr>
          <w:rFonts w:hint="eastAsia"/>
        </w:rPr>
        <w:t>2</w:t>
      </w:r>
      <w:r w:rsidR="007127D9">
        <w:rPr>
          <w:rFonts w:hint="eastAsia"/>
        </w:rPr>
        <w:t>.3</w:t>
      </w:r>
      <w:r w:rsidR="00500A43">
        <w:rPr>
          <w:rFonts w:hint="eastAsia"/>
        </w:rPr>
        <w:t xml:space="preserve">.4 </w:t>
      </w:r>
      <w:r w:rsidR="00500A43">
        <w:rPr>
          <w:rFonts w:hint="eastAsia"/>
        </w:rPr>
        <w:t>日志传送的故障转移</w:t>
      </w:r>
      <w:bookmarkEnd w:id="15"/>
    </w:p>
    <w:p w14:paraId="0A70A5D8" w14:textId="7B5B84E5" w:rsidR="00F26606" w:rsidRDefault="00500A43" w:rsidP="00500A43">
      <w:r>
        <w:rPr>
          <w:rFonts w:hint="eastAsia"/>
        </w:rPr>
        <w:t>当主数据库发生异常后，</w:t>
      </w:r>
      <w:r w:rsidR="00E0288B">
        <w:rPr>
          <w:rFonts w:hint="eastAsia"/>
        </w:rPr>
        <w:t>您</w:t>
      </w:r>
      <w:r>
        <w:rPr>
          <w:rFonts w:hint="eastAsia"/>
        </w:rPr>
        <w:t>需要将应用切换到</w:t>
      </w:r>
      <w:r w:rsidR="00DD0F5B">
        <w:rPr>
          <w:rFonts w:hint="eastAsia"/>
        </w:rPr>
        <w:t>辅助数据库</w:t>
      </w:r>
      <w:r>
        <w:rPr>
          <w:rFonts w:hint="eastAsia"/>
        </w:rPr>
        <w:t>上。本节</w:t>
      </w:r>
      <w:r w:rsidR="00E0288B">
        <w:rPr>
          <w:rFonts w:hint="eastAsia"/>
        </w:rPr>
        <w:t>将</w:t>
      </w:r>
      <w:r>
        <w:rPr>
          <w:rFonts w:hint="eastAsia"/>
        </w:rPr>
        <w:t>介绍日志传送的故障转移过程。比较群集的故障转移，日志传送的故障转移无疑是要更麻烦些</w:t>
      </w:r>
      <w:r w:rsidR="00F26606">
        <w:rPr>
          <w:rFonts w:hint="eastAsia"/>
        </w:rPr>
        <w:t>，需要很多的手工操作</w:t>
      </w:r>
      <w:r>
        <w:rPr>
          <w:rFonts w:hint="eastAsia"/>
        </w:rPr>
        <w:t>。</w:t>
      </w:r>
      <w:r w:rsidR="00F26606">
        <w:rPr>
          <w:rFonts w:hint="eastAsia"/>
        </w:rPr>
        <w:t>所以如果仅</w:t>
      </w:r>
      <w:r w:rsidR="00F932D8">
        <w:rPr>
          <w:rFonts w:hint="eastAsia"/>
        </w:rPr>
        <w:t>使</w:t>
      </w:r>
      <w:r w:rsidR="00F26606">
        <w:rPr>
          <w:rFonts w:hint="eastAsia"/>
        </w:rPr>
        <w:t>用日志传送，是很难达到很好的高可用性的。</w:t>
      </w:r>
    </w:p>
    <w:p w14:paraId="32198D5B" w14:textId="5B7A1FDD" w:rsidR="00500A43" w:rsidRDefault="00F932D8" w:rsidP="00500A43">
      <w:r>
        <w:rPr>
          <w:rFonts w:hint="eastAsia"/>
        </w:rPr>
        <w:t>日志传送</w:t>
      </w:r>
      <w:r w:rsidR="00500A43">
        <w:rPr>
          <w:rFonts w:hint="eastAsia"/>
        </w:rPr>
        <w:t>故障转移的基本流程</w:t>
      </w:r>
      <w:r>
        <w:rPr>
          <w:rFonts w:hint="eastAsia"/>
        </w:rPr>
        <w:t>如下：</w:t>
      </w:r>
    </w:p>
    <w:p w14:paraId="0787874C" w14:textId="6C28681D" w:rsidR="00500A43" w:rsidRPr="00F26606" w:rsidRDefault="00500A43" w:rsidP="003026D7">
      <w:pPr>
        <w:pStyle w:val="ListParagraph"/>
        <w:numPr>
          <w:ilvl w:val="0"/>
          <w:numId w:val="14"/>
        </w:numPr>
        <w:spacing w:before="100" w:beforeAutospacing="1" w:after="100" w:afterAutospacing="1" w:line="240" w:lineRule="auto"/>
      </w:pPr>
      <w:r w:rsidRPr="00F26606">
        <w:rPr>
          <w:rFonts w:hint="eastAsia"/>
        </w:rPr>
        <w:t>备份主数据</w:t>
      </w:r>
      <w:r w:rsidR="00F949B1">
        <w:rPr>
          <w:rFonts w:hint="eastAsia"/>
        </w:rPr>
        <w:t>库</w:t>
      </w:r>
      <w:r w:rsidRPr="00F26606">
        <w:rPr>
          <w:rFonts w:hint="eastAsia"/>
        </w:rPr>
        <w:t>的尾日志（如果可能的话）</w:t>
      </w:r>
    </w:p>
    <w:p w14:paraId="755E1FE9" w14:textId="5599C283" w:rsidR="00500A43" w:rsidRDefault="00500A43" w:rsidP="00500A43">
      <w:pPr>
        <w:pStyle w:val="ListParagraph"/>
        <w:spacing w:before="100" w:beforeAutospacing="1" w:after="100" w:afterAutospacing="1" w:line="240" w:lineRule="auto"/>
      </w:pPr>
      <w:r w:rsidRPr="003A2BAB">
        <w:rPr>
          <w:rFonts w:hint="eastAsia"/>
        </w:rPr>
        <w:t>通常，</w:t>
      </w:r>
      <w:r>
        <w:rPr>
          <w:rFonts w:hint="eastAsia"/>
        </w:rPr>
        <w:t>发生故障的时候，</w:t>
      </w:r>
      <w:r w:rsidRPr="003A2BAB">
        <w:rPr>
          <w:rFonts w:hint="eastAsia"/>
        </w:rPr>
        <w:t>主数据库与辅助数据库</w:t>
      </w:r>
      <w:r>
        <w:rPr>
          <w:rFonts w:hint="eastAsia"/>
        </w:rPr>
        <w:t>是</w:t>
      </w:r>
      <w:r w:rsidRPr="003A2BAB">
        <w:rPr>
          <w:rFonts w:hint="eastAsia"/>
        </w:rPr>
        <w:t>不同步</w:t>
      </w:r>
      <w:r>
        <w:rPr>
          <w:rFonts w:hint="eastAsia"/>
        </w:rPr>
        <w:t>的</w:t>
      </w:r>
      <w:r w:rsidR="00F949B1">
        <w:rPr>
          <w:rFonts w:hint="eastAsia"/>
        </w:rPr>
        <w:t>，</w:t>
      </w:r>
      <w:r w:rsidRPr="003A2BAB">
        <w:rPr>
          <w:rFonts w:hint="eastAsia"/>
        </w:rPr>
        <w:t>因为主数据库在其最</w:t>
      </w:r>
      <w:r w:rsidR="00F26606">
        <w:rPr>
          <w:rFonts w:hint="eastAsia"/>
        </w:rPr>
        <w:t>近</w:t>
      </w:r>
      <w:r w:rsidRPr="003A2BAB">
        <w:rPr>
          <w:rFonts w:hint="eastAsia"/>
        </w:rPr>
        <w:t>的备份作业后会继续</w:t>
      </w:r>
      <w:r>
        <w:rPr>
          <w:rFonts w:hint="eastAsia"/>
        </w:rPr>
        <w:t>有</w:t>
      </w:r>
      <w:r w:rsidRPr="003A2BAB">
        <w:rPr>
          <w:rFonts w:hint="eastAsia"/>
        </w:rPr>
        <w:t>更新</w:t>
      </w:r>
      <w:r>
        <w:rPr>
          <w:rFonts w:hint="eastAsia"/>
        </w:rPr>
        <w:t>。此外，在某些情况下，主服务器上最新的日志备份尚未复制到辅助服务器</w:t>
      </w:r>
      <w:r w:rsidRPr="003A2BAB">
        <w:rPr>
          <w:rFonts w:hint="eastAsia"/>
        </w:rPr>
        <w:t>中，或者某些已复制的日志备份可能尚未应用到辅助数据库中。</w:t>
      </w:r>
      <w:r>
        <w:rPr>
          <w:rFonts w:hint="eastAsia"/>
        </w:rPr>
        <w:t>因此</w:t>
      </w:r>
      <w:r w:rsidRPr="003A2BAB">
        <w:rPr>
          <w:rFonts w:hint="eastAsia"/>
        </w:rPr>
        <w:t>首先</w:t>
      </w:r>
      <w:r w:rsidR="00F949B1">
        <w:rPr>
          <w:rFonts w:hint="eastAsia"/>
        </w:rPr>
        <w:t>要</w:t>
      </w:r>
      <w:r w:rsidRPr="003A2BAB">
        <w:rPr>
          <w:rFonts w:hint="eastAsia"/>
        </w:rPr>
        <w:t>将</w:t>
      </w:r>
      <w:r w:rsidR="00DD0F5B">
        <w:rPr>
          <w:rFonts w:hint="eastAsia"/>
        </w:rPr>
        <w:t>辅助数据库</w:t>
      </w:r>
      <w:r w:rsidRPr="003A2BAB">
        <w:rPr>
          <w:rFonts w:hint="eastAsia"/>
        </w:rPr>
        <w:t>与主数据库同步</w:t>
      </w:r>
      <w:r w:rsidRPr="003A2BAB">
        <w:t>。</w:t>
      </w:r>
    </w:p>
    <w:p w14:paraId="36FB1B6A" w14:textId="2EF85625" w:rsidR="00500A43" w:rsidRDefault="00500A43" w:rsidP="00500A43">
      <w:pPr>
        <w:pStyle w:val="ListParagraph"/>
        <w:spacing w:before="100" w:beforeAutospacing="1" w:after="100" w:afterAutospacing="1" w:line="240" w:lineRule="auto"/>
      </w:pPr>
      <w:r>
        <w:rPr>
          <w:rFonts w:hint="eastAsia"/>
        </w:rPr>
        <w:t xml:space="preserve">此时，如果此时主数据库还是可以访问的话，你需要手工对主数据库做一个日志备份，也就是备份“尾日志”，这样就获得了最后一次备份作业执行之后所有数据更新。建议使用with </w:t>
      </w:r>
      <w:proofErr w:type="spellStart"/>
      <w:r>
        <w:rPr>
          <w:rFonts w:hint="eastAsia"/>
        </w:rPr>
        <w:t>norecovery</w:t>
      </w:r>
      <w:proofErr w:type="spellEnd"/>
      <w:r>
        <w:rPr>
          <w:rFonts w:hint="eastAsia"/>
        </w:rPr>
        <w:t>参</w:t>
      </w:r>
      <w:r>
        <w:rPr>
          <w:rFonts w:hint="eastAsia"/>
        </w:rPr>
        <w:lastRenderedPageBreak/>
        <w:t>数来备份尾日志，这样使得主数据库处于还原状态，保证在做故障转移的时候不会有新的数据更新进入主数据库，可以确保主数据和</w:t>
      </w:r>
      <w:r w:rsidR="00DD0F5B">
        <w:rPr>
          <w:rFonts w:hint="eastAsia"/>
        </w:rPr>
        <w:t>辅助数据库</w:t>
      </w:r>
      <w:r>
        <w:rPr>
          <w:rFonts w:hint="eastAsia"/>
        </w:rPr>
        <w:t>的同步。</w:t>
      </w:r>
    </w:p>
    <w:p w14:paraId="5A578F64" w14:textId="57DDF2D7" w:rsidR="00500A43" w:rsidRDefault="00500A43" w:rsidP="00500A43">
      <w:pPr>
        <w:pStyle w:val="ListParagraph"/>
        <w:spacing w:before="100" w:beforeAutospacing="1" w:after="100" w:afterAutospacing="1" w:line="240" w:lineRule="auto"/>
      </w:pPr>
      <w:r>
        <w:rPr>
          <w:rFonts w:hint="eastAsia"/>
        </w:rPr>
        <w:t>接下来，</w:t>
      </w:r>
      <w:r w:rsidR="009A5BA2">
        <w:rPr>
          <w:rFonts w:hint="eastAsia"/>
        </w:rPr>
        <w:t>把</w:t>
      </w:r>
      <w:r>
        <w:rPr>
          <w:rFonts w:hint="eastAsia"/>
        </w:rPr>
        <w:t>主服务器的</w:t>
      </w:r>
      <w:r w:rsidRPr="003A2BAB">
        <w:rPr>
          <w:rFonts w:hint="eastAsia"/>
        </w:rPr>
        <w:t>共享</w:t>
      </w:r>
      <w:r w:rsidR="009A5BA2">
        <w:rPr>
          <w:rFonts w:hint="eastAsia"/>
        </w:rPr>
        <w:t>目录</w:t>
      </w:r>
      <w:r>
        <w:rPr>
          <w:rFonts w:hint="eastAsia"/>
        </w:rPr>
        <w:t>中</w:t>
      </w:r>
      <w:r w:rsidR="009A5BA2">
        <w:rPr>
          <w:rFonts w:hint="eastAsia"/>
        </w:rPr>
        <w:t>所有</w:t>
      </w:r>
      <w:r>
        <w:rPr>
          <w:rFonts w:hint="eastAsia"/>
        </w:rPr>
        <w:t>未</w:t>
      </w:r>
      <w:r w:rsidR="009A5BA2">
        <w:rPr>
          <w:rFonts w:hint="eastAsia"/>
        </w:rPr>
        <w:t>被</w:t>
      </w:r>
      <w:r>
        <w:rPr>
          <w:rFonts w:hint="eastAsia"/>
        </w:rPr>
        <w:t>复制的备份文件，连同尾日志备份，复制到所有辅助服务器上日志传送所用的本地目录中。</w:t>
      </w:r>
    </w:p>
    <w:p w14:paraId="6C24E005" w14:textId="12DDCADB" w:rsidR="00500A43" w:rsidRPr="003A2BAB" w:rsidRDefault="00500A43" w:rsidP="003026D7">
      <w:pPr>
        <w:pStyle w:val="ListParagraph"/>
        <w:numPr>
          <w:ilvl w:val="0"/>
          <w:numId w:val="14"/>
        </w:numPr>
        <w:spacing w:before="100" w:beforeAutospacing="1" w:after="100" w:afterAutospacing="1" w:line="240" w:lineRule="auto"/>
      </w:pPr>
      <w:r>
        <w:rPr>
          <w:rFonts w:hint="eastAsia"/>
        </w:rPr>
        <w:t>在辅助服务器上，通过检查还原作业的历史信息，可以知道最后一个被还原的日志备份是哪个。然后</w:t>
      </w:r>
      <w:r w:rsidR="00F26606">
        <w:rPr>
          <w:rFonts w:hint="eastAsia"/>
        </w:rPr>
        <w:t>，</w:t>
      </w:r>
      <w:r>
        <w:rPr>
          <w:rFonts w:hint="eastAsia"/>
        </w:rPr>
        <w:t>要将</w:t>
      </w:r>
      <w:r w:rsidRPr="003A2BAB">
        <w:rPr>
          <w:rFonts w:hint="eastAsia"/>
        </w:rPr>
        <w:t>所有未</w:t>
      </w:r>
      <w:r>
        <w:rPr>
          <w:rFonts w:hint="eastAsia"/>
        </w:rPr>
        <w:t>还原</w:t>
      </w:r>
      <w:r w:rsidRPr="003A2BAB">
        <w:rPr>
          <w:rFonts w:hint="eastAsia"/>
        </w:rPr>
        <w:t>的事务日志备份按顺序</w:t>
      </w:r>
      <w:r>
        <w:rPr>
          <w:rFonts w:hint="eastAsia"/>
        </w:rPr>
        <w:t>还原</w:t>
      </w:r>
      <w:r w:rsidRPr="003A2BAB">
        <w:rPr>
          <w:rFonts w:hint="eastAsia"/>
        </w:rPr>
        <w:t>到</w:t>
      </w:r>
      <w:r>
        <w:rPr>
          <w:rFonts w:hint="eastAsia"/>
        </w:rPr>
        <w:t>所有辅助数据库上</w:t>
      </w:r>
      <w:r w:rsidRPr="003A2BAB">
        <w:rPr>
          <w:rFonts w:hint="eastAsia"/>
        </w:rPr>
        <w:t>。</w:t>
      </w:r>
      <w:r>
        <w:rPr>
          <w:rFonts w:hint="eastAsia"/>
        </w:rPr>
        <w:t>这样</w:t>
      </w:r>
      <w:r w:rsidR="00F26606">
        <w:rPr>
          <w:rFonts w:hint="eastAsia"/>
        </w:rPr>
        <w:t>，数据</w:t>
      </w:r>
      <w:r>
        <w:rPr>
          <w:rFonts w:hint="eastAsia"/>
        </w:rPr>
        <w:t>同步的工作就完成了。</w:t>
      </w:r>
    </w:p>
    <w:p w14:paraId="75A94D8F" w14:textId="6DFCA7AD" w:rsidR="008E14D8" w:rsidRDefault="00500A43" w:rsidP="003026D7">
      <w:pPr>
        <w:pStyle w:val="ListParagraph"/>
        <w:numPr>
          <w:ilvl w:val="0"/>
          <w:numId w:val="14"/>
        </w:numPr>
        <w:spacing w:before="100" w:beforeAutospacing="1" w:after="100" w:afterAutospacing="1" w:line="240" w:lineRule="auto"/>
      </w:pPr>
      <w:r>
        <w:rPr>
          <w:rFonts w:hint="eastAsia"/>
        </w:rPr>
        <w:t>同步辅助服务器之后，你可以选择恢复</w:t>
      </w:r>
      <w:r w:rsidR="00DD0F5B">
        <w:rPr>
          <w:rFonts w:hint="eastAsia"/>
        </w:rPr>
        <w:t>辅助数据库</w:t>
      </w:r>
      <w:r>
        <w:rPr>
          <w:rFonts w:hint="eastAsia"/>
        </w:rPr>
        <w:t>来作为故障转移的目标数据库。对该</w:t>
      </w:r>
      <w:r w:rsidR="00DD0F5B">
        <w:rPr>
          <w:rFonts w:hint="eastAsia"/>
        </w:rPr>
        <w:t>辅助数据库</w:t>
      </w:r>
      <w:r>
        <w:rPr>
          <w:rFonts w:hint="eastAsia"/>
        </w:rPr>
        <w:t>执行恢复操作（restore database</w:t>
      </w:r>
      <w:r>
        <w:t>…</w:t>
      </w:r>
      <w:r>
        <w:rPr>
          <w:rFonts w:hint="eastAsia"/>
        </w:rPr>
        <w:t xml:space="preserve"> with recovery），</w:t>
      </w:r>
      <w:r w:rsidRPr="003A2BAB">
        <w:rPr>
          <w:rFonts w:hint="eastAsia"/>
        </w:rPr>
        <w:t>恢复操作将使数据库处于一致的状态并使其联机</w:t>
      </w:r>
      <w:r w:rsidR="00F932D8">
        <w:rPr>
          <w:rFonts w:hint="eastAsia"/>
        </w:rPr>
        <w:t>。然后</w:t>
      </w:r>
      <w:r w:rsidR="00D42FCD">
        <w:rPr>
          <w:rFonts w:hint="eastAsia"/>
        </w:rPr>
        <w:t>删除</w:t>
      </w:r>
      <w:r w:rsidR="00730AB6">
        <w:rPr>
          <w:rFonts w:hint="eastAsia"/>
        </w:rPr>
        <w:t>辅助</w:t>
      </w:r>
      <w:r w:rsidR="008E1A3D">
        <w:rPr>
          <w:rFonts w:hint="eastAsia"/>
        </w:rPr>
        <w:t>服务器上的复制作业和还原作业，</w:t>
      </w:r>
      <w:r w:rsidR="008E14D8">
        <w:rPr>
          <w:rFonts w:hint="eastAsia"/>
        </w:rPr>
        <w:t>故障转移就完成了。</w:t>
      </w:r>
    </w:p>
    <w:p w14:paraId="363EC491" w14:textId="5464FCE2" w:rsidR="4801924D" w:rsidRDefault="00322455" w:rsidP="003026D7">
      <w:pPr>
        <w:pStyle w:val="ListParagraph"/>
        <w:numPr>
          <w:ilvl w:val="0"/>
          <w:numId w:val="14"/>
        </w:numPr>
        <w:spacing w:before="100" w:beforeAutospacing="1" w:after="100" w:afterAutospacing="1" w:line="240" w:lineRule="auto"/>
      </w:pPr>
      <w:r>
        <w:rPr>
          <w:rFonts w:hint="eastAsia"/>
        </w:rPr>
        <w:t>日志传送只同步用户数据库的内容，但不会同步保存在master</w:t>
      </w:r>
      <w:r w:rsidR="00C93D1C">
        <w:rPr>
          <w:rFonts w:hint="eastAsia"/>
        </w:rPr>
        <w:t>数据库中的登录信息。要使得应用可以使用新的主数据库，你</w:t>
      </w:r>
      <w:r>
        <w:rPr>
          <w:rFonts w:hint="eastAsia"/>
        </w:rPr>
        <w:t>需要手动把登录信息从原始的主服务器实例</w:t>
      </w:r>
      <w:r w:rsidR="00BC58B4">
        <w:rPr>
          <w:rFonts w:hint="eastAsia"/>
        </w:rPr>
        <w:t>迁移到新的主服务器实例上。</w:t>
      </w:r>
      <w:r w:rsidR="00C93D1C">
        <w:rPr>
          <w:rFonts w:hint="eastAsia"/>
        </w:rPr>
        <w:t>在新的主服务器上建立登录，除了要保证登录名和密码要和原始的主服务器</w:t>
      </w:r>
      <w:r w:rsidR="00BC58B4">
        <w:rPr>
          <w:rFonts w:hint="eastAsia"/>
        </w:rPr>
        <w:t>一致之外，还要保证登录名对应的SID</w:t>
      </w:r>
      <w:r w:rsidR="00C93D1C">
        <w:rPr>
          <w:rFonts w:hint="eastAsia"/>
        </w:rPr>
        <w:t>也一致；否则该登录名就无法被正确映射成为</w:t>
      </w:r>
      <w:r w:rsidR="00BC58B4">
        <w:rPr>
          <w:rFonts w:hint="eastAsia"/>
        </w:rPr>
        <w:t>新的主数据库中</w:t>
      </w:r>
      <w:r w:rsidR="00C93D1C">
        <w:rPr>
          <w:rFonts w:hint="eastAsia"/>
        </w:rPr>
        <w:t>的用户，导致应用依旧无法使用数据库</w:t>
      </w:r>
      <w:r w:rsidR="00BC58B4">
        <w:rPr>
          <w:rFonts w:hint="eastAsia"/>
        </w:rPr>
        <w:t>。</w:t>
      </w:r>
    </w:p>
    <w:p w14:paraId="0FBD3171" w14:textId="326FAA34" w:rsidR="00C93D1C" w:rsidRDefault="00C93D1C" w:rsidP="00C93D1C">
      <w:pPr>
        <w:pStyle w:val="ListParagraph"/>
        <w:spacing w:before="100" w:beforeAutospacing="1" w:after="100" w:afterAutospacing="1" w:line="240" w:lineRule="auto"/>
      </w:pPr>
      <w:r>
        <w:rPr>
          <w:rFonts w:hint="eastAsia"/>
        </w:rPr>
        <w:t>要正确的迁移登录信息，建议参照以下文章提供的方法。</w:t>
      </w:r>
    </w:p>
    <w:p w14:paraId="0A42742D" w14:textId="360D3407" w:rsidR="00C93D1C" w:rsidRDefault="00C93D1C" w:rsidP="00C93D1C">
      <w:pPr>
        <w:pStyle w:val="ListParagraph"/>
        <w:spacing w:before="100" w:beforeAutospacing="1" w:after="100" w:afterAutospacing="1" w:line="240" w:lineRule="auto"/>
      </w:pPr>
      <w:r w:rsidRPr="00C93D1C">
        <w:t>How to transfer the logins and the passwords between instances of SQL Server 2005 and SQL Server 2008</w:t>
      </w:r>
      <w:r>
        <w:rPr>
          <w:rFonts w:hint="eastAsia"/>
        </w:rPr>
        <w:t xml:space="preserve"> (</w:t>
      </w:r>
      <w:hyperlink r:id="rId43" w:history="1">
        <w:r w:rsidRPr="006B13E2">
          <w:rPr>
            <w:rStyle w:val="Hyperlink"/>
          </w:rPr>
          <w:t>http://support.microsoft.com/kb/918992</w:t>
        </w:r>
      </w:hyperlink>
      <w:r>
        <w:rPr>
          <w:rFonts w:hint="eastAsia"/>
        </w:rPr>
        <w:t>)</w:t>
      </w:r>
    </w:p>
    <w:p w14:paraId="3391C669" w14:textId="7EE3CE2D" w:rsidR="00C93D1C" w:rsidRDefault="00C93D1C" w:rsidP="003026D7">
      <w:pPr>
        <w:pStyle w:val="ListParagraph"/>
        <w:numPr>
          <w:ilvl w:val="0"/>
          <w:numId w:val="14"/>
        </w:numPr>
        <w:spacing w:before="100" w:beforeAutospacing="1" w:after="100" w:afterAutospacing="1" w:line="240" w:lineRule="auto"/>
      </w:pPr>
      <w:r>
        <w:rPr>
          <w:rFonts w:hint="eastAsia"/>
        </w:rPr>
        <w:t>最后你需要通过修改连接字符串，使用别名等方法把应用重定向到新的主服务器上。至此</w:t>
      </w:r>
      <w:r w:rsidR="000D3A0A">
        <w:rPr>
          <w:rFonts w:hint="eastAsia"/>
        </w:rPr>
        <w:t>一个日志传送的“故障切换”</w:t>
      </w:r>
      <w:r>
        <w:rPr>
          <w:rFonts w:hint="eastAsia"/>
        </w:rPr>
        <w:t>就大功告成了。</w:t>
      </w:r>
    </w:p>
    <w:p w14:paraId="3614C122" w14:textId="3D5F4462" w:rsidR="00242F53" w:rsidRDefault="00242F53" w:rsidP="00242F53">
      <w:pPr>
        <w:spacing w:before="100" w:beforeAutospacing="1" w:after="100" w:afterAutospacing="1" w:line="240" w:lineRule="auto"/>
      </w:pPr>
      <w:r>
        <w:rPr>
          <w:rFonts w:hint="eastAsia"/>
        </w:rPr>
        <w:t>可以看到日志传送的故障转移操作起来是比较麻烦的，需要一定的时间来完成。</w:t>
      </w:r>
      <w:r w:rsidR="00406AC9">
        <w:rPr>
          <w:rFonts w:hint="eastAsia"/>
        </w:rPr>
        <w:t>操作人员需要很熟悉整个过程。</w:t>
      </w:r>
      <w:r>
        <w:rPr>
          <w:rFonts w:hint="eastAsia"/>
        </w:rPr>
        <w:t>因此日志传送不是一个好的高可用性方案，它更多的作为一个灾难恢复的方案，为主数据库提供一个或多个副本来作为保障。</w:t>
      </w:r>
    </w:p>
    <w:p w14:paraId="1D8A10D5" w14:textId="14F1682C" w:rsidR="00406AC9" w:rsidRPr="00406AC9" w:rsidRDefault="00406AC9" w:rsidP="00D42FCD">
      <w:pPr>
        <w:spacing w:before="100" w:beforeAutospacing="1" w:after="100" w:afterAutospacing="1" w:line="240" w:lineRule="auto"/>
      </w:pPr>
      <w:r w:rsidRPr="00406AC9">
        <w:rPr>
          <w:rFonts w:hint="eastAsia"/>
        </w:rPr>
        <w:t>恢复辅助数据库之后，它就成为了新的主数据库。</w:t>
      </w:r>
      <w:r w:rsidR="00B9231B">
        <w:rPr>
          <w:rFonts w:hint="eastAsia"/>
        </w:rPr>
        <w:t>当故障服务器</w:t>
      </w:r>
      <w:r w:rsidR="00D42FCD">
        <w:rPr>
          <w:rFonts w:hint="eastAsia"/>
        </w:rPr>
        <w:t>（原先的主服务器）</w:t>
      </w:r>
      <w:r w:rsidR="00B9231B">
        <w:rPr>
          <w:rFonts w:hint="eastAsia"/>
        </w:rPr>
        <w:t>修复后，</w:t>
      </w:r>
      <w:r w:rsidR="00D42FCD">
        <w:rPr>
          <w:rFonts w:hint="eastAsia"/>
        </w:rPr>
        <w:t>你</w:t>
      </w:r>
      <w:r w:rsidR="00B9231B">
        <w:rPr>
          <w:rFonts w:hint="eastAsia"/>
        </w:rPr>
        <w:t>可以重新配置日志传送，让原先的</w:t>
      </w:r>
      <w:r w:rsidRPr="00406AC9">
        <w:rPr>
          <w:rFonts w:hint="eastAsia"/>
        </w:rPr>
        <w:t>辅助数据库开始扮演主数据库的角色</w:t>
      </w:r>
      <w:r w:rsidR="00B9231B">
        <w:rPr>
          <w:rFonts w:hint="eastAsia"/>
        </w:rPr>
        <w:t>，而</w:t>
      </w:r>
      <w:r w:rsidR="00D42FCD">
        <w:rPr>
          <w:rFonts w:hint="eastAsia"/>
        </w:rPr>
        <w:t>原先</w:t>
      </w:r>
      <w:r w:rsidR="00B9231B">
        <w:rPr>
          <w:rFonts w:hint="eastAsia"/>
        </w:rPr>
        <w:t>故障的主数据库转为扮演辅助数据库</w:t>
      </w:r>
      <w:r w:rsidRPr="00406AC9">
        <w:rPr>
          <w:rFonts w:hint="eastAsia"/>
        </w:rPr>
        <w:t>。</w:t>
      </w:r>
      <w:r w:rsidR="00B9231B">
        <w:rPr>
          <w:rFonts w:hint="eastAsia"/>
        </w:rPr>
        <w:t>（日志传送的故障切换是单向的，不提供自动地将主数据库</w:t>
      </w:r>
      <w:r w:rsidR="00D42FCD">
        <w:rPr>
          <w:rFonts w:hint="eastAsia"/>
        </w:rPr>
        <w:t>转换角色</w:t>
      </w:r>
      <w:r w:rsidR="00B9231B">
        <w:rPr>
          <w:rFonts w:hint="eastAsia"/>
        </w:rPr>
        <w:t>的功能。）</w:t>
      </w:r>
    </w:p>
    <w:p w14:paraId="54B48867" w14:textId="27C1EC6A" w:rsidR="00406AC9" w:rsidRPr="00406AC9" w:rsidRDefault="00406AC9" w:rsidP="00406AC9">
      <w:pPr>
        <w:numPr>
          <w:ilvl w:val="0"/>
          <w:numId w:val="15"/>
        </w:numPr>
        <w:spacing w:before="100" w:beforeAutospacing="1" w:after="100" w:afterAutospacing="1" w:line="240" w:lineRule="auto"/>
      </w:pPr>
      <w:r w:rsidRPr="00406AC9">
        <w:rPr>
          <w:rFonts w:hint="eastAsia"/>
        </w:rPr>
        <w:t>如果原</w:t>
      </w:r>
      <w:r w:rsidR="00270F2E">
        <w:rPr>
          <w:rFonts w:hint="eastAsia"/>
        </w:rPr>
        <w:t>先</w:t>
      </w:r>
      <w:r w:rsidRPr="00406AC9">
        <w:rPr>
          <w:rFonts w:hint="eastAsia"/>
        </w:rPr>
        <w:t>的主数据库</w:t>
      </w:r>
      <w:r w:rsidR="00B9231B">
        <w:rPr>
          <w:rFonts w:hint="eastAsia"/>
        </w:rPr>
        <w:t>已经</w:t>
      </w:r>
      <w:r w:rsidRPr="00406AC9">
        <w:rPr>
          <w:rFonts w:hint="eastAsia"/>
        </w:rPr>
        <w:t>完全不可用，</w:t>
      </w:r>
      <w:r w:rsidR="00B9231B">
        <w:rPr>
          <w:rFonts w:hint="eastAsia"/>
        </w:rPr>
        <w:t>就必须</w:t>
      </w:r>
      <w:r w:rsidRPr="00406AC9">
        <w:rPr>
          <w:rFonts w:hint="eastAsia"/>
        </w:rPr>
        <w:t>完全重建日志传送，在重建时把原</w:t>
      </w:r>
      <w:r w:rsidR="00D42FCD">
        <w:rPr>
          <w:rFonts w:hint="eastAsia"/>
        </w:rPr>
        <w:t>先</w:t>
      </w:r>
      <w:r w:rsidRPr="00406AC9">
        <w:rPr>
          <w:rFonts w:hint="eastAsia"/>
        </w:rPr>
        <w:t>的主服务器选择为</w:t>
      </w:r>
      <w:r w:rsidR="00D42FCD">
        <w:rPr>
          <w:rFonts w:hint="eastAsia"/>
        </w:rPr>
        <w:t>新的</w:t>
      </w:r>
      <w:r w:rsidRPr="00406AC9">
        <w:rPr>
          <w:rFonts w:hint="eastAsia"/>
        </w:rPr>
        <w:t>辅助服务器。</w:t>
      </w:r>
    </w:p>
    <w:p w14:paraId="2CE1CD22" w14:textId="559767DD" w:rsidR="00406AC9" w:rsidRPr="00406AC9" w:rsidRDefault="00406AC9" w:rsidP="00406AC9">
      <w:pPr>
        <w:numPr>
          <w:ilvl w:val="0"/>
          <w:numId w:val="15"/>
        </w:numPr>
        <w:spacing w:before="100" w:beforeAutospacing="1" w:after="100" w:afterAutospacing="1" w:line="240" w:lineRule="auto"/>
      </w:pPr>
      <w:r w:rsidRPr="00406AC9">
        <w:rPr>
          <w:rFonts w:hint="eastAsia"/>
        </w:rPr>
        <w:t>如果原</w:t>
      </w:r>
      <w:r w:rsidR="00270F2E">
        <w:rPr>
          <w:rFonts w:hint="eastAsia"/>
        </w:rPr>
        <w:t>先</w:t>
      </w:r>
      <w:r w:rsidRPr="00406AC9">
        <w:rPr>
          <w:rFonts w:hint="eastAsia"/>
        </w:rPr>
        <w:t>的</w:t>
      </w:r>
      <w:r w:rsidR="00B9231B">
        <w:rPr>
          <w:rFonts w:hint="eastAsia"/>
        </w:rPr>
        <w:t>主</w:t>
      </w:r>
      <w:r w:rsidRPr="00406AC9">
        <w:rPr>
          <w:rFonts w:hint="eastAsia"/>
        </w:rPr>
        <w:t>数据库还可以访问，只需执行以下步骤就可以</w:t>
      </w:r>
      <w:r w:rsidR="00D42FCD">
        <w:rPr>
          <w:rFonts w:hint="eastAsia"/>
        </w:rPr>
        <w:t>比较快速</w:t>
      </w:r>
      <w:r w:rsidRPr="00406AC9">
        <w:rPr>
          <w:rFonts w:hint="eastAsia"/>
        </w:rPr>
        <w:t>地交换主数据库和辅助数据库的角色。</w:t>
      </w:r>
    </w:p>
    <w:p w14:paraId="6D875289" w14:textId="785209C8" w:rsidR="00406AC9" w:rsidRPr="00406AC9" w:rsidRDefault="00406AC9" w:rsidP="00406AC9">
      <w:pPr>
        <w:numPr>
          <w:ilvl w:val="0"/>
          <w:numId w:val="16"/>
        </w:numPr>
        <w:spacing w:before="100" w:beforeAutospacing="1" w:after="100" w:afterAutospacing="1" w:line="240" w:lineRule="auto"/>
      </w:pPr>
      <w:r w:rsidRPr="00406AC9">
        <w:rPr>
          <w:rFonts w:hint="eastAsia"/>
        </w:rPr>
        <w:t xml:space="preserve">确保已经使用了with </w:t>
      </w:r>
      <w:proofErr w:type="spellStart"/>
      <w:r w:rsidRPr="00406AC9">
        <w:rPr>
          <w:rFonts w:hint="eastAsia"/>
        </w:rPr>
        <w:t>norecovery</w:t>
      </w:r>
      <w:proofErr w:type="spellEnd"/>
      <w:r w:rsidRPr="00406AC9">
        <w:rPr>
          <w:rFonts w:hint="eastAsia"/>
        </w:rPr>
        <w:t>备份过了原始主数据库上的尾日志（见</w:t>
      </w:r>
      <w:r w:rsidR="00D42FCD">
        <w:rPr>
          <w:rFonts w:hint="eastAsia"/>
        </w:rPr>
        <w:t>故障转移流程的</w:t>
      </w:r>
      <w:r w:rsidRPr="00406AC9">
        <w:rPr>
          <w:rFonts w:hint="eastAsia"/>
        </w:rPr>
        <w:t>步骤1）。</w:t>
      </w:r>
    </w:p>
    <w:p w14:paraId="7B765304" w14:textId="103422A4" w:rsidR="00406AC9" w:rsidRPr="00406AC9" w:rsidRDefault="00D42FCD" w:rsidP="00406AC9">
      <w:pPr>
        <w:numPr>
          <w:ilvl w:val="0"/>
          <w:numId w:val="16"/>
        </w:numPr>
        <w:spacing w:before="100" w:beforeAutospacing="1" w:after="100" w:afterAutospacing="1" w:line="240" w:lineRule="auto"/>
      </w:pPr>
      <w:r>
        <w:rPr>
          <w:rFonts w:hint="eastAsia"/>
        </w:rPr>
        <w:t>删除</w:t>
      </w:r>
      <w:r w:rsidR="00406AC9" w:rsidRPr="00406AC9">
        <w:rPr>
          <w:rFonts w:hint="eastAsia"/>
        </w:rPr>
        <w:t>原</w:t>
      </w:r>
      <w:r>
        <w:rPr>
          <w:rFonts w:hint="eastAsia"/>
        </w:rPr>
        <w:t>先的</w:t>
      </w:r>
      <w:r w:rsidR="00406AC9" w:rsidRPr="00406AC9">
        <w:rPr>
          <w:rFonts w:hint="eastAsia"/>
        </w:rPr>
        <w:t>主服务器上的日志传送备份作业以及</w:t>
      </w:r>
      <w:r>
        <w:rPr>
          <w:rFonts w:hint="eastAsia"/>
        </w:rPr>
        <w:t>原先的</w:t>
      </w:r>
      <w:r w:rsidR="00406AC9" w:rsidRPr="00406AC9">
        <w:rPr>
          <w:rFonts w:hint="eastAsia"/>
        </w:rPr>
        <w:t>辅助服务器</w:t>
      </w:r>
      <w:r>
        <w:rPr>
          <w:rFonts w:hint="eastAsia"/>
        </w:rPr>
        <w:t>（现在的主服务器）</w:t>
      </w:r>
      <w:r w:rsidR="00406AC9" w:rsidRPr="00406AC9">
        <w:rPr>
          <w:rFonts w:hint="eastAsia"/>
        </w:rPr>
        <w:t>上的复制和还原作业。</w:t>
      </w:r>
    </w:p>
    <w:p w14:paraId="055BCD66" w14:textId="77777777" w:rsidR="00406AC9" w:rsidRPr="00406AC9" w:rsidRDefault="00406AC9" w:rsidP="00406AC9">
      <w:pPr>
        <w:numPr>
          <w:ilvl w:val="0"/>
          <w:numId w:val="16"/>
        </w:numPr>
        <w:spacing w:before="100" w:beforeAutospacing="1" w:after="100" w:afterAutospacing="1" w:line="240" w:lineRule="auto"/>
      </w:pPr>
      <w:r w:rsidRPr="00406AC9">
        <w:rPr>
          <w:rFonts w:hint="eastAsia"/>
        </w:rPr>
        <w:t>使用</w:t>
      </w:r>
      <w:r w:rsidRPr="00406AC9">
        <w:t xml:space="preserve"> SQL Server Management Studio </w:t>
      </w:r>
      <w:r w:rsidRPr="00406AC9">
        <w:rPr>
          <w:rFonts w:hint="eastAsia"/>
        </w:rPr>
        <w:t>在原始的辅助数据库（要用作新的主数据库的数据库）上配置日志传送。要注意以下步骤：</w:t>
      </w:r>
    </w:p>
    <w:p w14:paraId="2DE368CB" w14:textId="6ED17070" w:rsidR="00406AC9" w:rsidRPr="00406AC9" w:rsidRDefault="00406AC9" w:rsidP="00406AC9">
      <w:pPr>
        <w:numPr>
          <w:ilvl w:val="0"/>
          <w:numId w:val="17"/>
        </w:numPr>
        <w:spacing w:before="100" w:beforeAutospacing="1" w:after="100" w:afterAutospacing="1" w:line="240" w:lineRule="auto"/>
      </w:pPr>
      <w:r w:rsidRPr="00406AC9">
        <w:rPr>
          <w:rFonts w:hint="eastAsia"/>
        </w:rPr>
        <w:t>添加辅助数据库时，在</w:t>
      </w:r>
      <w:r w:rsidRPr="00406AC9">
        <w:t>“</w:t>
      </w:r>
      <w:r w:rsidR="00AC76D3">
        <w:rPr>
          <w:rFonts w:hint="eastAsia"/>
        </w:rPr>
        <w:t>Secondary Database Settings</w:t>
      </w:r>
      <w:r w:rsidRPr="00406AC9">
        <w:t>”</w:t>
      </w:r>
      <w:r w:rsidRPr="00406AC9">
        <w:rPr>
          <w:rFonts w:hint="eastAsia"/>
        </w:rPr>
        <w:t>对话框的</w:t>
      </w:r>
      <w:r w:rsidRPr="00406AC9">
        <w:t>“</w:t>
      </w:r>
      <w:r w:rsidR="00AC76D3">
        <w:rPr>
          <w:rFonts w:hint="eastAsia"/>
        </w:rPr>
        <w:t>Secondary database</w:t>
      </w:r>
      <w:r w:rsidRPr="00406AC9">
        <w:t>”</w:t>
      </w:r>
      <w:r w:rsidRPr="00406AC9">
        <w:rPr>
          <w:rFonts w:hint="eastAsia"/>
        </w:rPr>
        <w:t>框中输入原</w:t>
      </w:r>
      <w:r w:rsidR="00270F2E">
        <w:rPr>
          <w:rFonts w:hint="eastAsia"/>
        </w:rPr>
        <w:t>先</w:t>
      </w:r>
      <w:r w:rsidRPr="00406AC9">
        <w:rPr>
          <w:rFonts w:hint="eastAsia"/>
        </w:rPr>
        <w:t>的</w:t>
      </w:r>
      <w:r w:rsidR="00270F2E">
        <w:rPr>
          <w:rFonts w:hint="eastAsia"/>
        </w:rPr>
        <w:t>服务器上的</w:t>
      </w:r>
      <w:r w:rsidRPr="00406AC9">
        <w:rPr>
          <w:rFonts w:hint="eastAsia"/>
        </w:rPr>
        <w:t>主数据库的名称。</w:t>
      </w:r>
      <w:r w:rsidR="00AC76D3">
        <w:rPr>
          <w:rFonts w:hint="eastAsia"/>
        </w:rPr>
        <w:t>见图</w:t>
      </w:r>
      <w:r w:rsidR="004C4D1E">
        <w:rPr>
          <w:rFonts w:hint="eastAsia"/>
        </w:rPr>
        <w:t>2</w:t>
      </w:r>
      <w:r w:rsidR="00E60EE8">
        <w:rPr>
          <w:rFonts w:hint="eastAsia"/>
        </w:rPr>
        <w:t>-27</w:t>
      </w:r>
      <w:r w:rsidR="00AC76D3">
        <w:rPr>
          <w:rFonts w:hint="eastAsia"/>
        </w:rPr>
        <w:t>中的</w:t>
      </w:r>
      <w:proofErr w:type="spellStart"/>
      <w:r w:rsidR="00AC76D3">
        <w:rPr>
          <w:rFonts w:hint="eastAsia"/>
        </w:rPr>
        <w:t>logshippingtest</w:t>
      </w:r>
      <w:proofErr w:type="spellEnd"/>
      <w:r w:rsidR="00AC76D3">
        <w:rPr>
          <w:rFonts w:hint="eastAsia"/>
        </w:rPr>
        <w:t>。</w:t>
      </w:r>
    </w:p>
    <w:p w14:paraId="289EF10E" w14:textId="276744F1" w:rsidR="00AC76D3" w:rsidRDefault="00406AC9" w:rsidP="00AC76D3">
      <w:pPr>
        <w:numPr>
          <w:ilvl w:val="0"/>
          <w:numId w:val="17"/>
        </w:numPr>
        <w:spacing w:before="100" w:beforeAutospacing="1" w:after="100" w:afterAutospacing="1" w:line="240" w:lineRule="auto"/>
      </w:pPr>
      <w:r w:rsidRPr="00406AC9">
        <w:rPr>
          <w:rFonts w:hint="eastAsia"/>
        </w:rPr>
        <w:t>在</w:t>
      </w:r>
      <w:r w:rsidRPr="00406AC9">
        <w:t>“</w:t>
      </w:r>
      <w:r w:rsidR="00AC76D3">
        <w:rPr>
          <w:rFonts w:hint="eastAsia"/>
        </w:rPr>
        <w:t>Initialize Secondary Database</w:t>
      </w:r>
      <w:r w:rsidRPr="00406AC9">
        <w:t>”</w:t>
      </w:r>
      <w:r w:rsidRPr="00406AC9">
        <w:rPr>
          <w:rFonts w:hint="eastAsia"/>
        </w:rPr>
        <w:t>对话框中，选中</w:t>
      </w:r>
      <w:r w:rsidRPr="00406AC9">
        <w:t>“</w:t>
      </w:r>
      <w:r w:rsidR="00AC76D3">
        <w:rPr>
          <w:rFonts w:hint="eastAsia"/>
        </w:rPr>
        <w:t xml:space="preserve">No, the secondary database is </w:t>
      </w:r>
      <w:proofErr w:type="spellStart"/>
      <w:r w:rsidR="00AC76D3">
        <w:rPr>
          <w:rFonts w:hint="eastAsia"/>
        </w:rPr>
        <w:t>initailizaed</w:t>
      </w:r>
      <w:proofErr w:type="spellEnd"/>
      <w:r w:rsidRPr="00406AC9">
        <w:t>”</w:t>
      </w:r>
      <w:r w:rsidRPr="00406AC9">
        <w:rPr>
          <w:rFonts w:hint="eastAsia"/>
        </w:rPr>
        <w:t>。</w:t>
      </w:r>
      <w:r w:rsidR="00AC76D3">
        <w:rPr>
          <w:rFonts w:hint="eastAsia"/>
        </w:rPr>
        <w:t>（图</w:t>
      </w:r>
      <w:r w:rsidR="00165227">
        <w:rPr>
          <w:rFonts w:hint="eastAsia"/>
        </w:rPr>
        <w:t>2</w:t>
      </w:r>
      <w:r w:rsidR="00693F5B">
        <w:rPr>
          <w:rFonts w:hint="eastAsia"/>
        </w:rPr>
        <w:t>-27</w:t>
      </w:r>
      <w:r w:rsidR="00AC76D3">
        <w:rPr>
          <w:rFonts w:hint="eastAsia"/>
        </w:rPr>
        <w:t>）</w:t>
      </w:r>
    </w:p>
    <w:p w14:paraId="4C784D91" w14:textId="74926D6A" w:rsidR="00AC76D3" w:rsidRPr="00406AC9" w:rsidRDefault="00AC76D3" w:rsidP="00AC76D3">
      <w:pPr>
        <w:spacing w:before="100" w:beforeAutospacing="1" w:after="100" w:afterAutospacing="1" w:line="240" w:lineRule="auto"/>
      </w:pPr>
      <w:r>
        <w:rPr>
          <w:noProof/>
        </w:rPr>
        <w:lastRenderedPageBreak/>
        <w:drawing>
          <wp:inline distT="0" distB="0" distL="0" distR="0" wp14:anchorId="5FF53B05" wp14:editId="2F833C54">
            <wp:extent cx="5486400" cy="4751024"/>
            <wp:effectExtent l="0" t="0" r="0" b="0"/>
            <wp:docPr id="31" name="Picture 31" descr="C:\Users\huazh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azhu\Desktop\Untitled.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4751024"/>
                    </a:xfrm>
                    <a:prstGeom prst="rect">
                      <a:avLst/>
                    </a:prstGeom>
                    <a:noFill/>
                    <a:ln>
                      <a:noFill/>
                    </a:ln>
                  </pic:spPr>
                </pic:pic>
              </a:graphicData>
            </a:graphic>
          </wp:inline>
        </w:drawing>
      </w:r>
    </w:p>
    <w:p w14:paraId="2415BE8D" w14:textId="6ECD467B" w:rsidR="00AC76D3" w:rsidRPr="00AC76D3" w:rsidRDefault="00AC76D3" w:rsidP="00406AC9">
      <w:pPr>
        <w:spacing w:before="100" w:beforeAutospacing="1" w:after="100" w:afterAutospacing="1" w:line="240" w:lineRule="auto"/>
        <w:rPr>
          <w:b/>
        </w:rPr>
      </w:pPr>
      <w:r w:rsidRPr="00AC76D3">
        <w:rPr>
          <w:rFonts w:hint="eastAsia"/>
          <w:b/>
        </w:rPr>
        <w:t>图</w:t>
      </w:r>
      <w:r w:rsidR="00165227">
        <w:rPr>
          <w:rFonts w:hint="eastAsia"/>
          <w:b/>
        </w:rPr>
        <w:t>2</w:t>
      </w:r>
      <w:r w:rsidR="00693F5B">
        <w:rPr>
          <w:rFonts w:hint="eastAsia"/>
          <w:b/>
        </w:rPr>
        <w:t>-27</w:t>
      </w:r>
      <w:r w:rsidRPr="00AC76D3">
        <w:rPr>
          <w:rFonts w:hint="eastAsia"/>
          <w:b/>
        </w:rPr>
        <w:t xml:space="preserve"> Secondary Database Settings对话框</w:t>
      </w:r>
    </w:p>
    <w:p w14:paraId="68E6EB3D" w14:textId="77777777" w:rsidR="00406AC9" w:rsidRPr="00406AC9" w:rsidRDefault="00406AC9" w:rsidP="00406AC9">
      <w:pPr>
        <w:spacing w:before="100" w:beforeAutospacing="1" w:after="100" w:afterAutospacing="1" w:line="240" w:lineRule="auto"/>
      </w:pPr>
      <w:r w:rsidRPr="00406AC9">
        <w:rPr>
          <w:rFonts w:hint="eastAsia"/>
        </w:rPr>
        <w:t>无论是原始的主数据库是否还可用，在交换角色的过程中，都建议使用与切换之前相同的共享文件夹来存放新的主数据库的日志备份。这样做的好处是，如果原始的日志传送配置中有多个辅助服务器的话，其余那些没有参与角色交换的辅助服务器，依旧可以通过原本配置的复制作业和还原作业，继续和新的主数据库同步。</w:t>
      </w:r>
    </w:p>
    <w:p w14:paraId="2CECE249" w14:textId="77777777" w:rsidR="00406AC9" w:rsidRDefault="00406AC9" w:rsidP="00242F53">
      <w:pPr>
        <w:spacing w:before="100" w:beforeAutospacing="1" w:after="100" w:afterAutospacing="1" w:line="240" w:lineRule="auto"/>
      </w:pPr>
    </w:p>
    <w:p w14:paraId="2AE309B6" w14:textId="7F2C3970" w:rsidR="00C93D1C" w:rsidRDefault="00165227" w:rsidP="00C93D1C">
      <w:pPr>
        <w:pStyle w:val="Heading3"/>
      </w:pPr>
      <w:bookmarkStart w:id="16" w:name="_Toc320625759"/>
      <w:r>
        <w:rPr>
          <w:rFonts w:hint="eastAsia"/>
        </w:rPr>
        <w:t>2</w:t>
      </w:r>
      <w:r w:rsidR="00C93D1C">
        <w:rPr>
          <w:rFonts w:hint="eastAsia"/>
        </w:rPr>
        <w:t>.</w:t>
      </w:r>
      <w:r w:rsidR="007127D9">
        <w:rPr>
          <w:rFonts w:hint="eastAsia"/>
        </w:rPr>
        <w:t>3</w:t>
      </w:r>
      <w:r w:rsidR="00C93D1C">
        <w:rPr>
          <w:rFonts w:hint="eastAsia"/>
        </w:rPr>
        <w:t xml:space="preserve">.5 </w:t>
      </w:r>
      <w:r w:rsidR="00EA2206">
        <w:rPr>
          <w:rFonts w:hint="eastAsia"/>
        </w:rPr>
        <w:t>日志传送的监控和</w:t>
      </w:r>
      <w:r w:rsidR="00C93D1C">
        <w:rPr>
          <w:rFonts w:hint="eastAsia"/>
        </w:rPr>
        <w:t>故障排查</w:t>
      </w:r>
      <w:bookmarkEnd w:id="16"/>
    </w:p>
    <w:p w14:paraId="6E68A322" w14:textId="5390F706" w:rsidR="00EA2206" w:rsidRDefault="5435F0F8" w:rsidP="00B01AEA">
      <w:pPr>
        <w:spacing w:before="100" w:beforeAutospacing="1" w:after="100" w:afterAutospacing="1" w:line="240" w:lineRule="auto"/>
      </w:pPr>
      <w:r>
        <w:rPr>
          <w:rFonts w:hint="eastAsia"/>
        </w:rPr>
        <w:t>如何监控日志传送的运行状态</w:t>
      </w:r>
      <w:r w:rsidR="000D3A0A">
        <w:rPr>
          <w:rFonts w:hint="eastAsia"/>
        </w:rPr>
        <w:t>？</w:t>
      </w:r>
      <w:r w:rsidR="00EA2206">
        <w:rPr>
          <w:rFonts w:hint="eastAsia"/>
        </w:rPr>
        <w:t>最直观的办法是使用SQL Server Management Studio中的报表</w:t>
      </w:r>
      <w:r w:rsidR="000A076B">
        <w:rPr>
          <w:rFonts w:hint="eastAsia"/>
        </w:rPr>
        <w:t>。</w:t>
      </w:r>
      <w:r w:rsidR="000D3A0A">
        <w:rPr>
          <w:rFonts w:hint="eastAsia"/>
        </w:rPr>
        <w:t>用户</w:t>
      </w:r>
      <w:r w:rsidR="000A076B">
        <w:rPr>
          <w:rFonts w:hint="eastAsia"/>
        </w:rPr>
        <w:t>可以在SQL Server Management Studio中右键实例名，选择“报表”，然后选择“标准报表”，最后选择“事务日志传送状态”。</w:t>
      </w:r>
    </w:p>
    <w:p w14:paraId="64EC9EE7" w14:textId="168CD3D6" w:rsidR="000A076B" w:rsidRDefault="000A076B" w:rsidP="00B01AEA">
      <w:pPr>
        <w:spacing w:before="100" w:beforeAutospacing="1" w:after="100" w:afterAutospacing="1" w:line="240" w:lineRule="auto"/>
      </w:pPr>
      <w:r>
        <w:rPr>
          <w:noProof/>
        </w:rPr>
        <w:drawing>
          <wp:inline distT="0" distB="0" distL="0" distR="0" wp14:anchorId="40CC52E7" wp14:editId="73737145">
            <wp:extent cx="5486400" cy="54746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547468"/>
                    </a:xfrm>
                    <a:prstGeom prst="rect">
                      <a:avLst/>
                    </a:prstGeom>
                  </pic:spPr>
                </pic:pic>
              </a:graphicData>
            </a:graphic>
          </wp:inline>
        </w:drawing>
      </w:r>
    </w:p>
    <w:p w14:paraId="67F5772C" w14:textId="779816C3" w:rsidR="00FB5C16" w:rsidRDefault="00FB5C16" w:rsidP="00B01AEA">
      <w:pPr>
        <w:spacing w:before="100" w:beforeAutospacing="1" w:after="100" w:afterAutospacing="1" w:line="240" w:lineRule="auto"/>
      </w:pPr>
      <w:r>
        <w:rPr>
          <w:noProof/>
        </w:rPr>
        <w:lastRenderedPageBreak/>
        <w:drawing>
          <wp:inline distT="0" distB="0" distL="0" distR="0" wp14:anchorId="20AE261C" wp14:editId="7EE2DA7C">
            <wp:extent cx="5486400" cy="86399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863991"/>
                    </a:xfrm>
                    <a:prstGeom prst="rect">
                      <a:avLst/>
                    </a:prstGeom>
                  </pic:spPr>
                </pic:pic>
              </a:graphicData>
            </a:graphic>
          </wp:inline>
        </w:drawing>
      </w:r>
    </w:p>
    <w:p w14:paraId="2ECD56EF" w14:textId="63130174" w:rsidR="000A076B" w:rsidRPr="00F65FE4" w:rsidRDefault="000A076B" w:rsidP="00B01AEA">
      <w:pPr>
        <w:spacing w:before="100" w:beforeAutospacing="1" w:after="100" w:afterAutospacing="1" w:line="240" w:lineRule="auto"/>
        <w:rPr>
          <w:b/>
        </w:rPr>
      </w:pPr>
      <w:r w:rsidRPr="00F65FE4">
        <w:rPr>
          <w:rFonts w:hint="eastAsia"/>
          <w:b/>
        </w:rPr>
        <w:t>图</w:t>
      </w:r>
      <w:r w:rsidR="00165227">
        <w:rPr>
          <w:rFonts w:hint="eastAsia"/>
          <w:b/>
        </w:rPr>
        <w:t>2</w:t>
      </w:r>
      <w:r w:rsidRPr="00F65FE4">
        <w:rPr>
          <w:rFonts w:hint="eastAsia"/>
          <w:b/>
        </w:rPr>
        <w:t>-2</w:t>
      </w:r>
      <w:r w:rsidR="00693F5B">
        <w:rPr>
          <w:rFonts w:hint="eastAsia"/>
          <w:b/>
        </w:rPr>
        <w:t>8</w:t>
      </w:r>
      <w:r w:rsidR="00AC76D3">
        <w:rPr>
          <w:rFonts w:hint="eastAsia"/>
          <w:b/>
        </w:rPr>
        <w:t xml:space="preserve"> 主服务器上的事务日志传送状态报表</w:t>
      </w:r>
    </w:p>
    <w:p w14:paraId="68521145" w14:textId="03FA36F4" w:rsidR="00F65FE4" w:rsidRDefault="00F65FE4" w:rsidP="00B01AEA">
      <w:pPr>
        <w:spacing w:before="100" w:beforeAutospacing="1" w:after="100" w:afterAutospacing="1" w:line="240" w:lineRule="auto"/>
      </w:pPr>
      <w:r>
        <w:rPr>
          <w:rFonts w:hint="eastAsia"/>
        </w:rPr>
        <w:t>图</w:t>
      </w:r>
      <w:r w:rsidR="00165227">
        <w:rPr>
          <w:rFonts w:hint="eastAsia"/>
        </w:rPr>
        <w:t>2</w:t>
      </w:r>
      <w:r w:rsidR="00AC76D3">
        <w:rPr>
          <w:rFonts w:hint="eastAsia"/>
        </w:rPr>
        <w:t>-2</w:t>
      </w:r>
      <w:r w:rsidR="00693F5B">
        <w:rPr>
          <w:rFonts w:hint="eastAsia"/>
        </w:rPr>
        <w:t>8</w:t>
      </w:r>
      <w:r>
        <w:rPr>
          <w:rFonts w:hint="eastAsia"/>
        </w:rPr>
        <w:t>是从主服务器端打开</w:t>
      </w:r>
      <w:r w:rsidR="00FB5C16">
        <w:rPr>
          <w:rFonts w:hint="eastAsia"/>
        </w:rPr>
        <w:t>的</w:t>
      </w:r>
      <w:r>
        <w:rPr>
          <w:rFonts w:hint="eastAsia"/>
        </w:rPr>
        <w:t>报表。最前面的</w:t>
      </w:r>
      <w:r>
        <w:t>”</w:t>
      </w:r>
      <w:r>
        <w:rPr>
          <w:rFonts w:hint="eastAsia"/>
        </w:rPr>
        <w:t>status</w:t>
      </w:r>
      <w:r>
        <w:t>”</w:t>
      </w:r>
      <w:r>
        <w:rPr>
          <w:rFonts w:hint="eastAsia"/>
        </w:rPr>
        <w:t>栏显示当前日志传送的运行状况，除此之外还能看到备份作业的配置，以及最后一次被成功备份的日志文件是哪个。但是复制作业和还原作业由于是运行在辅助服务器端的，它们的信息</w:t>
      </w:r>
      <w:r w:rsidR="00A675DB">
        <w:rPr>
          <w:rFonts w:hint="eastAsia"/>
        </w:rPr>
        <w:t>只能在辅助服务器上看到</w:t>
      </w:r>
      <w:r>
        <w:rPr>
          <w:rFonts w:hint="eastAsia"/>
        </w:rPr>
        <w:t>。</w:t>
      </w:r>
    </w:p>
    <w:p w14:paraId="622DEE8E" w14:textId="6E19B950" w:rsidR="00F65FE4" w:rsidRDefault="00F65FE4" w:rsidP="00B01AEA">
      <w:pPr>
        <w:spacing w:before="100" w:beforeAutospacing="1" w:after="100" w:afterAutospacing="1" w:line="240" w:lineRule="auto"/>
      </w:pPr>
      <w:r>
        <w:rPr>
          <w:rFonts w:hint="eastAsia"/>
        </w:rPr>
        <w:t>如果在辅助服务器端打开这个报表的话，就可以看到</w:t>
      </w:r>
      <w:r w:rsidR="00FB5C16">
        <w:rPr>
          <w:rFonts w:hint="eastAsia"/>
        </w:rPr>
        <w:t>辅助服务器上日志传送的状态</w:t>
      </w:r>
      <w:r w:rsidR="00AC76D3">
        <w:rPr>
          <w:rFonts w:hint="eastAsia"/>
        </w:rPr>
        <w:t>（图</w:t>
      </w:r>
      <w:r w:rsidR="00165227">
        <w:rPr>
          <w:rFonts w:hint="eastAsia"/>
        </w:rPr>
        <w:t>2</w:t>
      </w:r>
      <w:r w:rsidR="00AC76D3">
        <w:rPr>
          <w:rFonts w:hint="eastAsia"/>
        </w:rPr>
        <w:t>-2</w:t>
      </w:r>
      <w:r w:rsidR="00693F5B">
        <w:rPr>
          <w:rFonts w:hint="eastAsia"/>
        </w:rPr>
        <w:t>9</w:t>
      </w:r>
      <w:r w:rsidR="00AC76D3">
        <w:rPr>
          <w:rFonts w:hint="eastAsia"/>
        </w:rPr>
        <w:t>）</w:t>
      </w:r>
      <w:r w:rsidR="00FB5C16">
        <w:rPr>
          <w:rFonts w:hint="eastAsia"/>
        </w:rPr>
        <w:t>。</w:t>
      </w:r>
    </w:p>
    <w:p w14:paraId="14D95351" w14:textId="6660B822" w:rsidR="00FB5C16" w:rsidRDefault="00FB5C16" w:rsidP="00B01AEA">
      <w:pPr>
        <w:spacing w:before="100" w:beforeAutospacing="1" w:after="100" w:afterAutospacing="1" w:line="240" w:lineRule="auto"/>
      </w:pPr>
      <w:r>
        <w:rPr>
          <w:noProof/>
        </w:rPr>
        <w:drawing>
          <wp:inline distT="0" distB="0" distL="0" distR="0" wp14:anchorId="5EFECE2C" wp14:editId="057B5841">
            <wp:extent cx="5486400" cy="452511"/>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452511"/>
                    </a:xfrm>
                    <a:prstGeom prst="rect">
                      <a:avLst/>
                    </a:prstGeom>
                  </pic:spPr>
                </pic:pic>
              </a:graphicData>
            </a:graphic>
          </wp:inline>
        </w:drawing>
      </w:r>
    </w:p>
    <w:p w14:paraId="5FE4C4DA" w14:textId="6C7F15AD" w:rsidR="00FB5C16" w:rsidRDefault="00FB5C16" w:rsidP="00B01AEA">
      <w:pPr>
        <w:spacing w:before="100" w:beforeAutospacing="1" w:after="100" w:afterAutospacing="1" w:line="240" w:lineRule="auto"/>
      </w:pPr>
      <w:r>
        <w:rPr>
          <w:noProof/>
        </w:rPr>
        <w:drawing>
          <wp:inline distT="0" distB="0" distL="0" distR="0" wp14:anchorId="7DD2DAE6" wp14:editId="3A7AC3F7">
            <wp:extent cx="5486400" cy="702212"/>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702212"/>
                    </a:xfrm>
                    <a:prstGeom prst="rect">
                      <a:avLst/>
                    </a:prstGeom>
                  </pic:spPr>
                </pic:pic>
              </a:graphicData>
            </a:graphic>
          </wp:inline>
        </w:drawing>
      </w:r>
    </w:p>
    <w:p w14:paraId="12BCB52C" w14:textId="1B195F26" w:rsidR="00FB5C16" w:rsidRPr="00FB5C16" w:rsidRDefault="00FB5C16" w:rsidP="00B01AEA">
      <w:pPr>
        <w:spacing w:before="100" w:beforeAutospacing="1" w:after="100" w:afterAutospacing="1" w:line="240" w:lineRule="auto"/>
        <w:rPr>
          <w:b/>
        </w:rPr>
      </w:pPr>
      <w:r w:rsidRPr="00FB5C16">
        <w:rPr>
          <w:rFonts w:hint="eastAsia"/>
          <w:b/>
        </w:rPr>
        <w:t>图</w:t>
      </w:r>
      <w:r w:rsidR="00165227">
        <w:rPr>
          <w:rFonts w:hint="eastAsia"/>
          <w:b/>
        </w:rPr>
        <w:t>2</w:t>
      </w:r>
      <w:r w:rsidRPr="00FB5C16">
        <w:rPr>
          <w:rFonts w:hint="eastAsia"/>
          <w:b/>
        </w:rPr>
        <w:t>-2</w:t>
      </w:r>
      <w:r w:rsidR="00693F5B">
        <w:rPr>
          <w:rFonts w:hint="eastAsia"/>
          <w:b/>
        </w:rPr>
        <w:t>9</w:t>
      </w:r>
      <w:r w:rsidR="00AC76D3">
        <w:rPr>
          <w:rFonts w:hint="eastAsia"/>
          <w:b/>
        </w:rPr>
        <w:t xml:space="preserve"> 辅助服务器上的事务日志传送状态报表</w:t>
      </w:r>
    </w:p>
    <w:p w14:paraId="5BCAFFEF" w14:textId="5593F306" w:rsidR="00FB5C16" w:rsidRDefault="00FB5C16" w:rsidP="00B01AEA">
      <w:pPr>
        <w:spacing w:before="100" w:beforeAutospacing="1" w:after="100" w:afterAutospacing="1" w:line="240" w:lineRule="auto"/>
      </w:pPr>
      <w:r>
        <w:rPr>
          <w:rFonts w:hint="eastAsia"/>
        </w:rPr>
        <w:t>在辅助服务器端，除了日志传送的</w:t>
      </w:r>
      <w:r w:rsidR="00C0081B">
        <w:rPr>
          <w:rFonts w:hint="eastAsia"/>
        </w:rPr>
        <w:t>状态外，还能看到最后一个被复制的日志备份文件和</w:t>
      </w:r>
      <w:r w:rsidR="0037072A">
        <w:rPr>
          <w:rFonts w:hint="eastAsia"/>
        </w:rPr>
        <w:t>最后一个被还原的日志备份文件</w:t>
      </w:r>
      <w:r>
        <w:rPr>
          <w:rFonts w:hint="eastAsia"/>
        </w:rPr>
        <w:t>。</w:t>
      </w:r>
    </w:p>
    <w:p w14:paraId="7B255AA6" w14:textId="27DF0440" w:rsidR="0037072A" w:rsidRDefault="0037072A" w:rsidP="0037072A">
      <w:r>
        <w:rPr>
          <w:rFonts w:hint="eastAsia"/>
        </w:rPr>
        <w:t>除了使用报表之外，直接在master数据库中执行存储过程</w:t>
      </w:r>
      <w:proofErr w:type="spellStart"/>
      <w:r w:rsidRPr="0037072A">
        <w:t>sp_help_log_shipping_monitor</w:t>
      </w:r>
      <w:proofErr w:type="spellEnd"/>
      <w:r>
        <w:rPr>
          <w:rFonts w:hint="eastAsia"/>
        </w:rPr>
        <w:t>也能获得同样的信息。如果查看这个存储过程的定义，可以发现它实际上查询的是以下两张表。</w:t>
      </w:r>
    </w:p>
    <w:p w14:paraId="4CBD4539" w14:textId="77777777" w:rsidR="0037072A" w:rsidRDefault="0037072A" w:rsidP="003026D7">
      <w:pPr>
        <w:pStyle w:val="ListParagraph"/>
        <w:numPr>
          <w:ilvl w:val="0"/>
          <w:numId w:val="18"/>
        </w:numPr>
      </w:pPr>
      <w:proofErr w:type="spellStart"/>
      <w:r>
        <w:t>msdb.dbo.log_shipping_monitor_primary</w:t>
      </w:r>
      <w:proofErr w:type="spellEnd"/>
    </w:p>
    <w:p w14:paraId="69168B9A" w14:textId="14156810" w:rsidR="0037072A" w:rsidRPr="0037072A" w:rsidRDefault="0037072A" w:rsidP="003026D7">
      <w:pPr>
        <w:pStyle w:val="ListParagraph"/>
        <w:numPr>
          <w:ilvl w:val="0"/>
          <w:numId w:val="18"/>
        </w:numPr>
      </w:pPr>
      <w:proofErr w:type="spellStart"/>
      <w:r>
        <w:t>msdb.dbo.log_shipping_monitor_secondary</w:t>
      </w:r>
      <w:proofErr w:type="spellEnd"/>
    </w:p>
    <w:p w14:paraId="45780A42" w14:textId="239B7519" w:rsidR="00FB5C16" w:rsidRDefault="00A675DB" w:rsidP="00B01AEA">
      <w:pPr>
        <w:spacing w:before="100" w:beforeAutospacing="1" w:after="100" w:afterAutospacing="1" w:line="240" w:lineRule="auto"/>
      </w:pPr>
      <w:r>
        <w:rPr>
          <w:rFonts w:hint="eastAsia"/>
        </w:rPr>
        <w:t>如果</w:t>
      </w:r>
      <w:r w:rsidR="002E226B">
        <w:rPr>
          <w:rFonts w:hint="eastAsia"/>
        </w:rPr>
        <w:t>发现日志传送发生</w:t>
      </w:r>
      <w:r>
        <w:rPr>
          <w:rFonts w:hint="eastAsia"/>
        </w:rPr>
        <w:t>任何</w:t>
      </w:r>
      <w:r w:rsidR="002E226B">
        <w:rPr>
          <w:rFonts w:hint="eastAsia"/>
        </w:rPr>
        <w:t>异常，可以充分利用</w:t>
      </w:r>
      <w:r>
        <w:rPr>
          <w:rFonts w:hint="eastAsia"/>
        </w:rPr>
        <w:t>这些</w:t>
      </w:r>
      <w:r w:rsidR="002E226B">
        <w:rPr>
          <w:rFonts w:hint="eastAsia"/>
        </w:rPr>
        <w:t>报表或者存储过程所提供的信息来做进一步的判断。</w:t>
      </w:r>
    </w:p>
    <w:p w14:paraId="05A49F38" w14:textId="11622C88" w:rsidR="002E226B" w:rsidRDefault="002E226B" w:rsidP="00B01AEA">
      <w:pPr>
        <w:spacing w:before="100" w:beforeAutospacing="1" w:after="100" w:afterAutospacing="1" w:line="240" w:lineRule="auto"/>
      </w:pPr>
      <w:r>
        <w:rPr>
          <w:rFonts w:hint="eastAsia"/>
        </w:rPr>
        <w:t>首先</w:t>
      </w:r>
      <w:r w:rsidR="006F5FEB">
        <w:rPr>
          <w:rFonts w:hint="eastAsia"/>
        </w:rPr>
        <w:t>，</w:t>
      </w:r>
      <w:r>
        <w:rPr>
          <w:rFonts w:hint="eastAsia"/>
        </w:rPr>
        <w:t>要明确是什么异常导致了日志传送不能工作。由于日志传送完全是</w:t>
      </w:r>
      <w:r w:rsidR="006F5FEB">
        <w:rPr>
          <w:rFonts w:hint="eastAsia"/>
        </w:rPr>
        <w:t>依</w:t>
      </w:r>
      <w:r>
        <w:rPr>
          <w:rFonts w:hint="eastAsia"/>
        </w:rPr>
        <w:t>靠几个</w:t>
      </w:r>
      <w:r w:rsidR="006F5FEB">
        <w:rPr>
          <w:rFonts w:hint="eastAsia"/>
        </w:rPr>
        <w:t>SQL Agent的</w:t>
      </w:r>
      <w:r>
        <w:rPr>
          <w:rFonts w:hint="eastAsia"/>
        </w:rPr>
        <w:t>作业来执行工作的，</w:t>
      </w:r>
      <w:r w:rsidR="006F5FEB">
        <w:rPr>
          <w:rFonts w:hint="eastAsia"/>
        </w:rPr>
        <w:t>所以第一步</w:t>
      </w:r>
      <w:r>
        <w:rPr>
          <w:rFonts w:hint="eastAsia"/>
        </w:rPr>
        <w:t>应该去查看那些作业的历史信息，从历史信息中可以大致了解遇到的是什么问题。</w:t>
      </w:r>
    </w:p>
    <w:p w14:paraId="5E7C8D18" w14:textId="533FE555" w:rsidR="002E226B" w:rsidRDefault="002E226B" w:rsidP="00B01AEA">
      <w:pPr>
        <w:spacing w:before="100" w:beforeAutospacing="1" w:after="100" w:afterAutospacing="1" w:line="240" w:lineRule="auto"/>
      </w:pPr>
      <w:r>
        <w:rPr>
          <w:rFonts w:hint="eastAsia"/>
        </w:rPr>
        <w:t>查看作业历史信息</w:t>
      </w:r>
      <w:r w:rsidR="006F5FEB">
        <w:rPr>
          <w:rFonts w:hint="eastAsia"/>
        </w:rPr>
        <w:t>的</w:t>
      </w:r>
      <w:r>
        <w:rPr>
          <w:rFonts w:hint="eastAsia"/>
        </w:rPr>
        <w:t>简单办法</w:t>
      </w:r>
      <w:r w:rsidR="006F5FEB">
        <w:rPr>
          <w:rFonts w:hint="eastAsia"/>
        </w:rPr>
        <w:t>，</w:t>
      </w:r>
      <w:r>
        <w:rPr>
          <w:rFonts w:hint="eastAsia"/>
        </w:rPr>
        <w:t>当然是在SQL Server Management Studio</w:t>
      </w:r>
      <w:r w:rsidR="005462DD">
        <w:rPr>
          <w:rFonts w:hint="eastAsia"/>
        </w:rPr>
        <w:t>里找到作业</w:t>
      </w:r>
      <w:r w:rsidR="006F5FEB">
        <w:rPr>
          <w:rFonts w:hint="eastAsia"/>
        </w:rPr>
        <w:t>，</w:t>
      </w:r>
      <w:r w:rsidR="005462DD">
        <w:rPr>
          <w:rFonts w:hint="eastAsia"/>
        </w:rPr>
        <w:t>并且直接选择查看该作业的历史信息。</w:t>
      </w:r>
      <w:r w:rsidR="006F5FEB">
        <w:rPr>
          <w:rFonts w:hint="eastAsia"/>
        </w:rPr>
        <w:t>用命令的方式</w:t>
      </w:r>
      <w:r w:rsidR="00B43AE3">
        <w:rPr>
          <w:rFonts w:hint="eastAsia"/>
        </w:rPr>
        <w:t>查询作业历史信息，可以选择的方法有</w:t>
      </w:r>
      <w:r w:rsidR="00A036E9">
        <w:rPr>
          <w:rFonts w:hint="eastAsia"/>
        </w:rPr>
        <w:t>：</w:t>
      </w:r>
    </w:p>
    <w:p w14:paraId="5B53D68B" w14:textId="44F41064" w:rsidR="005462DD" w:rsidRDefault="00A036E9" w:rsidP="003026D7">
      <w:pPr>
        <w:pStyle w:val="ListParagraph"/>
        <w:numPr>
          <w:ilvl w:val="0"/>
          <w:numId w:val="19"/>
        </w:numPr>
        <w:spacing w:before="100" w:beforeAutospacing="1" w:after="100" w:afterAutospacing="1" w:line="240" w:lineRule="auto"/>
      </w:pPr>
      <w:r>
        <w:rPr>
          <w:rFonts w:hint="eastAsia"/>
        </w:rPr>
        <w:t>在主服务器和辅助服务器上</w:t>
      </w:r>
      <w:r w:rsidR="005462DD">
        <w:rPr>
          <w:rFonts w:hint="eastAsia"/>
        </w:rPr>
        <w:t>执行查询select</w:t>
      </w:r>
      <w:r w:rsidR="005462DD">
        <w:t xml:space="preserve"> * from </w:t>
      </w:r>
      <w:r>
        <w:t>[</w:t>
      </w:r>
      <w:proofErr w:type="spellStart"/>
      <w:r>
        <w:t>msdb</w:t>
      </w:r>
      <w:proofErr w:type="spellEnd"/>
      <w:r>
        <w:t>].[</w:t>
      </w:r>
      <w:proofErr w:type="spellStart"/>
      <w:r>
        <w:t>dbo</w:t>
      </w:r>
      <w:proofErr w:type="spellEnd"/>
      <w:proofErr w:type="gramStart"/>
      <w:r>
        <w:t>].[</w:t>
      </w:r>
      <w:proofErr w:type="spellStart"/>
      <w:proofErr w:type="gramEnd"/>
      <w:r w:rsidR="005462DD">
        <w:t>sysjobs</w:t>
      </w:r>
      <w:proofErr w:type="spellEnd"/>
      <w:r>
        <w:rPr>
          <w:rFonts w:hint="eastAsia"/>
        </w:rPr>
        <w:t>]</w:t>
      </w:r>
      <w:r w:rsidR="005462DD">
        <w:rPr>
          <w:rFonts w:hint="eastAsia"/>
        </w:rPr>
        <w:t xml:space="preserve"> where</w:t>
      </w:r>
      <w:r w:rsidR="005462DD">
        <w:t xml:space="preserve"> </w:t>
      </w:r>
      <w:proofErr w:type="spellStart"/>
      <w:r w:rsidR="005462DD">
        <w:t>category_id</w:t>
      </w:r>
      <w:proofErr w:type="spellEnd"/>
      <w:r w:rsidR="005462DD">
        <w:t xml:space="preserve"> = 6</w:t>
      </w:r>
      <w:r w:rsidR="005462DD">
        <w:rPr>
          <w:rFonts w:hint="eastAsia"/>
        </w:rPr>
        <w:t>。获得所有</w:t>
      </w:r>
      <w:r w:rsidR="00B43AE3">
        <w:rPr>
          <w:rFonts w:hint="eastAsia"/>
        </w:rPr>
        <w:t>日志传送</w:t>
      </w:r>
      <w:r w:rsidR="005462DD">
        <w:rPr>
          <w:rFonts w:hint="eastAsia"/>
        </w:rPr>
        <w:t>作业的作业ID。</w:t>
      </w:r>
      <w:r w:rsidR="00B43AE3">
        <w:rPr>
          <w:rFonts w:hint="eastAsia"/>
        </w:rPr>
        <w:t>然后查询</w:t>
      </w:r>
      <w:proofErr w:type="spellStart"/>
      <w:r w:rsidR="00B43AE3">
        <w:rPr>
          <w:rFonts w:hint="eastAsia"/>
        </w:rPr>
        <w:t>msdb</w:t>
      </w:r>
      <w:proofErr w:type="spellEnd"/>
      <w:r w:rsidR="00B43AE3">
        <w:rPr>
          <w:rFonts w:hint="eastAsia"/>
        </w:rPr>
        <w:t>..</w:t>
      </w:r>
      <w:proofErr w:type="spellStart"/>
      <w:r w:rsidR="00B43AE3">
        <w:rPr>
          <w:rFonts w:hint="eastAsia"/>
        </w:rPr>
        <w:t>sysjobhistory</w:t>
      </w:r>
      <w:proofErr w:type="spellEnd"/>
      <w:r w:rsidR="00B43AE3">
        <w:rPr>
          <w:rFonts w:hint="eastAsia"/>
        </w:rPr>
        <w:t>中对应的</w:t>
      </w:r>
      <w:r>
        <w:rPr>
          <w:rFonts w:hint="eastAsia"/>
        </w:rPr>
        <w:t>作业历史信息，查看具体的错误。这个方法比较传统，即使对日志传送的系统表不熟悉也可以使用。</w:t>
      </w:r>
    </w:p>
    <w:p w14:paraId="73F746A5" w14:textId="65C94B2C" w:rsidR="00A036E9" w:rsidRDefault="5435F0F8" w:rsidP="003026D7">
      <w:pPr>
        <w:pStyle w:val="ListParagraph"/>
        <w:numPr>
          <w:ilvl w:val="0"/>
          <w:numId w:val="19"/>
        </w:numPr>
        <w:spacing w:before="100" w:beforeAutospacing="1" w:after="100" w:afterAutospacing="1" w:line="240" w:lineRule="auto"/>
      </w:pPr>
      <w:r>
        <w:rPr>
          <w:rFonts w:hint="eastAsia"/>
        </w:rPr>
        <w:t>在主服务器，辅助服务器和监视服务器（如果有的话）上执行查询</w:t>
      </w:r>
      <w:r w:rsidR="00A036E9">
        <w:t>SELECT *</w:t>
      </w:r>
      <w:r w:rsidR="00A036E9">
        <w:rPr>
          <w:rFonts w:hint="eastAsia"/>
        </w:rPr>
        <w:t xml:space="preserve"> </w:t>
      </w:r>
      <w:r w:rsidR="00A036E9">
        <w:t>FROM [</w:t>
      </w:r>
      <w:proofErr w:type="spellStart"/>
      <w:r w:rsidR="00A036E9">
        <w:t>msdb</w:t>
      </w:r>
      <w:proofErr w:type="spellEnd"/>
      <w:r w:rsidR="00A036E9">
        <w:t>].[</w:t>
      </w:r>
      <w:proofErr w:type="spellStart"/>
      <w:r w:rsidR="00A036E9">
        <w:t>dbo</w:t>
      </w:r>
      <w:proofErr w:type="spellEnd"/>
      <w:proofErr w:type="gramStart"/>
      <w:r w:rsidR="00A036E9">
        <w:t>].[</w:t>
      </w:r>
      <w:proofErr w:type="spellStart"/>
      <w:proofErr w:type="gramEnd"/>
      <w:r w:rsidR="00A036E9">
        <w:t>log_shipping_monitor_</w:t>
      </w:r>
      <w:r>
        <w:t>history</w:t>
      </w:r>
      <w:r w:rsidR="00A036E9">
        <w:t>_detail</w:t>
      </w:r>
      <w:proofErr w:type="spellEnd"/>
      <w:r w:rsidR="00A036E9">
        <w:t>]</w:t>
      </w:r>
      <w:r w:rsidR="00A036E9">
        <w:rPr>
          <w:rFonts w:hint="eastAsia"/>
        </w:rPr>
        <w:t>。这个表会包含日志传送相关作业的历史信息</w:t>
      </w:r>
      <w:r>
        <w:rPr>
          <w:rFonts w:hint="eastAsia"/>
        </w:rPr>
        <w:t>。其中也自然包含出现错误作业执行以及详细的错误信息。</w:t>
      </w:r>
    </w:p>
    <w:p w14:paraId="662E8DB4" w14:textId="0C5D9965" w:rsidR="00A036E9" w:rsidRDefault="5435F0F8" w:rsidP="003026D7">
      <w:pPr>
        <w:pStyle w:val="ListParagraph"/>
        <w:numPr>
          <w:ilvl w:val="0"/>
          <w:numId w:val="19"/>
        </w:numPr>
        <w:spacing w:before="100" w:beforeAutospacing="1" w:after="100" w:afterAutospacing="1" w:line="240" w:lineRule="auto"/>
      </w:pPr>
      <w:r>
        <w:rPr>
          <w:rFonts w:hint="eastAsia"/>
        </w:rPr>
        <w:t>在</w:t>
      </w:r>
      <w:r>
        <w:t>主服务器，辅助服务器和监视服务器（如果有的话）</w:t>
      </w:r>
      <w:r w:rsidRPr="5435F0F8">
        <w:rPr>
          <w:rFonts w:hint="eastAsia"/>
        </w:rPr>
        <w:t>执行查询</w:t>
      </w:r>
      <w:r w:rsidR="00A036E9">
        <w:t>SELECT *</w:t>
      </w:r>
      <w:r w:rsidR="00A036E9">
        <w:rPr>
          <w:rFonts w:hint="eastAsia"/>
        </w:rPr>
        <w:t xml:space="preserve"> </w:t>
      </w:r>
      <w:r w:rsidR="00A036E9">
        <w:t>FROM [</w:t>
      </w:r>
      <w:proofErr w:type="spellStart"/>
      <w:r w:rsidR="00A036E9">
        <w:t>msdb</w:t>
      </w:r>
      <w:proofErr w:type="spellEnd"/>
      <w:r w:rsidR="00A036E9">
        <w:t>].[</w:t>
      </w:r>
      <w:proofErr w:type="spellStart"/>
      <w:r w:rsidR="00A036E9">
        <w:t>dbo</w:t>
      </w:r>
      <w:proofErr w:type="spellEnd"/>
      <w:proofErr w:type="gramStart"/>
      <w:r w:rsidR="00A036E9">
        <w:t>].[</w:t>
      </w:r>
      <w:proofErr w:type="spellStart"/>
      <w:proofErr w:type="gramEnd"/>
      <w:r w:rsidR="00A036E9">
        <w:t>log_shipping_monitor_error_detail</w:t>
      </w:r>
      <w:proofErr w:type="spellEnd"/>
      <w:r w:rsidR="00A036E9">
        <w:t>]</w:t>
      </w:r>
      <w:r w:rsidR="00A036E9">
        <w:rPr>
          <w:rFonts w:hint="eastAsia"/>
        </w:rPr>
        <w:t>。这个表包含所有出现错误的日志传送作业的历史信息。</w:t>
      </w:r>
    </w:p>
    <w:p w14:paraId="40EFB22C" w14:textId="554DDF18" w:rsidR="00B01AEA" w:rsidRDefault="00652CFB" w:rsidP="00B01AEA">
      <w:pPr>
        <w:spacing w:before="100" w:beforeAutospacing="1" w:after="100" w:afterAutospacing="1" w:line="240" w:lineRule="auto"/>
      </w:pPr>
      <w:r>
        <w:rPr>
          <w:rFonts w:hint="eastAsia"/>
        </w:rPr>
        <w:lastRenderedPageBreak/>
        <w:t>用这些方法，可能可以得到更准确的信息。</w:t>
      </w:r>
      <w:r w:rsidR="001F4DD1">
        <w:rPr>
          <w:rFonts w:hint="eastAsia"/>
        </w:rPr>
        <w:t>有了错误信息，接下来该怎么</w:t>
      </w:r>
      <w:r>
        <w:rPr>
          <w:rFonts w:hint="eastAsia"/>
        </w:rPr>
        <w:t>做</w:t>
      </w:r>
      <w:r w:rsidR="001F4DD1">
        <w:rPr>
          <w:rFonts w:hint="eastAsia"/>
        </w:rPr>
        <w:t>就会有思路了。</w:t>
      </w:r>
    </w:p>
    <w:p w14:paraId="563435A4" w14:textId="1CA8B011" w:rsidR="19732B51" w:rsidRDefault="00652CFB" w:rsidP="19732B51">
      <w:pPr>
        <w:spacing w:before="100" w:beforeAutospacing="1" w:after="100" w:afterAutospacing="1" w:line="240" w:lineRule="auto"/>
      </w:pPr>
      <w:r>
        <w:rPr>
          <w:rFonts w:hint="eastAsia"/>
        </w:rPr>
        <w:t>这里</w:t>
      </w:r>
      <w:r w:rsidR="19732B51" w:rsidRPr="19732B51">
        <w:rPr>
          <w:rFonts w:hint="eastAsia"/>
        </w:rPr>
        <w:t>先来明确</w:t>
      </w:r>
      <w:r>
        <w:rPr>
          <w:rFonts w:hint="eastAsia"/>
        </w:rPr>
        <w:t>两</w:t>
      </w:r>
      <w:r w:rsidR="19732B51" w:rsidRPr="19732B51">
        <w:rPr>
          <w:rFonts w:hint="eastAsia"/>
        </w:rPr>
        <w:t>个问题</w:t>
      </w:r>
      <w:r>
        <w:rPr>
          <w:rFonts w:hint="eastAsia"/>
        </w:rPr>
        <w:t>。理解这两个问题，</w:t>
      </w:r>
      <w:r w:rsidR="19732B51" w:rsidRPr="19732B51">
        <w:rPr>
          <w:rFonts w:hint="eastAsia"/>
        </w:rPr>
        <w:t>会有助于</w:t>
      </w:r>
      <w:r>
        <w:rPr>
          <w:rFonts w:hint="eastAsia"/>
        </w:rPr>
        <w:t>您</w:t>
      </w:r>
      <w:r w:rsidR="19732B51" w:rsidRPr="19732B51">
        <w:rPr>
          <w:rFonts w:hint="eastAsia"/>
        </w:rPr>
        <w:t>找到解决日志传送问题的关键。</w:t>
      </w:r>
    </w:p>
    <w:p w14:paraId="53351DB4" w14:textId="0E774DDA" w:rsidR="00041D72" w:rsidRDefault="00041D72" w:rsidP="75FE3708">
      <w:pPr>
        <w:spacing w:before="100" w:beforeAutospacing="1" w:after="100" w:afterAutospacing="1" w:line="240" w:lineRule="auto"/>
      </w:pPr>
      <w:r>
        <w:rPr>
          <w:rFonts w:hint="eastAsia"/>
        </w:rPr>
        <w:t xml:space="preserve">1) </w:t>
      </w:r>
      <w:r w:rsidR="75FE3708" w:rsidRPr="19732B51">
        <w:rPr>
          <w:rFonts w:hint="eastAsia"/>
        </w:rPr>
        <w:t>复制作业</w:t>
      </w:r>
      <w:r w:rsidR="00BC1E0D">
        <w:rPr>
          <w:rFonts w:hint="eastAsia"/>
        </w:rPr>
        <w:t>是</w:t>
      </w:r>
      <w:r w:rsidR="75FE3708" w:rsidRPr="19732B51">
        <w:rPr>
          <w:rFonts w:hint="eastAsia"/>
        </w:rPr>
        <w:t>如何知道当前应该复制哪个日志备份文件的？</w:t>
      </w:r>
    </w:p>
    <w:p w14:paraId="735871EF" w14:textId="6E0BA4CF" w:rsidR="19732B51" w:rsidRDefault="75FE3708" w:rsidP="75FE3708">
      <w:pPr>
        <w:spacing w:before="100" w:beforeAutospacing="1" w:after="100" w:afterAutospacing="1" w:line="240" w:lineRule="auto"/>
      </w:pPr>
      <w:r w:rsidRPr="19732B51">
        <w:rPr>
          <w:rFonts w:hint="eastAsia"/>
        </w:rPr>
        <w:t>由于备份作业只会</w:t>
      </w:r>
      <w:r w:rsidR="00BC1E0D">
        <w:rPr>
          <w:rFonts w:hint="eastAsia"/>
        </w:rPr>
        <w:t>定期</w:t>
      </w:r>
      <w:r w:rsidRPr="19732B51">
        <w:rPr>
          <w:rFonts w:hint="eastAsia"/>
        </w:rPr>
        <w:t>清理一段时间</w:t>
      </w:r>
      <w:r w:rsidR="00BC1E0D">
        <w:rPr>
          <w:rFonts w:hint="eastAsia"/>
        </w:rPr>
        <w:t>以</w:t>
      </w:r>
      <w:r w:rsidRPr="19732B51">
        <w:rPr>
          <w:rFonts w:hint="eastAsia"/>
        </w:rPr>
        <w:t>前的日志备份，因此在共享目录中</w:t>
      </w:r>
      <w:r w:rsidR="00BC1E0D">
        <w:rPr>
          <w:rFonts w:hint="eastAsia"/>
        </w:rPr>
        <w:t>，</w:t>
      </w:r>
      <w:r w:rsidRPr="19732B51">
        <w:rPr>
          <w:rFonts w:hint="eastAsia"/>
        </w:rPr>
        <w:t>一定会存在一些已经被复制到辅助服务器端的日志备份</w:t>
      </w:r>
      <w:r w:rsidR="00BC1E0D">
        <w:rPr>
          <w:rFonts w:hint="eastAsia"/>
        </w:rPr>
        <w:t>。</w:t>
      </w:r>
      <w:r w:rsidRPr="19732B51">
        <w:rPr>
          <w:rFonts w:hint="eastAsia"/>
        </w:rPr>
        <w:t>总不见得每次都把目录中所有的文件都复制一遍吧</w:t>
      </w:r>
      <w:r w:rsidR="00BC1E0D">
        <w:rPr>
          <w:rFonts w:hint="eastAsia"/>
        </w:rPr>
        <w:t>？</w:t>
      </w:r>
      <w:r w:rsidRPr="19732B51">
        <w:rPr>
          <w:rFonts w:hint="eastAsia"/>
        </w:rPr>
        <w:t>这个时候</w:t>
      </w:r>
      <w:r w:rsidR="00BC1E0D">
        <w:rPr>
          <w:rFonts w:hint="eastAsia"/>
        </w:rPr>
        <w:t>，</w:t>
      </w:r>
      <w:r w:rsidRPr="19732B51">
        <w:rPr>
          <w:rFonts w:hint="eastAsia"/>
        </w:rPr>
        <w:t>复制作业其实是根据日志备份的文件名来判断应该复制哪些文件的。你会发现备份作业生成的日志备份的文件名格式是“主服务器名_&lt;时间戳&gt;”。这里的时间戳其实就是备份文件生成的时间。另外，在辅助服务器的M</w:t>
      </w:r>
      <w:r w:rsidR="00BC1E0D">
        <w:rPr>
          <w:rFonts w:hint="eastAsia"/>
        </w:rPr>
        <w:t>S</w:t>
      </w:r>
      <w:r w:rsidRPr="19732B51">
        <w:rPr>
          <w:rFonts w:hint="eastAsia"/>
        </w:rPr>
        <w:t>DB数据库中会记录最近一次被复制的</w:t>
      </w:r>
      <w:r w:rsidR="00BC1E0D">
        <w:rPr>
          <w:rFonts w:hint="eastAsia"/>
        </w:rPr>
        <w:t>日志备份</w:t>
      </w:r>
      <w:r w:rsidRPr="19732B51">
        <w:rPr>
          <w:rFonts w:hint="eastAsia"/>
        </w:rPr>
        <w:t>文件是什么。查询</w:t>
      </w:r>
      <w:proofErr w:type="spellStart"/>
      <w:r w:rsidRPr="19732B51">
        <w:rPr>
          <w:rFonts w:hint="eastAsia"/>
        </w:rPr>
        <w:t>log_shipping_secondary</w:t>
      </w:r>
      <w:proofErr w:type="spellEnd"/>
      <w:r w:rsidRPr="19732B51">
        <w:rPr>
          <w:rFonts w:hint="eastAsia"/>
        </w:rPr>
        <w:t>表，</w:t>
      </w:r>
      <w:r w:rsidR="00BC1E0D">
        <w:rPr>
          <w:rFonts w:hint="eastAsia"/>
        </w:rPr>
        <w:t>就能够得到</w:t>
      </w:r>
      <w:r w:rsidRPr="19732B51">
        <w:rPr>
          <w:rFonts w:hint="eastAsia"/>
        </w:rPr>
        <w:t>被复制的文件</w:t>
      </w:r>
      <w:r w:rsidR="00BC1E0D">
        <w:rPr>
          <w:rFonts w:hint="eastAsia"/>
        </w:rPr>
        <w:t>名</w:t>
      </w:r>
      <w:r w:rsidRPr="19732B51">
        <w:rPr>
          <w:rFonts w:hint="eastAsia"/>
        </w:rPr>
        <w:t>，以及是什么时间做的复制。日志传送会检查共享目录中所有文件的文件名，</w:t>
      </w:r>
      <w:r w:rsidR="002A392F">
        <w:rPr>
          <w:rFonts w:hint="eastAsia"/>
        </w:rPr>
        <w:t>比较辅助服务器上的记录。</w:t>
      </w:r>
      <w:r w:rsidRPr="19732B51">
        <w:rPr>
          <w:rFonts w:hint="eastAsia"/>
        </w:rPr>
        <w:t>只有文件名中的时间戳大于最近一次被复制的文件的时间戳，</w:t>
      </w:r>
      <w:r w:rsidR="002A392F">
        <w:rPr>
          <w:rFonts w:hint="eastAsia"/>
        </w:rPr>
        <w:t>文件才</w:t>
      </w:r>
      <w:r w:rsidRPr="19732B51">
        <w:rPr>
          <w:rFonts w:hint="eastAsia"/>
        </w:rPr>
        <w:t>会被复制作业复制到辅助服务器上。</w:t>
      </w:r>
    </w:p>
    <w:p w14:paraId="7262AFDC" w14:textId="4FBE78CF" w:rsidR="00750CDE" w:rsidRDefault="00750CDE" w:rsidP="75FE3708">
      <w:pPr>
        <w:spacing w:before="100" w:beforeAutospacing="1" w:after="100" w:afterAutospacing="1" w:line="240" w:lineRule="auto"/>
      </w:pPr>
      <w:r>
        <w:rPr>
          <w:rFonts w:hint="eastAsia"/>
        </w:rPr>
        <w:t xml:space="preserve">2) </w:t>
      </w:r>
      <w:r w:rsidR="75FE3708" w:rsidRPr="75FE3708">
        <w:rPr>
          <w:rFonts w:hint="eastAsia"/>
        </w:rPr>
        <w:t>还原作业如何决定应该还原哪个文件？</w:t>
      </w:r>
    </w:p>
    <w:p w14:paraId="357B2606" w14:textId="7454301D" w:rsidR="75FE3708" w:rsidRDefault="75FE3708" w:rsidP="75FE3708">
      <w:pPr>
        <w:spacing w:before="100" w:beforeAutospacing="1" w:after="100" w:afterAutospacing="1" w:line="240" w:lineRule="auto"/>
      </w:pPr>
      <w:r w:rsidRPr="75FE3708">
        <w:rPr>
          <w:rFonts w:hint="eastAsia"/>
        </w:rPr>
        <w:t>和第一个问题类似，它也是简单</w:t>
      </w:r>
      <w:r w:rsidR="00750CDE">
        <w:rPr>
          <w:rFonts w:hint="eastAsia"/>
        </w:rPr>
        <w:t>地</w:t>
      </w:r>
      <w:r w:rsidRPr="75FE3708">
        <w:rPr>
          <w:rFonts w:hint="eastAsia"/>
        </w:rPr>
        <w:t>使用了时间戳的比较。在MSDB中会记录最近一次被还原的备份文件名。查询</w:t>
      </w:r>
      <w:proofErr w:type="spellStart"/>
      <w:r>
        <w:t>log_shipping_secondary_databases</w:t>
      </w:r>
      <w:proofErr w:type="spellEnd"/>
      <w:r>
        <w:t>这张系统表，就可以看到最近一次</w:t>
      </w:r>
      <w:r w:rsidR="00750CDE">
        <w:rPr>
          <w:rFonts w:hint="eastAsia"/>
        </w:rPr>
        <w:t>日志备份</w:t>
      </w:r>
      <w:r>
        <w:t>文件执行还原操作的时间。</w:t>
      </w:r>
    </w:p>
    <w:p w14:paraId="46307C6F" w14:textId="5A5CDF88" w:rsidR="75FE3708" w:rsidRDefault="75FE3708" w:rsidP="75FE3708">
      <w:pPr>
        <w:spacing w:before="100" w:beforeAutospacing="1" w:after="100" w:afterAutospacing="1" w:line="240" w:lineRule="auto"/>
      </w:pPr>
    </w:p>
    <w:p w14:paraId="6D3ED924" w14:textId="7EBDF28A" w:rsidR="00652CFB" w:rsidRDefault="00652CFB" w:rsidP="00652CFB">
      <w:pPr>
        <w:spacing w:before="100" w:beforeAutospacing="1" w:after="100" w:afterAutospacing="1" w:line="240" w:lineRule="auto"/>
      </w:pPr>
      <w:r>
        <w:rPr>
          <w:rFonts w:hint="eastAsia"/>
        </w:rPr>
        <w:t>通常来说，日志传送发生的问题大部分出现在日志传送执行复制作业和还原作业的时候。</w:t>
      </w:r>
      <w:r w:rsidR="00750CDE">
        <w:rPr>
          <w:rFonts w:hint="eastAsia"/>
        </w:rPr>
        <w:t>如果</w:t>
      </w:r>
      <w:r>
        <w:rPr>
          <w:rFonts w:hint="eastAsia"/>
        </w:rPr>
        <w:t>备份作业出现问题，</w:t>
      </w:r>
      <w:r w:rsidR="00750CDE">
        <w:rPr>
          <w:rFonts w:hint="eastAsia"/>
        </w:rPr>
        <w:t>通常</w:t>
      </w:r>
      <w:r>
        <w:rPr>
          <w:rFonts w:hint="eastAsia"/>
        </w:rPr>
        <w:t>只需要把它当做一个单纯的备份失败问题进行处理就行了。</w:t>
      </w:r>
    </w:p>
    <w:p w14:paraId="59DB9B43" w14:textId="6E77D109" w:rsidR="001F4DD1" w:rsidRDefault="75FE3708" w:rsidP="00B01AEA">
      <w:pPr>
        <w:spacing w:before="100" w:beforeAutospacing="1" w:after="100" w:afterAutospacing="1" w:line="240" w:lineRule="auto"/>
      </w:pPr>
      <w:r>
        <w:rPr>
          <w:rFonts w:hint="eastAsia"/>
        </w:rPr>
        <w:t>复制</w:t>
      </w:r>
      <w:r w:rsidR="00750CDE">
        <w:rPr>
          <w:rFonts w:hint="eastAsia"/>
        </w:rPr>
        <w:t>和</w:t>
      </w:r>
      <w:r>
        <w:rPr>
          <w:rFonts w:hint="eastAsia"/>
        </w:rPr>
        <w:t>还原</w:t>
      </w:r>
      <w:r w:rsidR="00750CDE">
        <w:rPr>
          <w:rFonts w:hint="eastAsia"/>
        </w:rPr>
        <w:t>这两步，出</w:t>
      </w:r>
      <w:r>
        <w:rPr>
          <w:rFonts w:hint="eastAsia"/>
        </w:rPr>
        <w:t>问题</w:t>
      </w:r>
      <w:r w:rsidR="00750CDE">
        <w:rPr>
          <w:rFonts w:hint="eastAsia"/>
        </w:rPr>
        <w:t>相对比较麻烦</w:t>
      </w:r>
      <w:r>
        <w:rPr>
          <w:rFonts w:hint="eastAsia"/>
        </w:rPr>
        <w:t>。和复制作业相关的问题，通常会有以下三类问题：</w:t>
      </w:r>
    </w:p>
    <w:p w14:paraId="59642EE4" w14:textId="059B274E" w:rsidR="001F4DD1" w:rsidRDefault="001F4DD1" w:rsidP="003026D7">
      <w:pPr>
        <w:pStyle w:val="ListParagraph"/>
        <w:numPr>
          <w:ilvl w:val="0"/>
          <w:numId w:val="20"/>
        </w:numPr>
        <w:spacing w:before="100" w:beforeAutospacing="1" w:after="100" w:afterAutospacing="1" w:line="240" w:lineRule="auto"/>
      </w:pPr>
      <w:r>
        <w:rPr>
          <w:rFonts w:hint="eastAsia"/>
        </w:rPr>
        <w:t>权限问题。复制作业没有权限访问存放日志备份的共享目录；或者复制作业无法写入辅助服务器上的本地目录。这个时候要检查</w:t>
      </w:r>
      <w:r w:rsidR="00750CDE">
        <w:rPr>
          <w:rFonts w:hint="eastAsia"/>
        </w:rPr>
        <w:t>辅助服务器上的</w:t>
      </w:r>
      <w:r>
        <w:rPr>
          <w:rFonts w:hint="eastAsia"/>
        </w:rPr>
        <w:t>SQL Server Agent启动账号是否具有访问相应目录的权限。</w:t>
      </w:r>
    </w:p>
    <w:p w14:paraId="1352757C" w14:textId="5D947EE6" w:rsidR="001F4DD1" w:rsidRDefault="001F4DD1" w:rsidP="003026D7">
      <w:pPr>
        <w:pStyle w:val="ListParagraph"/>
        <w:numPr>
          <w:ilvl w:val="0"/>
          <w:numId w:val="20"/>
        </w:numPr>
        <w:spacing w:before="100" w:beforeAutospacing="1" w:after="100" w:afterAutospacing="1" w:line="240" w:lineRule="auto"/>
      </w:pPr>
      <w:r>
        <w:rPr>
          <w:rFonts w:hint="eastAsia"/>
        </w:rPr>
        <w:t>共享目录不存在。有可能是该目录被移走了，或者没有被共享。也可能是由于网络原因导致访问失败（比如DNS解析问题等）。</w:t>
      </w:r>
    </w:p>
    <w:p w14:paraId="79932DCB" w14:textId="1EA4043C" w:rsidR="75FE3708" w:rsidRDefault="75FE3708" w:rsidP="003026D7">
      <w:pPr>
        <w:pStyle w:val="ListParagraph"/>
        <w:numPr>
          <w:ilvl w:val="0"/>
          <w:numId w:val="20"/>
        </w:numPr>
        <w:spacing w:before="100" w:beforeAutospacing="1" w:after="100" w:afterAutospacing="1" w:line="240" w:lineRule="auto"/>
      </w:pPr>
      <w:r w:rsidRPr="75FE3708">
        <w:rPr>
          <w:rFonts w:hint="eastAsia"/>
        </w:rPr>
        <w:t>日志备份文件名被人为修改了，时间戳小于了最近一次被复制的文件的时间戳</w:t>
      </w:r>
      <w:r w:rsidR="00750CDE">
        <w:rPr>
          <w:rFonts w:hint="eastAsia"/>
        </w:rPr>
        <w:t>，</w:t>
      </w:r>
      <w:r w:rsidRPr="75FE3708">
        <w:rPr>
          <w:rFonts w:hint="eastAsia"/>
        </w:rPr>
        <w:t>导致备份文件</w:t>
      </w:r>
      <w:r w:rsidR="00750CDE">
        <w:rPr>
          <w:rFonts w:hint="eastAsia"/>
        </w:rPr>
        <w:t>无法</w:t>
      </w:r>
      <w:r w:rsidRPr="75FE3708">
        <w:rPr>
          <w:rFonts w:hint="eastAsia"/>
        </w:rPr>
        <w:t>被复制作业复制到辅助服务器端。</w:t>
      </w:r>
    </w:p>
    <w:p w14:paraId="28EB1515" w14:textId="5328A9BA" w:rsidR="001F4DD1" w:rsidRDefault="001F4DD1" w:rsidP="001F4DD1">
      <w:pPr>
        <w:spacing w:before="100" w:beforeAutospacing="1" w:after="100" w:afterAutospacing="1" w:line="240" w:lineRule="auto"/>
      </w:pPr>
      <w:r>
        <w:rPr>
          <w:rFonts w:hint="eastAsia"/>
        </w:rPr>
        <w:t>和还原作业相关的问题会相对</w:t>
      </w:r>
      <w:r w:rsidR="00750CDE">
        <w:rPr>
          <w:rFonts w:hint="eastAsia"/>
        </w:rPr>
        <w:t>更</w:t>
      </w:r>
      <w:r>
        <w:rPr>
          <w:rFonts w:hint="eastAsia"/>
        </w:rPr>
        <w:t>复杂一些。</w:t>
      </w:r>
      <w:r w:rsidR="5435F0F8">
        <w:rPr>
          <w:rFonts w:hint="eastAsia"/>
        </w:rPr>
        <w:t>常见的会有以下四</w:t>
      </w:r>
      <w:r w:rsidR="00CC66BE">
        <w:rPr>
          <w:rFonts w:hint="eastAsia"/>
        </w:rPr>
        <w:t>类：</w:t>
      </w:r>
    </w:p>
    <w:p w14:paraId="5A0422E7" w14:textId="77777777" w:rsidR="00750CDE" w:rsidRDefault="00CC66BE" w:rsidP="003026D7">
      <w:pPr>
        <w:pStyle w:val="ListParagraph"/>
        <w:numPr>
          <w:ilvl w:val="0"/>
          <w:numId w:val="21"/>
        </w:numPr>
        <w:spacing w:before="100" w:beforeAutospacing="1" w:after="100" w:afterAutospacing="1" w:line="240" w:lineRule="auto"/>
      </w:pPr>
      <w:r>
        <w:rPr>
          <w:rFonts w:hint="eastAsia"/>
        </w:rPr>
        <w:t>还原作业无法访问日志备份文件，因为该文件正在被其他进程使用。</w:t>
      </w:r>
    </w:p>
    <w:p w14:paraId="01B561EA" w14:textId="77759A4B" w:rsidR="00CC66BE" w:rsidRDefault="00CC66BE" w:rsidP="00157FD1">
      <w:pPr>
        <w:spacing w:before="100" w:beforeAutospacing="1" w:after="100" w:afterAutospacing="1" w:line="240" w:lineRule="auto"/>
        <w:ind w:left="360"/>
      </w:pPr>
      <w:r>
        <w:rPr>
          <w:rFonts w:hint="eastAsia"/>
        </w:rPr>
        <w:t>这时</w:t>
      </w:r>
      <w:r w:rsidR="00854C5F">
        <w:rPr>
          <w:rFonts w:hint="eastAsia"/>
        </w:rPr>
        <w:t>您</w:t>
      </w:r>
      <w:r>
        <w:rPr>
          <w:rFonts w:hint="eastAsia"/>
        </w:rPr>
        <w:t>可以使用</w:t>
      </w:r>
      <w:r w:rsidR="00BD6E89">
        <w:rPr>
          <w:rFonts w:hint="eastAsia"/>
        </w:rPr>
        <w:t>Process E</w:t>
      </w:r>
      <w:r>
        <w:rPr>
          <w:rFonts w:hint="eastAsia"/>
        </w:rPr>
        <w:t>xplorer工具</w:t>
      </w:r>
      <w:r w:rsidR="00BD6E89">
        <w:rPr>
          <w:rFonts w:hint="eastAsia"/>
        </w:rPr>
        <w:t>（可以在微软的网站免费下载）</w:t>
      </w:r>
      <w:r>
        <w:rPr>
          <w:rFonts w:hint="eastAsia"/>
        </w:rPr>
        <w:t>来查看</w:t>
      </w:r>
      <w:r w:rsidR="00BD6E89">
        <w:rPr>
          <w:rFonts w:hint="eastAsia"/>
        </w:rPr>
        <w:t>是</w:t>
      </w:r>
      <w:r>
        <w:rPr>
          <w:rFonts w:hint="eastAsia"/>
        </w:rPr>
        <w:t>什么进程正在使用日志备份文件。如果</w:t>
      </w:r>
      <w:r w:rsidR="00BD6E89">
        <w:rPr>
          <w:rFonts w:hint="eastAsia"/>
        </w:rPr>
        <w:t>P</w:t>
      </w:r>
      <w:r>
        <w:rPr>
          <w:rFonts w:hint="eastAsia"/>
        </w:rPr>
        <w:t xml:space="preserve">rocess </w:t>
      </w:r>
      <w:r w:rsidR="00BD6E89">
        <w:rPr>
          <w:rFonts w:hint="eastAsia"/>
        </w:rPr>
        <w:t>E</w:t>
      </w:r>
      <w:r>
        <w:rPr>
          <w:rFonts w:hint="eastAsia"/>
        </w:rPr>
        <w:t>xplorer无法找到使用该文件的进程，而且这个问题只是偶尔发生，有可能是</w:t>
      </w:r>
      <w:r w:rsidR="00750CDE">
        <w:rPr>
          <w:rFonts w:hint="eastAsia"/>
        </w:rPr>
        <w:t>服务器</w:t>
      </w:r>
      <w:r>
        <w:rPr>
          <w:rFonts w:hint="eastAsia"/>
        </w:rPr>
        <w:t>上有杀毒软件或者监控软件</w:t>
      </w:r>
      <w:r w:rsidR="00750CDE">
        <w:rPr>
          <w:rFonts w:hint="eastAsia"/>
        </w:rPr>
        <w:t>。</w:t>
      </w:r>
      <w:r>
        <w:rPr>
          <w:rFonts w:hint="eastAsia"/>
        </w:rPr>
        <w:t>当这些软件正在扫描到日志备份文件的时候，这个文件就不能被还原作业使用了。</w:t>
      </w:r>
    </w:p>
    <w:p w14:paraId="59C92ACB" w14:textId="7677ACA3" w:rsidR="00CC66BE" w:rsidRDefault="5435F0F8" w:rsidP="003026D7">
      <w:pPr>
        <w:pStyle w:val="ListParagraph"/>
        <w:numPr>
          <w:ilvl w:val="0"/>
          <w:numId w:val="21"/>
        </w:numPr>
        <w:spacing w:before="100" w:beforeAutospacing="1" w:after="100" w:afterAutospacing="1" w:line="240" w:lineRule="auto"/>
      </w:pPr>
      <w:r>
        <w:rPr>
          <w:rFonts w:hint="eastAsia"/>
        </w:rPr>
        <w:t>还原作业没有权限读取本地目录中的日志备份文件。这种情况你只需要去检查</w:t>
      </w:r>
      <w:r w:rsidR="00750CDE">
        <w:rPr>
          <w:rFonts w:hint="eastAsia"/>
        </w:rPr>
        <w:t>辅助服务器上的</w:t>
      </w:r>
      <w:r w:rsidR="00CC66BE">
        <w:rPr>
          <w:rFonts w:hint="eastAsia"/>
        </w:rPr>
        <w:t>SQL Server Agent</w:t>
      </w:r>
      <w:r>
        <w:rPr>
          <w:rFonts w:hint="eastAsia"/>
        </w:rPr>
        <w:t>启动账号对本地目录和其中文件的访问权限即可。</w:t>
      </w:r>
    </w:p>
    <w:p w14:paraId="30A7B9F9" w14:textId="53536F8C" w:rsidR="5435F0F8" w:rsidRDefault="5435F0F8" w:rsidP="003026D7">
      <w:pPr>
        <w:pStyle w:val="ListParagraph"/>
        <w:numPr>
          <w:ilvl w:val="0"/>
          <w:numId w:val="21"/>
        </w:numPr>
        <w:spacing w:before="100" w:beforeAutospacing="1" w:after="100" w:afterAutospacing="1" w:line="240" w:lineRule="auto"/>
      </w:pPr>
      <w:r w:rsidRPr="5435F0F8">
        <w:rPr>
          <w:rFonts w:hint="eastAsia"/>
        </w:rPr>
        <w:t>日志备份文件损坏无法还原。</w:t>
      </w:r>
      <w:r w:rsidR="003471F8">
        <w:rPr>
          <w:rFonts w:hint="eastAsia"/>
        </w:rPr>
        <w:t>您</w:t>
      </w:r>
      <w:r w:rsidRPr="5435F0F8">
        <w:rPr>
          <w:rFonts w:hint="eastAsia"/>
        </w:rPr>
        <w:t>可以尝试手动把该日志 备份文件从主服务器再</w:t>
      </w:r>
      <w:r w:rsidR="003471F8">
        <w:rPr>
          <w:rFonts w:hint="eastAsia"/>
        </w:rPr>
        <w:t>次</w:t>
      </w:r>
      <w:r w:rsidRPr="5435F0F8">
        <w:rPr>
          <w:rFonts w:hint="eastAsia"/>
        </w:rPr>
        <w:t>复制到辅助服务器上，然后运行一个restore命令来还原这个日志备份。如果依然还是得到同样的错误，那</w:t>
      </w:r>
      <w:r w:rsidR="003471F8">
        <w:rPr>
          <w:rFonts w:hint="eastAsia"/>
        </w:rPr>
        <w:t>说明那个日志备份文件本身已经发生了损坏。这时</w:t>
      </w:r>
      <w:r w:rsidRPr="5435F0F8">
        <w:rPr>
          <w:rFonts w:hint="eastAsia"/>
        </w:rPr>
        <w:t>别无选择，只能重建日志传送。</w:t>
      </w:r>
    </w:p>
    <w:p w14:paraId="2EB05E94" w14:textId="42EB35C9" w:rsidR="5435F0F8" w:rsidRDefault="5435F0F8" w:rsidP="003026D7">
      <w:pPr>
        <w:pStyle w:val="ListParagraph"/>
        <w:numPr>
          <w:ilvl w:val="0"/>
          <w:numId w:val="21"/>
        </w:numPr>
        <w:spacing w:before="100" w:beforeAutospacing="1" w:after="100" w:afterAutospacing="1" w:line="240" w:lineRule="auto"/>
      </w:pPr>
      <w:r w:rsidRPr="5435F0F8">
        <w:rPr>
          <w:rFonts w:hint="eastAsia"/>
        </w:rPr>
        <w:t>日志备份文件的LSN不在允许还原的范围内。在还原时，一个有效的日志备份文件，它的起始LSN一定不大于辅助数据库的最末LSN；日志备份文件的最末LSN一定大于辅助数据库的最末LSN。</w:t>
      </w:r>
      <w:r w:rsidR="003471F8">
        <w:rPr>
          <w:rFonts w:hint="eastAsia"/>
        </w:rPr>
        <w:t>您</w:t>
      </w:r>
      <w:r w:rsidRPr="5435F0F8">
        <w:rPr>
          <w:rFonts w:hint="eastAsia"/>
        </w:rPr>
        <w:t>可以使用下面的办法来获取LSN的信息。</w:t>
      </w:r>
    </w:p>
    <w:p w14:paraId="2FFF27AB" w14:textId="2332EE31" w:rsidR="5435F0F8" w:rsidRDefault="5435F0F8" w:rsidP="5435F0F8">
      <w:pPr>
        <w:spacing w:before="100" w:beforeAutospacing="1" w:after="100" w:afterAutospacing="1" w:line="240" w:lineRule="auto"/>
        <w:ind w:left="720"/>
      </w:pPr>
      <w:r>
        <w:lastRenderedPageBreak/>
        <w:t>（1） 在主数据库上运行语句：</w:t>
      </w:r>
    </w:p>
    <w:p w14:paraId="7CA69013" w14:textId="7F133C3B" w:rsidR="5435F0F8" w:rsidRPr="00693F5B" w:rsidRDefault="5435F0F8" w:rsidP="5435F0F8">
      <w:pPr>
        <w:spacing w:before="100" w:beforeAutospacing="1" w:after="100" w:afterAutospacing="1" w:line="240" w:lineRule="auto"/>
        <w:ind w:left="720"/>
        <w:rPr>
          <w:highlight w:val="lightGray"/>
          <w:shd w:val="pct15" w:color="auto" w:fill="FFFFFF"/>
        </w:rPr>
      </w:pPr>
      <w:r w:rsidRPr="00693F5B">
        <w:rPr>
          <w:highlight w:val="lightGray"/>
          <w:shd w:val="pct15" w:color="auto" w:fill="FFFFFF"/>
        </w:rPr>
        <w:t xml:space="preserve">SELECT DISTINCT </w:t>
      </w:r>
      <w:proofErr w:type="gramStart"/>
      <w:r w:rsidRPr="00693F5B">
        <w:rPr>
          <w:highlight w:val="lightGray"/>
          <w:shd w:val="pct15" w:color="auto" w:fill="FFFFFF"/>
        </w:rPr>
        <w:t>s.first</w:t>
      </w:r>
      <w:proofErr w:type="gramEnd"/>
      <w:r w:rsidRPr="00693F5B">
        <w:rPr>
          <w:highlight w:val="lightGray"/>
          <w:shd w:val="pct15" w:color="auto" w:fill="FFFFFF"/>
        </w:rPr>
        <w:t xml:space="preserve">_lsn,s.last_lsn,s.backup_finish_date,y.physical_device_name  FROM </w:t>
      </w:r>
      <w:proofErr w:type="spellStart"/>
      <w:r w:rsidRPr="00693F5B">
        <w:rPr>
          <w:highlight w:val="lightGray"/>
          <w:shd w:val="pct15" w:color="auto" w:fill="FFFFFF"/>
        </w:rPr>
        <w:t>msdb</w:t>
      </w:r>
      <w:proofErr w:type="spellEnd"/>
      <w:r w:rsidRPr="00693F5B">
        <w:rPr>
          <w:highlight w:val="lightGray"/>
          <w:shd w:val="pct15" w:color="auto" w:fill="FFFFFF"/>
        </w:rPr>
        <w:t>..</w:t>
      </w:r>
      <w:proofErr w:type="spellStart"/>
      <w:r w:rsidRPr="00693F5B">
        <w:rPr>
          <w:highlight w:val="lightGray"/>
          <w:shd w:val="pct15" w:color="auto" w:fill="FFFFFF"/>
        </w:rPr>
        <w:t>backupset</w:t>
      </w:r>
      <w:proofErr w:type="spellEnd"/>
      <w:r w:rsidRPr="00693F5B">
        <w:rPr>
          <w:highlight w:val="lightGray"/>
          <w:shd w:val="pct15" w:color="auto" w:fill="FFFFFF"/>
        </w:rPr>
        <w:t xml:space="preserve"> AS s INNER JOIN</w:t>
      </w:r>
    </w:p>
    <w:p w14:paraId="0EBA48D1" w14:textId="089315EB" w:rsidR="5435F0F8" w:rsidRPr="00693F5B" w:rsidRDefault="5435F0F8" w:rsidP="5435F0F8">
      <w:pPr>
        <w:spacing w:before="100" w:beforeAutospacing="1" w:after="100" w:afterAutospacing="1" w:line="240" w:lineRule="auto"/>
        <w:ind w:left="720"/>
        <w:rPr>
          <w:highlight w:val="lightGray"/>
          <w:shd w:val="pct15" w:color="auto" w:fill="FFFFFF"/>
        </w:rPr>
      </w:pPr>
      <w:r w:rsidRPr="00693F5B">
        <w:rPr>
          <w:highlight w:val="lightGray"/>
          <w:shd w:val="pct15" w:color="auto" w:fill="FFFFFF"/>
        </w:rPr>
        <w:t xml:space="preserve">    </w:t>
      </w:r>
      <w:proofErr w:type="spellStart"/>
      <w:proofErr w:type="gramStart"/>
      <w:r w:rsidRPr="00693F5B">
        <w:rPr>
          <w:highlight w:val="lightGray"/>
          <w:shd w:val="pct15" w:color="auto" w:fill="FFFFFF"/>
        </w:rPr>
        <w:t>msdb</w:t>
      </w:r>
      <w:proofErr w:type="spellEnd"/>
      <w:r w:rsidRPr="00693F5B">
        <w:rPr>
          <w:highlight w:val="lightGray"/>
          <w:shd w:val="pct15" w:color="auto" w:fill="FFFFFF"/>
        </w:rPr>
        <w:t>..</w:t>
      </w:r>
      <w:proofErr w:type="spellStart"/>
      <w:proofErr w:type="gramEnd"/>
      <w:r w:rsidRPr="00693F5B">
        <w:rPr>
          <w:highlight w:val="lightGray"/>
          <w:shd w:val="pct15" w:color="auto" w:fill="FFFFFF"/>
        </w:rPr>
        <w:t>backupfile</w:t>
      </w:r>
      <w:proofErr w:type="spellEnd"/>
      <w:r w:rsidRPr="00693F5B">
        <w:rPr>
          <w:highlight w:val="lightGray"/>
          <w:shd w:val="pct15" w:color="auto" w:fill="FFFFFF"/>
        </w:rPr>
        <w:t xml:space="preserve"> AS f ON </w:t>
      </w:r>
      <w:proofErr w:type="spellStart"/>
      <w:r w:rsidRPr="00693F5B">
        <w:rPr>
          <w:highlight w:val="lightGray"/>
          <w:shd w:val="pct15" w:color="auto" w:fill="FFFFFF"/>
        </w:rPr>
        <w:t>f.backup_set_id</w:t>
      </w:r>
      <w:proofErr w:type="spellEnd"/>
      <w:r w:rsidRPr="00693F5B">
        <w:rPr>
          <w:highlight w:val="lightGray"/>
          <w:shd w:val="pct15" w:color="auto" w:fill="FFFFFF"/>
        </w:rPr>
        <w:t xml:space="preserve"> = </w:t>
      </w:r>
      <w:proofErr w:type="spellStart"/>
      <w:r w:rsidRPr="00693F5B">
        <w:rPr>
          <w:highlight w:val="lightGray"/>
          <w:shd w:val="pct15" w:color="auto" w:fill="FFFFFF"/>
        </w:rPr>
        <w:t>s.backup_set_id</w:t>
      </w:r>
      <w:proofErr w:type="spellEnd"/>
      <w:r w:rsidRPr="00693F5B">
        <w:rPr>
          <w:highlight w:val="lightGray"/>
          <w:shd w:val="pct15" w:color="auto" w:fill="FFFFFF"/>
        </w:rPr>
        <w:t xml:space="preserve"> INNER JOIN</w:t>
      </w:r>
    </w:p>
    <w:p w14:paraId="1B133671" w14:textId="7C8CE74E" w:rsidR="5435F0F8" w:rsidRPr="00693F5B" w:rsidRDefault="5435F0F8" w:rsidP="5435F0F8">
      <w:pPr>
        <w:spacing w:before="100" w:beforeAutospacing="1" w:after="100" w:afterAutospacing="1" w:line="240" w:lineRule="auto"/>
        <w:ind w:left="720"/>
        <w:rPr>
          <w:highlight w:val="lightGray"/>
          <w:shd w:val="pct15" w:color="auto" w:fill="FFFFFF"/>
        </w:rPr>
      </w:pPr>
      <w:r w:rsidRPr="00693F5B">
        <w:rPr>
          <w:highlight w:val="lightGray"/>
          <w:shd w:val="pct15" w:color="auto" w:fill="FFFFFF"/>
        </w:rPr>
        <w:t xml:space="preserve">    </w:t>
      </w:r>
      <w:proofErr w:type="spellStart"/>
      <w:proofErr w:type="gramStart"/>
      <w:r w:rsidRPr="00693F5B">
        <w:rPr>
          <w:highlight w:val="lightGray"/>
          <w:shd w:val="pct15" w:color="auto" w:fill="FFFFFF"/>
        </w:rPr>
        <w:t>msdb</w:t>
      </w:r>
      <w:proofErr w:type="spellEnd"/>
      <w:r w:rsidRPr="00693F5B">
        <w:rPr>
          <w:highlight w:val="lightGray"/>
          <w:shd w:val="pct15" w:color="auto" w:fill="FFFFFF"/>
        </w:rPr>
        <w:t>..</w:t>
      </w:r>
      <w:proofErr w:type="spellStart"/>
      <w:proofErr w:type="gramEnd"/>
      <w:r w:rsidRPr="00693F5B">
        <w:rPr>
          <w:highlight w:val="lightGray"/>
          <w:shd w:val="pct15" w:color="auto" w:fill="FFFFFF"/>
        </w:rPr>
        <w:t>backupmediaset</w:t>
      </w:r>
      <w:proofErr w:type="spellEnd"/>
      <w:r w:rsidRPr="00693F5B">
        <w:rPr>
          <w:highlight w:val="lightGray"/>
          <w:shd w:val="pct15" w:color="auto" w:fill="FFFFFF"/>
        </w:rPr>
        <w:t xml:space="preserve"> AS m ON </w:t>
      </w:r>
      <w:proofErr w:type="spellStart"/>
      <w:r w:rsidRPr="00693F5B">
        <w:rPr>
          <w:highlight w:val="lightGray"/>
          <w:shd w:val="pct15" w:color="auto" w:fill="FFFFFF"/>
        </w:rPr>
        <w:t>s.media_set_id</w:t>
      </w:r>
      <w:proofErr w:type="spellEnd"/>
      <w:r w:rsidRPr="00693F5B">
        <w:rPr>
          <w:highlight w:val="lightGray"/>
          <w:shd w:val="pct15" w:color="auto" w:fill="FFFFFF"/>
        </w:rPr>
        <w:t xml:space="preserve"> = </w:t>
      </w:r>
      <w:proofErr w:type="spellStart"/>
      <w:r w:rsidRPr="00693F5B">
        <w:rPr>
          <w:highlight w:val="lightGray"/>
          <w:shd w:val="pct15" w:color="auto" w:fill="FFFFFF"/>
        </w:rPr>
        <w:t>m.media_set_id</w:t>
      </w:r>
      <w:proofErr w:type="spellEnd"/>
      <w:r w:rsidRPr="00693F5B">
        <w:rPr>
          <w:highlight w:val="lightGray"/>
          <w:shd w:val="pct15" w:color="auto" w:fill="FFFFFF"/>
        </w:rPr>
        <w:t xml:space="preserve"> INNER JOIN</w:t>
      </w:r>
    </w:p>
    <w:p w14:paraId="4CE19C30" w14:textId="6920D518" w:rsidR="5435F0F8" w:rsidRPr="00693F5B" w:rsidRDefault="5435F0F8" w:rsidP="5435F0F8">
      <w:pPr>
        <w:spacing w:before="100" w:beforeAutospacing="1" w:after="100" w:afterAutospacing="1" w:line="240" w:lineRule="auto"/>
        <w:ind w:left="720"/>
        <w:rPr>
          <w:highlight w:val="lightGray"/>
          <w:shd w:val="pct15" w:color="auto" w:fill="FFFFFF"/>
        </w:rPr>
      </w:pPr>
      <w:r w:rsidRPr="00693F5B">
        <w:rPr>
          <w:highlight w:val="lightGray"/>
          <w:shd w:val="pct15" w:color="auto" w:fill="FFFFFF"/>
        </w:rPr>
        <w:t xml:space="preserve">    </w:t>
      </w:r>
      <w:proofErr w:type="spellStart"/>
      <w:proofErr w:type="gramStart"/>
      <w:r w:rsidRPr="00693F5B">
        <w:rPr>
          <w:highlight w:val="lightGray"/>
          <w:shd w:val="pct15" w:color="auto" w:fill="FFFFFF"/>
        </w:rPr>
        <w:t>msdb</w:t>
      </w:r>
      <w:proofErr w:type="spellEnd"/>
      <w:r w:rsidRPr="00693F5B">
        <w:rPr>
          <w:highlight w:val="lightGray"/>
          <w:shd w:val="pct15" w:color="auto" w:fill="FFFFFF"/>
        </w:rPr>
        <w:t>..</w:t>
      </w:r>
      <w:proofErr w:type="spellStart"/>
      <w:proofErr w:type="gramEnd"/>
      <w:r w:rsidRPr="00693F5B">
        <w:rPr>
          <w:highlight w:val="lightGray"/>
          <w:shd w:val="pct15" w:color="auto" w:fill="FFFFFF"/>
        </w:rPr>
        <w:t>backupmediafamily</w:t>
      </w:r>
      <w:proofErr w:type="spellEnd"/>
      <w:r w:rsidRPr="00693F5B">
        <w:rPr>
          <w:highlight w:val="lightGray"/>
          <w:shd w:val="pct15" w:color="auto" w:fill="FFFFFF"/>
        </w:rPr>
        <w:t xml:space="preserve"> AS y ON </w:t>
      </w:r>
      <w:proofErr w:type="spellStart"/>
      <w:r w:rsidRPr="00693F5B">
        <w:rPr>
          <w:highlight w:val="lightGray"/>
          <w:shd w:val="pct15" w:color="auto" w:fill="FFFFFF"/>
        </w:rPr>
        <w:t>m.media_set_id</w:t>
      </w:r>
      <w:proofErr w:type="spellEnd"/>
      <w:r w:rsidRPr="00693F5B">
        <w:rPr>
          <w:highlight w:val="lightGray"/>
          <w:shd w:val="pct15" w:color="auto" w:fill="FFFFFF"/>
        </w:rPr>
        <w:t xml:space="preserve"> = </w:t>
      </w:r>
      <w:proofErr w:type="spellStart"/>
      <w:r w:rsidRPr="00693F5B">
        <w:rPr>
          <w:highlight w:val="lightGray"/>
          <w:shd w:val="pct15" w:color="auto" w:fill="FFFFFF"/>
        </w:rPr>
        <w:t>y.media_set_id</w:t>
      </w:r>
      <w:proofErr w:type="spellEnd"/>
    </w:p>
    <w:p w14:paraId="7202DB33" w14:textId="17877E94" w:rsidR="5435F0F8" w:rsidRPr="00693F5B" w:rsidRDefault="5435F0F8" w:rsidP="5435F0F8">
      <w:pPr>
        <w:spacing w:before="100" w:beforeAutospacing="1" w:after="100" w:afterAutospacing="1" w:line="240" w:lineRule="auto"/>
        <w:ind w:left="720"/>
        <w:rPr>
          <w:shd w:val="pct15" w:color="auto" w:fill="FFFFFF"/>
        </w:rPr>
      </w:pPr>
      <w:r w:rsidRPr="00693F5B">
        <w:rPr>
          <w:highlight w:val="lightGray"/>
          <w:shd w:val="pct15" w:color="auto" w:fill="FFFFFF"/>
        </w:rPr>
        <w:t xml:space="preserve">    </w:t>
      </w:r>
      <w:proofErr w:type="gramStart"/>
      <w:r w:rsidRPr="00693F5B">
        <w:rPr>
          <w:highlight w:val="lightGray"/>
          <w:shd w:val="pct15" w:color="auto" w:fill="FFFFFF"/>
        </w:rPr>
        <w:t>WHERE  (</w:t>
      </w:r>
      <w:proofErr w:type="spellStart"/>
      <w:proofErr w:type="gramEnd"/>
      <w:r w:rsidRPr="00693F5B">
        <w:rPr>
          <w:highlight w:val="lightGray"/>
          <w:shd w:val="pct15" w:color="auto" w:fill="FFFFFF"/>
        </w:rPr>
        <w:t>s.database_name</w:t>
      </w:r>
      <w:proofErr w:type="spellEnd"/>
      <w:r w:rsidRPr="00693F5B">
        <w:rPr>
          <w:highlight w:val="lightGray"/>
          <w:shd w:val="pct15" w:color="auto" w:fill="FFFFFF"/>
        </w:rPr>
        <w:t xml:space="preserve"> = '</w:t>
      </w:r>
      <w:proofErr w:type="spellStart"/>
      <w:r w:rsidRPr="00693F5B">
        <w:rPr>
          <w:highlight w:val="lightGray"/>
          <w:shd w:val="pct15" w:color="auto" w:fill="FFFFFF"/>
        </w:rPr>
        <w:t>xxxx</w:t>
      </w:r>
      <w:proofErr w:type="spellEnd"/>
      <w:r w:rsidRPr="00693F5B">
        <w:rPr>
          <w:highlight w:val="lightGray"/>
          <w:shd w:val="pct15" w:color="auto" w:fill="FFFFFF"/>
        </w:rPr>
        <w:t xml:space="preserve">') ORDER BY  </w:t>
      </w:r>
      <w:proofErr w:type="spellStart"/>
      <w:r w:rsidRPr="00693F5B">
        <w:rPr>
          <w:highlight w:val="lightGray"/>
          <w:shd w:val="pct15" w:color="auto" w:fill="FFFFFF"/>
        </w:rPr>
        <w:t>s.backup_finish_date</w:t>
      </w:r>
      <w:proofErr w:type="spellEnd"/>
      <w:r w:rsidRPr="00693F5B">
        <w:rPr>
          <w:highlight w:val="lightGray"/>
          <w:shd w:val="pct15" w:color="auto" w:fill="FFFFFF"/>
        </w:rPr>
        <w:t xml:space="preserve"> DESC;</w:t>
      </w:r>
    </w:p>
    <w:p w14:paraId="27D3FA41" w14:textId="547B3763" w:rsidR="5435F0F8" w:rsidRDefault="5435F0F8" w:rsidP="5435F0F8">
      <w:pPr>
        <w:spacing w:before="100" w:beforeAutospacing="1" w:after="100" w:afterAutospacing="1" w:line="240" w:lineRule="auto"/>
        <w:ind w:left="720"/>
      </w:pPr>
      <w:r>
        <w:t>这样可以得到每个日志备份文件的起始LSN和最末LSN。</w:t>
      </w:r>
    </w:p>
    <w:p w14:paraId="27E5E620" w14:textId="5458B3C7" w:rsidR="5435F0F8" w:rsidRDefault="5435F0F8" w:rsidP="5435F0F8">
      <w:pPr>
        <w:spacing w:before="100" w:beforeAutospacing="1" w:after="100" w:afterAutospacing="1" w:line="240" w:lineRule="auto"/>
        <w:ind w:left="720"/>
      </w:pPr>
      <w:r>
        <w:t xml:space="preserve">（2） 在辅助服务器上运行restore </w:t>
      </w:r>
      <w:proofErr w:type="spellStart"/>
      <w:r>
        <w:t>headeronly</w:t>
      </w:r>
      <w:proofErr w:type="spellEnd"/>
      <w:r>
        <w:t>来检查日志备份文件的起始LSN和最末LSN。</w:t>
      </w:r>
    </w:p>
    <w:p w14:paraId="6474B6DA" w14:textId="26F6EC69" w:rsidR="5435F0F8" w:rsidRDefault="5435F0F8" w:rsidP="5435F0F8">
      <w:pPr>
        <w:spacing w:before="100" w:beforeAutospacing="1" w:after="100" w:afterAutospacing="1" w:line="240" w:lineRule="auto"/>
        <w:ind w:left="720"/>
      </w:pPr>
      <w:r>
        <w:t>（3） 运行DBCC DBTABLE ('数据库名‘)命令来获得数据库的最末LSN。</w:t>
      </w:r>
    </w:p>
    <w:p w14:paraId="71E6E47B" w14:textId="547441A6" w:rsidR="00B01AEA" w:rsidRDefault="5435F0F8" w:rsidP="5435F0F8">
      <w:pPr>
        <w:spacing w:before="100" w:beforeAutospacing="1" w:after="100" w:afterAutospacing="1" w:line="240" w:lineRule="auto"/>
        <w:ind w:left="720"/>
      </w:pPr>
      <w:r>
        <w:t>如果发现备份文件的起始LSN大于数据库的最末LSN，就是个典型的日志不连续的状态。此时可以使用</w:t>
      </w:r>
      <w:r w:rsidR="00854C5F">
        <w:rPr>
          <w:rFonts w:hint="eastAsia"/>
        </w:rPr>
        <w:t>步骤</w:t>
      </w:r>
      <w:r>
        <w:t>(1)中的查询来找</w:t>
      </w:r>
      <w:r w:rsidR="00854C5F">
        <w:rPr>
          <w:rFonts w:hint="eastAsia"/>
        </w:rPr>
        <w:t>到</w:t>
      </w:r>
      <w:r>
        <w:t>正确的备份文件，该文件具有和辅助数据库连续的LSN。找</w:t>
      </w:r>
      <w:r w:rsidR="00E60EE8">
        <w:rPr>
          <w:rFonts w:hint="eastAsia"/>
        </w:rPr>
        <w:t>到有</w:t>
      </w:r>
      <w:r>
        <w:t>这样一个文件后，接下来就要研究为什么还原作业没有去还原这个日志备份文件，而是去直接还原更晚产生的日志备份文件？最可能的情况</w:t>
      </w:r>
      <w:r w:rsidR="00854C5F">
        <w:rPr>
          <w:rFonts w:hint="eastAsia"/>
        </w:rPr>
        <w:t>，</w:t>
      </w:r>
      <w:r>
        <w:t>是那个具有正确LSN的备份文件不是由日志传送生成</w:t>
      </w:r>
      <w:r w:rsidR="00854C5F">
        <w:rPr>
          <w:rFonts w:hint="eastAsia"/>
        </w:rPr>
        <w:t>，</w:t>
      </w:r>
      <w:r w:rsidR="0004372A">
        <w:t>而是由某人手动执行备份命令生成。这样手动生成的备份文件，要么</w:t>
      </w:r>
      <w:r w:rsidR="0004372A">
        <w:rPr>
          <w:rFonts w:hint="eastAsia"/>
        </w:rPr>
        <w:t>是</w:t>
      </w:r>
      <w:r w:rsidR="0004372A">
        <w:t>文件名没有时间戳信息，要么是</w:t>
      </w:r>
      <w:r>
        <w:t>备份</w:t>
      </w:r>
      <w:r w:rsidR="0004372A">
        <w:rPr>
          <w:rFonts w:hint="eastAsia"/>
        </w:rPr>
        <w:t>文件没有被放在</w:t>
      </w:r>
      <w:r>
        <w:t>到日志传送的共享目录。无论什么原因都会导致复制作业忽视了这个文件，没有把它复制到辅助服务器上。</w:t>
      </w:r>
    </w:p>
    <w:p w14:paraId="5E278462" w14:textId="1C3C4734" w:rsidR="000F4FA5" w:rsidRDefault="0004372A" w:rsidP="000F4FA5">
      <w:pPr>
        <w:spacing w:before="100" w:beforeAutospacing="1" w:after="100" w:afterAutospacing="1" w:line="240" w:lineRule="auto"/>
      </w:pPr>
      <w:r>
        <w:rPr>
          <w:rFonts w:hint="eastAsia"/>
        </w:rPr>
        <w:t>对于启用日志传送的数据库，任何手动的日志备份都会破坏日志传送的工作。如果找不到手动生成的备份文件，那</w:t>
      </w:r>
      <w:r w:rsidR="00854C5F">
        <w:rPr>
          <w:rFonts w:hint="eastAsia"/>
        </w:rPr>
        <w:t>日志传递链条就此中断，</w:t>
      </w:r>
      <w:r w:rsidR="00001868">
        <w:rPr>
          <w:rFonts w:hint="eastAsia"/>
        </w:rPr>
        <w:t>就只能</w:t>
      </w:r>
      <w:r>
        <w:rPr>
          <w:rFonts w:hint="eastAsia"/>
        </w:rPr>
        <w:t>重建整个日志传送。这点是管理数据库的时候要特别注意的。此外，</w:t>
      </w:r>
      <w:r w:rsidR="00854C5F">
        <w:rPr>
          <w:rFonts w:hint="eastAsia"/>
        </w:rPr>
        <w:t>对已经启用了</w:t>
      </w:r>
      <w:r>
        <w:rPr>
          <w:rFonts w:hint="eastAsia"/>
        </w:rPr>
        <w:t>日志传送</w:t>
      </w:r>
      <w:r w:rsidR="00854C5F">
        <w:rPr>
          <w:rFonts w:hint="eastAsia"/>
        </w:rPr>
        <w:t>任务</w:t>
      </w:r>
      <w:r>
        <w:rPr>
          <w:rFonts w:hint="eastAsia"/>
        </w:rPr>
        <w:t>的数据库</w:t>
      </w:r>
      <w:r w:rsidR="00854C5F">
        <w:rPr>
          <w:rFonts w:hint="eastAsia"/>
        </w:rPr>
        <w:t>，配置</w:t>
      </w:r>
      <w:r>
        <w:rPr>
          <w:rFonts w:hint="eastAsia"/>
        </w:rPr>
        <w:t>维护计划要</w:t>
      </w:r>
      <w:r w:rsidR="00854C5F">
        <w:rPr>
          <w:rFonts w:hint="eastAsia"/>
        </w:rPr>
        <w:t>特别</w:t>
      </w:r>
      <w:r>
        <w:rPr>
          <w:rFonts w:hint="eastAsia"/>
        </w:rPr>
        <w:t>注意</w:t>
      </w:r>
      <w:r w:rsidR="00854C5F">
        <w:rPr>
          <w:rFonts w:hint="eastAsia"/>
        </w:rPr>
        <w:t>，</w:t>
      </w:r>
      <w:r w:rsidRPr="0004372A">
        <w:rPr>
          <w:rFonts w:hint="eastAsia"/>
        </w:rPr>
        <w:t>不</w:t>
      </w:r>
      <w:r w:rsidR="00854C5F">
        <w:rPr>
          <w:rFonts w:hint="eastAsia"/>
        </w:rPr>
        <w:t>能</w:t>
      </w:r>
      <w:r w:rsidRPr="0004372A">
        <w:rPr>
          <w:rFonts w:hint="eastAsia"/>
        </w:rPr>
        <w:t>在维护计划中创建事务日志备份。</w:t>
      </w:r>
      <w:r>
        <w:rPr>
          <w:rFonts w:hint="eastAsia"/>
        </w:rPr>
        <w:t>你可以在维护计划中执行完整数据库备份和差异数据库备份，这些是</w:t>
      </w:r>
      <w:r w:rsidRPr="0004372A">
        <w:rPr>
          <w:rFonts w:hint="eastAsia"/>
        </w:rPr>
        <w:t>不会与日志传送产生冲突</w:t>
      </w:r>
      <w:r>
        <w:rPr>
          <w:rFonts w:hint="eastAsia"/>
        </w:rPr>
        <w:t>的</w:t>
      </w:r>
      <w:r w:rsidRPr="0004372A">
        <w:rPr>
          <w:rFonts w:hint="eastAsia"/>
        </w:rPr>
        <w:t>。</w:t>
      </w:r>
    </w:p>
    <w:p w14:paraId="3B3AE9C8" w14:textId="6453CA0B" w:rsidR="000F4FA5" w:rsidRPr="00420DDD" w:rsidRDefault="00165227" w:rsidP="000F4FA5">
      <w:pPr>
        <w:pStyle w:val="Heading2"/>
      </w:pPr>
      <w:bookmarkStart w:id="17" w:name="_Toc320625760"/>
      <w:r>
        <w:rPr>
          <w:rFonts w:hint="eastAsia"/>
        </w:rPr>
        <w:t>2</w:t>
      </w:r>
      <w:r w:rsidR="000F4FA5">
        <w:rPr>
          <w:rFonts w:hint="eastAsia"/>
        </w:rPr>
        <w:t>.</w:t>
      </w:r>
      <w:r w:rsidR="007127D9">
        <w:rPr>
          <w:rFonts w:hint="eastAsia"/>
        </w:rPr>
        <w:t>4</w:t>
      </w:r>
      <w:r w:rsidR="000F4FA5" w:rsidRPr="00420DDD">
        <w:rPr>
          <w:rFonts w:hint="eastAsia"/>
        </w:rPr>
        <w:t xml:space="preserve"> </w:t>
      </w:r>
      <w:r w:rsidR="000F4FA5">
        <w:rPr>
          <w:rFonts w:hint="eastAsia"/>
        </w:rPr>
        <w:t>数据库镜像</w:t>
      </w:r>
      <w:bookmarkEnd w:id="17"/>
    </w:p>
    <w:p w14:paraId="684DB8A8" w14:textId="4F8456D8" w:rsidR="00A25CB7" w:rsidRDefault="00A25CB7" w:rsidP="0004372A">
      <w:pPr>
        <w:spacing w:before="100" w:beforeAutospacing="1" w:after="100" w:afterAutospacing="1" w:line="240" w:lineRule="auto"/>
      </w:pPr>
      <w:r>
        <w:rPr>
          <w:rFonts w:hint="eastAsia"/>
        </w:rPr>
        <w:t>根据前面的介绍读者会发现，故障转移群集技术和日志传送技术都不是那么“完美”。故障转移群集可以让系统在遇到故障时自动恢复，但是不能提供数据冗余，以对抗数据库损坏事故。日志传送可以提供冗余的数据拷贝，但是主数据库和辅助数据库之间的时间差可能比较长，故障切换也比较麻烦。所以仅有这两种技术，还是不能满足SQL Server用户的需求。</w:t>
      </w:r>
    </w:p>
    <w:p w14:paraId="4EB2C4F6" w14:textId="57FD4F0E" w:rsidR="000F4FA5" w:rsidRDefault="000F4FA5" w:rsidP="0004372A">
      <w:pPr>
        <w:spacing w:before="100" w:beforeAutospacing="1" w:after="100" w:afterAutospacing="1" w:line="240" w:lineRule="auto"/>
      </w:pPr>
      <w:r>
        <w:rPr>
          <w:rFonts w:hint="eastAsia"/>
        </w:rPr>
        <w:t>数据库镜像功能首次出现在SQL Server 2005 SP1</w:t>
      </w:r>
      <w:r w:rsidR="00F01875">
        <w:rPr>
          <w:rFonts w:hint="eastAsia"/>
        </w:rPr>
        <w:t>中。</w:t>
      </w:r>
      <w:r w:rsidR="00A25CB7">
        <w:rPr>
          <w:rFonts w:hint="eastAsia"/>
        </w:rPr>
        <w:t>它</w:t>
      </w:r>
      <w:r w:rsidR="00681231">
        <w:rPr>
          <w:rFonts w:hint="eastAsia"/>
        </w:rPr>
        <w:t>设计的目的是</w:t>
      </w:r>
      <w:r w:rsidR="00A25CB7">
        <w:rPr>
          <w:rFonts w:hint="eastAsia"/>
        </w:rPr>
        <w:t>试图</w:t>
      </w:r>
      <w:r w:rsidR="00681231">
        <w:rPr>
          <w:rFonts w:hint="eastAsia"/>
        </w:rPr>
        <w:t>为SQL Server提供一个具有实时</w:t>
      </w:r>
      <w:r w:rsidR="00A25CB7">
        <w:rPr>
          <w:rFonts w:hint="eastAsia"/>
        </w:rPr>
        <w:t>性</w:t>
      </w:r>
      <w:r w:rsidR="00681231">
        <w:rPr>
          <w:rFonts w:hint="eastAsia"/>
        </w:rPr>
        <w:t>数据同步的灾难恢复技术，</w:t>
      </w:r>
      <w:r w:rsidR="002376CC">
        <w:rPr>
          <w:rFonts w:hint="eastAsia"/>
        </w:rPr>
        <w:t>即能提供数据冗余备份，切换起来也比较方便。</w:t>
      </w:r>
      <w:r w:rsidR="00681231">
        <w:rPr>
          <w:rFonts w:hint="eastAsia"/>
        </w:rPr>
        <w:t>相比较故障转移群集，数据库镜像</w:t>
      </w:r>
      <w:r w:rsidR="00D40B10">
        <w:rPr>
          <w:rFonts w:hint="eastAsia"/>
        </w:rPr>
        <w:t>同样也能够为客户端应用提供统一的连接方式，但同时它又</w:t>
      </w:r>
      <w:r w:rsidR="00681231">
        <w:rPr>
          <w:rFonts w:hint="eastAsia"/>
        </w:rPr>
        <w:t>具</w:t>
      </w:r>
      <w:r w:rsidR="002376CC">
        <w:rPr>
          <w:rFonts w:hint="eastAsia"/>
        </w:rPr>
        <w:t>备</w:t>
      </w:r>
      <w:r w:rsidR="00D40B10">
        <w:rPr>
          <w:rFonts w:hint="eastAsia"/>
        </w:rPr>
        <w:t>故障转移群集所没有的抵御数据损失的能力</w:t>
      </w:r>
      <w:r w:rsidR="00681231">
        <w:rPr>
          <w:rFonts w:hint="eastAsia"/>
        </w:rPr>
        <w:t>。</w:t>
      </w:r>
      <w:r w:rsidR="002376CC">
        <w:rPr>
          <w:rFonts w:hint="eastAsia"/>
        </w:rPr>
        <w:t>相对日志传送，它进行灾难切换要快很多，又基本对客户端应用透明。</w:t>
      </w:r>
      <w:r w:rsidR="00D40B10">
        <w:rPr>
          <w:rFonts w:hint="eastAsia"/>
        </w:rPr>
        <w:t>这些优点都使得</w:t>
      </w:r>
      <w:r w:rsidR="00681231">
        <w:rPr>
          <w:rFonts w:hint="eastAsia"/>
        </w:rPr>
        <w:t>数据库镜像</w:t>
      </w:r>
      <w:r w:rsidR="00D40B10">
        <w:rPr>
          <w:rFonts w:hint="eastAsia"/>
        </w:rPr>
        <w:t>成为了</w:t>
      </w:r>
      <w:r w:rsidR="00C96390">
        <w:rPr>
          <w:rFonts w:hint="eastAsia"/>
        </w:rPr>
        <w:t>一项兼备</w:t>
      </w:r>
      <w:r w:rsidR="00D40B10">
        <w:rPr>
          <w:rFonts w:hint="eastAsia"/>
        </w:rPr>
        <w:t>高可用性和灾难恢复</w:t>
      </w:r>
      <w:r w:rsidR="00C96390">
        <w:rPr>
          <w:rFonts w:hint="eastAsia"/>
        </w:rPr>
        <w:t>功能的</w:t>
      </w:r>
      <w:r w:rsidR="00D40B10">
        <w:rPr>
          <w:rFonts w:hint="eastAsia"/>
        </w:rPr>
        <w:t>技术。</w:t>
      </w:r>
      <w:r w:rsidR="002376CC">
        <w:rPr>
          <w:rFonts w:hint="eastAsia"/>
        </w:rPr>
        <w:t>现在，数据库镜像技术在企业客户环境中，使用得越来越多了。</w:t>
      </w:r>
    </w:p>
    <w:p w14:paraId="74D28D85" w14:textId="70DFE1C3" w:rsidR="00D40B10" w:rsidRDefault="00165227" w:rsidP="00D40B10">
      <w:pPr>
        <w:pStyle w:val="Heading3"/>
      </w:pPr>
      <w:bookmarkStart w:id="18" w:name="_Toc320625761"/>
      <w:r>
        <w:rPr>
          <w:rFonts w:hint="eastAsia"/>
        </w:rPr>
        <w:t>2</w:t>
      </w:r>
      <w:r w:rsidR="00D40B10">
        <w:rPr>
          <w:rFonts w:hint="eastAsia"/>
        </w:rPr>
        <w:t>.</w:t>
      </w:r>
      <w:r w:rsidR="007127D9">
        <w:rPr>
          <w:rFonts w:hint="eastAsia"/>
        </w:rPr>
        <w:t>4</w:t>
      </w:r>
      <w:r w:rsidR="00D40B10">
        <w:rPr>
          <w:rFonts w:hint="eastAsia"/>
        </w:rPr>
        <w:t xml:space="preserve">.1 </w:t>
      </w:r>
      <w:r w:rsidR="00242F53">
        <w:rPr>
          <w:rFonts w:hint="eastAsia"/>
        </w:rPr>
        <w:t>数据库镜像的基本概念</w:t>
      </w:r>
      <w:bookmarkEnd w:id="18"/>
    </w:p>
    <w:p w14:paraId="017BC37D" w14:textId="7411CEAD" w:rsidR="00292D44" w:rsidRDefault="002376CC" w:rsidP="00C215C9">
      <w:pPr>
        <w:spacing w:before="100" w:beforeAutospacing="1" w:after="100" w:afterAutospacing="1" w:line="240" w:lineRule="auto"/>
      </w:pPr>
      <w:r>
        <w:rPr>
          <w:rFonts w:hint="eastAsia"/>
        </w:rPr>
        <w:t>相对前两种技术，数据库镜像</w:t>
      </w:r>
      <w:r w:rsidR="00292D44">
        <w:rPr>
          <w:rFonts w:hint="eastAsia"/>
        </w:rPr>
        <w:t>技术要相对</w:t>
      </w:r>
      <w:r w:rsidR="002F7E09">
        <w:rPr>
          <w:rFonts w:hint="eastAsia"/>
        </w:rPr>
        <w:t>更加</w:t>
      </w:r>
      <w:r w:rsidR="00292D44">
        <w:rPr>
          <w:rFonts w:hint="eastAsia"/>
        </w:rPr>
        <w:t>复杂一些。本节先介绍数据库镜像里的基本术语和角色。</w:t>
      </w:r>
    </w:p>
    <w:p w14:paraId="0A077D62" w14:textId="0F751932" w:rsidR="00D704D0" w:rsidRDefault="00BC2383" w:rsidP="00C215C9">
      <w:pPr>
        <w:spacing w:before="100" w:beforeAutospacing="1" w:after="100" w:afterAutospacing="1" w:line="240" w:lineRule="auto"/>
      </w:pPr>
      <w:r>
        <w:rPr>
          <w:rFonts w:hint="eastAsia"/>
        </w:rPr>
        <w:t>数据库镜像</w:t>
      </w:r>
      <w:r w:rsidR="0076500F">
        <w:rPr>
          <w:rFonts w:hint="eastAsia"/>
        </w:rPr>
        <w:t>会为</w:t>
      </w:r>
      <w:r w:rsidR="00292D44">
        <w:rPr>
          <w:rFonts w:hint="eastAsia"/>
        </w:rPr>
        <w:t>目标</w:t>
      </w:r>
      <w:r w:rsidR="0076500F">
        <w:rPr>
          <w:rFonts w:hint="eastAsia"/>
        </w:rPr>
        <w:t>数据库</w:t>
      </w:r>
      <w:r w:rsidR="00292D44">
        <w:rPr>
          <w:rFonts w:hint="eastAsia"/>
        </w:rPr>
        <w:t>创建</w:t>
      </w:r>
      <w:r w:rsidR="0076500F">
        <w:rPr>
          <w:rFonts w:hint="eastAsia"/>
        </w:rPr>
        <w:t>一个副本数据库。这两个数据库分别运行在不同的SQL Server实例上，作为“伙伴”</w:t>
      </w:r>
      <w:r w:rsidR="00AC35D2">
        <w:rPr>
          <w:rFonts w:hint="eastAsia"/>
        </w:rPr>
        <w:t>建立一个会话（session）</w:t>
      </w:r>
      <w:r w:rsidR="00292D44">
        <w:rPr>
          <w:rFonts w:hint="eastAsia"/>
        </w:rPr>
        <w:t>。</w:t>
      </w:r>
      <w:r w:rsidR="00AC35D2">
        <w:rPr>
          <w:rFonts w:hint="eastAsia"/>
        </w:rPr>
        <w:t>通过这个对话</w:t>
      </w:r>
      <w:r w:rsidR="00292D44">
        <w:rPr>
          <w:rFonts w:hint="eastAsia"/>
        </w:rPr>
        <w:t>，</w:t>
      </w:r>
      <w:r w:rsidR="00AC35D2">
        <w:rPr>
          <w:rFonts w:hint="eastAsia"/>
        </w:rPr>
        <w:t>两个数据库</w:t>
      </w:r>
      <w:r w:rsidR="003B4A26">
        <w:rPr>
          <w:rFonts w:hint="eastAsia"/>
        </w:rPr>
        <w:t>互相</w:t>
      </w:r>
      <w:r w:rsidR="0076500F">
        <w:rPr>
          <w:rFonts w:hint="eastAsia"/>
        </w:rPr>
        <w:t>进行通信和协作</w:t>
      </w:r>
      <w:r w:rsidR="00292D44">
        <w:rPr>
          <w:rFonts w:hint="eastAsia"/>
        </w:rPr>
        <w:t>，</w:t>
      </w:r>
      <w:r w:rsidR="0076500F" w:rsidRPr="00784F10">
        <w:rPr>
          <w:rFonts w:hint="eastAsia"/>
        </w:rPr>
        <w:t>扮演互补的角色：</w:t>
      </w:r>
      <w:r w:rsidR="0076500F" w:rsidRPr="00784F10">
        <w:rPr>
          <w:rFonts w:hint="eastAsia"/>
        </w:rPr>
        <w:lastRenderedPageBreak/>
        <w:t>“主体角色”和“镜像角色”</w:t>
      </w:r>
      <w:r w:rsidR="00292D44">
        <w:rPr>
          <w:rFonts w:hint="eastAsia"/>
        </w:rPr>
        <w:t>，以实现“镜像”的效果</w:t>
      </w:r>
      <w:r w:rsidR="0076500F" w:rsidRPr="00784F10">
        <w:rPr>
          <w:rFonts w:hint="eastAsia"/>
        </w:rPr>
        <w:t>。在任何给定的时间，都是一个伙伴扮演主体角色，</w:t>
      </w:r>
      <w:r w:rsidR="00292D44">
        <w:rPr>
          <w:rFonts w:hint="eastAsia"/>
        </w:rPr>
        <w:t>而</w:t>
      </w:r>
      <w:r w:rsidR="0076500F" w:rsidRPr="00784F10">
        <w:rPr>
          <w:rFonts w:hint="eastAsia"/>
        </w:rPr>
        <w:t>另一个伙伴扮演镜像角色。</w:t>
      </w:r>
      <w:r w:rsidR="0076500F">
        <w:rPr>
          <w:rFonts w:hint="eastAsia"/>
        </w:rPr>
        <w:t>扮演主体角色的数据库就是</w:t>
      </w:r>
      <w:r w:rsidR="00C215C9">
        <w:rPr>
          <w:rFonts w:hint="eastAsia"/>
        </w:rPr>
        <w:t>主体数据库（principal database）</w:t>
      </w:r>
      <w:r w:rsidR="0076500F">
        <w:rPr>
          <w:rFonts w:hint="eastAsia"/>
        </w:rPr>
        <w:t>，另一个扮演镜像角色的数据库则是</w:t>
      </w:r>
      <w:r w:rsidR="00C215C9">
        <w:rPr>
          <w:rFonts w:hint="eastAsia"/>
        </w:rPr>
        <w:t>镜像数据库（mirror database</w:t>
      </w:r>
      <w:r w:rsidR="0076500F">
        <w:rPr>
          <w:rFonts w:hint="eastAsia"/>
        </w:rPr>
        <w:t>）。</w:t>
      </w:r>
      <w:r w:rsidR="009F7F0F">
        <w:rPr>
          <w:rFonts w:hint="eastAsia"/>
        </w:rPr>
        <w:t>每个主体数据库只能有一个镜像数据库。</w:t>
      </w:r>
      <w:r w:rsidR="00CB63C8">
        <w:rPr>
          <w:rFonts w:hint="eastAsia"/>
        </w:rPr>
        <w:t>镜像数据库作为主</w:t>
      </w:r>
      <w:r w:rsidR="003B4A26">
        <w:rPr>
          <w:rFonts w:hint="eastAsia"/>
        </w:rPr>
        <w:t>体</w:t>
      </w:r>
      <w:r w:rsidR="00CB63C8">
        <w:rPr>
          <w:rFonts w:hint="eastAsia"/>
        </w:rPr>
        <w:t>数据库的一</w:t>
      </w:r>
      <w:r w:rsidR="0076500F">
        <w:rPr>
          <w:rFonts w:hint="eastAsia"/>
        </w:rPr>
        <w:t>个副本，在主体数据库</w:t>
      </w:r>
      <w:r w:rsidR="00292D44">
        <w:rPr>
          <w:rFonts w:hint="eastAsia"/>
        </w:rPr>
        <w:t>发生故障、</w:t>
      </w:r>
      <w:r w:rsidR="0076500F">
        <w:rPr>
          <w:rFonts w:hint="eastAsia"/>
        </w:rPr>
        <w:t>不可访问时</w:t>
      </w:r>
      <w:r w:rsidR="00292D44">
        <w:rPr>
          <w:rFonts w:hint="eastAsia"/>
        </w:rPr>
        <w:t>，能</w:t>
      </w:r>
      <w:r w:rsidR="0076500F">
        <w:rPr>
          <w:rFonts w:hint="eastAsia"/>
        </w:rPr>
        <w:t>迅速恢复数据</w:t>
      </w:r>
      <w:r w:rsidR="00292D44">
        <w:rPr>
          <w:rFonts w:hint="eastAsia"/>
        </w:rPr>
        <w:t>库访问</w:t>
      </w:r>
      <w:r w:rsidR="0076500F">
        <w:rPr>
          <w:rFonts w:hint="eastAsia"/>
        </w:rPr>
        <w:t>，提供了</w:t>
      </w:r>
      <w:r w:rsidR="006F291F">
        <w:rPr>
          <w:rFonts w:hint="eastAsia"/>
        </w:rPr>
        <w:t>灾难恢复</w:t>
      </w:r>
      <w:r w:rsidR="0076500F">
        <w:rPr>
          <w:rFonts w:hint="eastAsia"/>
        </w:rPr>
        <w:t>的功能</w:t>
      </w:r>
      <w:r w:rsidR="006F291F">
        <w:rPr>
          <w:rFonts w:hint="eastAsia"/>
        </w:rPr>
        <w:t>。</w:t>
      </w:r>
    </w:p>
    <w:p w14:paraId="5326F36A" w14:textId="4571849D" w:rsidR="004A535C" w:rsidRDefault="00A5678F" w:rsidP="00C215C9">
      <w:pPr>
        <w:spacing w:before="100" w:beforeAutospacing="1" w:after="100" w:afterAutospacing="1" w:line="240" w:lineRule="auto"/>
      </w:pPr>
      <w:r>
        <w:rPr>
          <w:rFonts w:hint="eastAsia"/>
        </w:rPr>
        <w:t>只有</w:t>
      </w:r>
      <w:r w:rsidR="00E25B97">
        <w:rPr>
          <w:rFonts w:hint="eastAsia"/>
        </w:rPr>
        <w:t>使用完整恢复模式</w:t>
      </w:r>
      <w:r>
        <w:rPr>
          <w:rFonts w:hint="eastAsia"/>
        </w:rPr>
        <w:t>的数据库才能使用数据库镜像</w:t>
      </w:r>
      <w:r w:rsidR="00292D44">
        <w:rPr>
          <w:rFonts w:hint="eastAsia"/>
        </w:rPr>
        <w:t>功能</w:t>
      </w:r>
      <w:r w:rsidR="00E25B97">
        <w:rPr>
          <w:rFonts w:hint="eastAsia"/>
        </w:rPr>
        <w:t>。主体数据库</w:t>
      </w:r>
      <w:r w:rsidR="00D704D0">
        <w:rPr>
          <w:rFonts w:hint="eastAsia"/>
        </w:rPr>
        <w:t>可以</w:t>
      </w:r>
      <w:r w:rsidR="00292D44">
        <w:rPr>
          <w:rFonts w:hint="eastAsia"/>
        </w:rPr>
        <w:t>象一个普通数据库一样，</w:t>
      </w:r>
      <w:r w:rsidR="00D704D0">
        <w:rPr>
          <w:rFonts w:hint="eastAsia"/>
        </w:rPr>
        <w:t>执行数据库</w:t>
      </w:r>
      <w:r w:rsidR="00292D44">
        <w:rPr>
          <w:rFonts w:hint="eastAsia"/>
        </w:rPr>
        <w:t>查询、修改、数据库管理</w:t>
      </w:r>
      <w:r w:rsidR="00D704D0">
        <w:rPr>
          <w:rFonts w:hint="eastAsia"/>
        </w:rPr>
        <w:t>操作</w:t>
      </w:r>
      <w:r w:rsidR="00292D44">
        <w:rPr>
          <w:rFonts w:hint="eastAsia"/>
        </w:rPr>
        <w:t>。</w:t>
      </w:r>
      <w:r w:rsidR="00D704D0">
        <w:rPr>
          <w:rFonts w:hint="eastAsia"/>
        </w:rPr>
        <w:t>只有很少的操作（比如</w:t>
      </w:r>
      <w:r w:rsidR="00013A27">
        <w:rPr>
          <w:rFonts w:hint="eastAsia"/>
        </w:rPr>
        <w:t>还原数据库备份</w:t>
      </w:r>
      <w:r w:rsidR="00D704D0">
        <w:rPr>
          <w:rFonts w:hint="eastAsia"/>
        </w:rPr>
        <w:t>）</w:t>
      </w:r>
      <w:r w:rsidR="00E25B97">
        <w:rPr>
          <w:rFonts w:hint="eastAsia"/>
        </w:rPr>
        <w:t>由于数据库镜像的限制而</w:t>
      </w:r>
      <w:r w:rsidR="00013A27">
        <w:rPr>
          <w:rFonts w:hint="eastAsia"/>
        </w:rPr>
        <w:t>不被允许执行</w:t>
      </w:r>
      <w:r w:rsidR="00D704D0">
        <w:rPr>
          <w:rFonts w:hint="eastAsia"/>
        </w:rPr>
        <w:t>。</w:t>
      </w:r>
      <w:r w:rsidR="00013A27">
        <w:rPr>
          <w:rFonts w:hint="eastAsia"/>
        </w:rPr>
        <w:t>而镜像数据库是</w:t>
      </w:r>
      <w:r w:rsidR="00292D44">
        <w:rPr>
          <w:rFonts w:hint="eastAsia"/>
        </w:rPr>
        <w:t>一个一直</w:t>
      </w:r>
      <w:r w:rsidR="005A5C57">
        <w:rPr>
          <w:rFonts w:hint="eastAsia"/>
        </w:rPr>
        <w:t>处于“恢复”状态的</w:t>
      </w:r>
      <w:r w:rsidR="00292D44">
        <w:rPr>
          <w:rFonts w:hint="eastAsia"/>
        </w:rPr>
        <w:t>数据库</w:t>
      </w:r>
      <w:r w:rsidR="005A5C57">
        <w:rPr>
          <w:rFonts w:hint="eastAsia"/>
        </w:rPr>
        <w:t>，因此</w:t>
      </w:r>
      <w:r w:rsidR="00292D44">
        <w:rPr>
          <w:rFonts w:hint="eastAsia"/>
        </w:rPr>
        <w:t>是</w:t>
      </w:r>
      <w:r w:rsidR="005A5C57">
        <w:rPr>
          <w:rFonts w:hint="eastAsia"/>
        </w:rPr>
        <w:t>不能</w:t>
      </w:r>
      <w:r w:rsidR="00292D44">
        <w:rPr>
          <w:rFonts w:hint="eastAsia"/>
        </w:rPr>
        <w:t>被</w:t>
      </w:r>
      <w:r w:rsidR="005A5C57">
        <w:rPr>
          <w:rFonts w:hint="eastAsia"/>
        </w:rPr>
        <w:t>直接</w:t>
      </w:r>
      <w:r w:rsidR="00013A27">
        <w:rPr>
          <w:rFonts w:hint="eastAsia"/>
        </w:rPr>
        <w:t>访问</w:t>
      </w:r>
      <w:r w:rsidR="005A5C57">
        <w:rPr>
          <w:rFonts w:hint="eastAsia"/>
        </w:rPr>
        <w:t>的</w:t>
      </w:r>
      <w:r w:rsidR="00292D44">
        <w:rPr>
          <w:rFonts w:hint="eastAsia"/>
        </w:rPr>
        <w:t>。</w:t>
      </w:r>
      <w:r w:rsidR="00013A27">
        <w:rPr>
          <w:rFonts w:hint="eastAsia"/>
        </w:rPr>
        <w:t>这点和</w:t>
      </w:r>
      <w:r w:rsidR="00E25B97">
        <w:rPr>
          <w:rFonts w:hint="eastAsia"/>
        </w:rPr>
        <w:t>日志传送不一样。</w:t>
      </w:r>
      <w:r w:rsidR="004A535C">
        <w:rPr>
          <w:rFonts w:hint="eastAsia"/>
        </w:rPr>
        <w:t>但是，</w:t>
      </w:r>
      <w:r w:rsidR="00E25B97">
        <w:rPr>
          <w:rFonts w:hint="eastAsia"/>
        </w:rPr>
        <w:t>你可以为镜像数据库创建一个快照，这样就可以间接地访问镜像数据库</w:t>
      </w:r>
      <w:r w:rsidR="004A535C">
        <w:rPr>
          <w:rFonts w:hint="eastAsia"/>
        </w:rPr>
        <w:t>里的数据</w:t>
      </w:r>
      <w:r w:rsidR="00E25B97">
        <w:rPr>
          <w:rFonts w:hint="eastAsia"/>
        </w:rPr>
        <w:t>了。</w:t>
      </w:r>
      <w:r w:rsidR="00CD6E45">
        <w:rPr>
          <w:rFonts w:hint="eastAsia"/>
        </w:rPr>
        <w:t>那些用作报表</w:t>
      </w:r>
      <w:r w:rsidR="004A535C">
        <w:rPr>
          <w:rFonts w:hint="eastAsia"/>
        </w:rPr>
        <w:t>查询</w:t>
      </w:r>
      <w:r w:rsidR="00CD6E45">
        <w:rPr>
          <w:rFonts w:hint="eastAsia"/>
        </w:rPr>
        <w:t>的应用可以通过镜像服务器的快照来获取数据，这能减轻主体服务器的工作负载。</w:t>
      </w:r>
    </w:p>
    <w:p w14:paraId="0810A5A9" w14:textId="2EF945E4" w:rsidR="00DC01BB" w:rsidRDefault="00CD6E45" w:rsidP="00C215C9">
      <w:pPr>
        <w:spacing w:before="100" w:beforeAutospacing="1" w:after="100" w:afterAutospacing="1" w:line="240" w:lineRule="auto"/>
      </w:pPr>
      <w:r>
        <w:rPr>
          <w:rFonts w:hint="eastAsia"/>
        </w:rPr>
        <w:t>需要特别指出</w:t>
      </w:r>
      <w:r w:rsidR="00DC01BB">
        <w:rPr>
          <w:rFonts w:hint="eastAsia"/>
        </w:rPr>
        <w:t>，只有用户数据库才能配置数据库镜像，所有的系统数据库都不能被镜像</w:t>
      </w:r>
      <w:r w:rsidR="00784F10">
        <w:rPr>
          <w:rFonts w:hint="eastAsia"/>
        </w:rPr>
        <w:t>，</w:t>
      </w:r>
      <w:r w:rsidR="00DC01BB">
        <w:rPr>
          <w:rFonts w:hint="eastAsia"/>
        </w:rPr>
        <w:t>对于</w:t>
      </w:r>
      <w:r w:rsidR="004A535C">
        <w:rPr>
          <w:rFonts w:hint="eastAsia"/>
        </w:rPr>
        <w:t>系统</w:t>
      </w:r>
      <w:r w:rsidR="00DC01BB">
        <w:rPr>
          <w:rFonts w:hint="eastAsia"/>
        </w:rPr>
        <w:t>数据库还是需要通过备份的方式来保障安全。</w:t>
      </w:r>
    </w:p>
    <w:p w14:paraId="37116D28" w14:textId="5DF7ACAB" w:rsidR="00A5409D" w:rsidRDefault="00CB63C8" w:rsidP="00C215C9">
      <w:pPr>
        <w:spacing w:before="100" w:beforeAutospacing="1" w:after="100" w:afterAutospacing="1" w:line="240" w:lineRule="auto"/>
      </w:pPr>
      <w:r>
        <w:rPr>
          <w:rFonts w:hint="eastAsia"/>
        </w:rPr>
        <w:t>运行</w:t>
      </w:r>
      <w:r w:rsidR="00C215C9">
        <w:rPr>
          <w:rFonts w:hint="eastAsia"/>
        </w:rPr>
        <w:t>主体数据库的SQL Server实例</w:t>
      </w:r>
      <w:r>
        <w:rPr>
          <w:rFonts w:hint="eastAsia"/>
        </w:rPr>
        <w:t>被</w:t>
      </w:r>
      <w:r w:rsidR="00C215C9">
        <w:rPr>
          <w:rFonts w:hint="eastAsia"/>
        </w:rPr>
        <w:t>称为主体服务器</w:t>
      </w:r>
      <w:r>
        <w:rPr>
          <w:rFonts w:hint="eastAsia"/>
        </w:rPr>
        <w:t>（principal server），而运行镜像数据库的SQL Server被称为镜像服务器（mirror server）。主体服务器和镜像服务器必须是两个不同的SQL Server</w:t>
      </w:r>
      <w:r w:rsidR="00A5409D">
        <w:rPr>
          <w:rFonts w:hint="eastAsia"/>
        </w:rPr>
        <w:t>实例。</w:t>
      </w:r>
      <w:r w:rsidR="00700BFA">
        <w:rPr>
          <w:rFonts w:hint="eastAsia"/>
        </w:rPr>
        <w:t>这两个实例上可以有</w:t>
      </w:r>
      <w:r w:rsidR="00AC35D2">
        <w:rPr>
          <w:rFonts w:hint="eastAsia"/>
        </w:rPr>
        <w:t>多个</w:t>
      </w:r>
      <w:r w:rsidR="00700BFA">
        <w:rPr>
          <w:rFonts w:hint="eastAsia"/>
        </w:rPr>
        <w:t>数据库镜像的</w:t>
      </w:r>
      <w:r w:rsidR="00AC35D2">
        <w:rPr>
          <w:rFonts w:hint="eastAsia"/>
        </w:rPr>
        <w:t>会话</w:t>
      </w:r>
      <w:r w:rsidR="00700BFA">
        <w:rPr>
          <w:rFonts w:hint="eastAsia"/>
        </w:rPr>
        <w:t>。</w:t>
      </w:r>
      <w:r w:rsidR="00A5409D">
        <w:rPr>
          <w:rFonts w:hint="eastAsia"/>
        </w:rPr>
        <w:t>这两个实例可以运行在同一台计算机</w:t>
      </w:r>
      <w:r>
        <w:rPr>
          <w:rFonts w:hint="eastAsia"/>
        </w:rPr>
        <w:t>上，但是一般不建议这么做。因为这种配置下，一旦服务器的磁盘发生物理损坏，那么主体</w:t>
      </w:r>
      <w:r w:rsidR="006F291F">
        <w:rPr>
          <w:rFonts w:hint="eastAsia"/>
        </w:rPr>
        <w:t>数据库和镜像数据库就都无法使用了，灾难恢复也就无从谈起了。</w:t>
      </w:r>
    </w:p>
    <w:p w14:paraId="11B13D51" w14:textId="3D25DC98" w:rsidR="008052C8" w:rsidRDefault="008052C8" w:rsidP="00C215C9">
      <w:pPr>
        <w:spacing w:before="100" w:beforeAutospacing="1" w:after="100" w:afterAutospacing="1" w:line="240" w:lineRule="auto"/>
      </w:pPr>
      <w:r>
        <w:t>下图</w:t>
      </w:r>
      <w:r w:rsidR="00A814F0">
        <w:rPr>
          <w:rFonts w:hint="eastAsia"/>
        </w:rPr>
        <w:t>（</w:t>
      </w:r>
      <w:r w:rsidR="00693F5B">
        <w:rPr>
          <w:rFonts w:hint="eastAsia"/>
        </w:rPr>
        <w:t>2-30</w:t>
      </w:r>
      <w:r w:rsidR="00A814F0">
        <w:rPr>
          <w:rFonts w:hint="eastAsia"/>
        </w:rPr>
        <w:t>）</w:t>
      </w:r>
      <w:r>
        <w:t xml:space="preserve">说明了作为伙伴参与两个镜像会话的两个服务器实例。一个会话用于名为 </w:t>
      </w:r>
      <w:r>
        <w:rPr>
          <w:rStyle w:val="Strong"/>
        </w:rPr>
        <w:t>Db_1</w:t>
      </w:r>
      <w:r>
        <w:t xml:space="preserve"> 的数据库</w:t>
      </w:r>
      <w:r w:rsidR="004A535C">
        <w:rPr>
          <w:rFonts w:hint="eastAsia"/>
        </w:rPr>
        <w:t>做镜像</w:t>
      </w:r>
      <w:r>
        <w:t xml:space="preserve">，另一个会话用于名为 </w:t>
      </w:r>
      <w:r>
        <w:rPr>
          <w:rStyle w:val="Strong"/>
        </w:rPr>
        <w:t>Db_2</w:t>
      </w:r>
      <w:r>
        <w:t xml:space="preserve"> 的数据库</w:t>
      </w:r>
      <w:r>
        <w:rPr>
          <w:rFonts w:ascii="SimSun" w:eastAsia="SimSun" w:hAnsi="SimSun" w:cs="SimSun" w:hint="eastAsia"/>
        </w:rPr>
        <w:t>。</w:t>
      </w:r>
    </w:p>
    <w:p w14:paraId="260BB419" w14:textId="2888CBE2" w:rsidR="00732469" w:rsidRDefault="00700BFA" w:rsidP="00C215C9">
      <w:pPr>
        <w:spacing w:before="100" w:beforeAutospacing="1" w:after="100" w:afterAutospacing="1" w:line="240" w:lineRule="auto"/>
      </w:pPr>
      <w:r>
        <w:rPr>
          <w:noProof/>
        </w:rPr>
        <w:drawing>
          <wp:inline distT="0" distB="0" distL="0" distR="0" wp14:anchorId="230253BA" wp14:editId="2B52CA02">
            <wp:extent cx="3133725" cy="29051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133725" cy="2905125"/>
                    </a:xfrm>
                    <a:prstGeom prst="rect">
                      <a:avLst/>
                    </a:prstGeom>
                  </pic:spPr>
                </pic:pic>
              </a:graphicData>
            </a:graphic>
          </wp:inline>
        </w:drawing>
      </w:r>
    </w:p>
    <w:p w14:paraId="221C747D" w14:textId="62D34C0A" w:rsidR="00700BFA" w:rsidRPr="00700BFA" w:rsidRDefault="00700BFA" w:rsidP="00C215C9">
      <w:pPr>
        <w:spacing w:before="100" w:beforeAutospacing="1" w:after="100" w:afterAutospacing="1" w:line="240" w:lineRule="auto"/>
        <w:rPr>
          <w:b/>
        </w:rPr>
      </w:pPr>
      <w:r w:rsidRPr="00700BFA">
        <w:rPr>
          <w:rFonts w:hint="eastAsia"/>
          <w:b/>
        </w:rPr>
        <w:t>图</w:t>
      </w:r>
      <w:r w:rsidR="00B547A4">
        <w:rPr>
          <w:rFonts w:hint="eastAsia"/>
          <w:b/>
        </w:rPr>
        <w:t>2</w:t>
      </w:r>
      <w:r w:rsidR="00693F5B">
        <w:rPr>
          <w:rFonts w:hint="eastAsia"/>
          <w:b/>
        </w:rPr>
        <w:t xml:space="preserve">-30 </w:t>
      </w:r>
      <w:r w:rsidR="00AC35D2">
        <w:rPr>
          <w:rFonts w:hint="eastAsia"/>
          <w:b/>
        </w:rPr>
        <w:t>配置了多个会话</w:t>
      </w:r>
      <w:r w:rsidRPr="00700BFA">
        <w:rPr>
          <w:rFonts w:hint="eastAsia"/>
          <w:b/>
        </w:rPr>
        <w:t>的数据库镜像</w:t>
      </w:r>
      <w:r w:rsidR="00AC35D2">
        <w:rPr>
          <w:rFonts w:hint="eastAsia"/>
          <w:b/>
        </w:rPr>
        <w:t>（无见证服务器）</w:t>
      </w:r>
    </w:p>
    <w:p w14:paraId="7C4AB4CA" w14:textId="337CFAE9" w:rsidR="008052C8" w:rsidRDefault="008052C8" w:rsidP="00C215C9">
      <w:pPr>
        <w:spacing w:before="100" w:beforeAutospacing="1" w:after="100" w:afterAutospacing="1" w:line="240" w:lineRule="auto"/>
      </w:pPr>
      <w:r>
        <w:rPr>
          <w:rFonts w:hint="eastAsia"/>
        </w:rPr>
        <w:t>每个数据库镜像的会话都</w:t>
      </w:r>
      <w:r w:rsidR="004A535C">
        <w:rPr>
          <w:rFonts w:hint="eastAsia"/>
        </w:rPr>
        <w:t>只针对一个用户数据库，而且是</w:t>
      </w:r>
      <w:r>
        <w:rPr>
          <w:rFonts w:hint="eastAsia"/>
        </w:rPr>
        <w:t>独立的。例如，</w:t>
      </w:r>
      <w:r w:rsidR="004A535C">
        <w:rPr>
          <w:rFonts w:hint="eastAsia"/>
        </w:rPr>
        <w:t>一个应用</w:t>
      </w:r>
      <w:r w:rsidR="00B8251E">
        <w:rPr>
          <w:rFonts w:hint="eastAsia"/>
        </w:rPr>
        <w:t>程序</w:t>
      </w:r>
      <w:r w:rsidR="004A535C">
        <w:rPr>
          <w:rFonts w:hint="eastAsia"/>
        </w:rPr>
        <w:t>需要同时访问一个SQL</w:t>
      </w:r>
      <w:r>
        <w:rPr>
          <w:rFonts w:hint="eastAsia"/>
        </w:rPr>
        <w:t>服务器实例</w:t>
      </w:r>
      <w:r w:rsidR="004A535C">
        <w:rPr>
          <w:rFonts w:hint="eastAsia"/>
        </w:rPr>
        <w:t>上的两个数据库，那管理员就需要配置两个镜像会话。</w:t>
      </w:r>
      <w:r>
        <w:rPr>
          <w:rFonts w:hint="eastAsia"/>
        </w:rPr>
        <w:t>如果其中一个数据库发生故障</w:t>
      </w:r>
      <w:r w:rsidR="004A535C">
        <w:rPr>
          <w:rFonts w:hint="eastAsia"/>
        </w:rPr>
        <w:t>，它的镜像会将数据库</w:t>
      </w:r>
      <w:r>
        <w:rPr>
          <w:rFonts w:hint="eastAsia"/>
        </w:rPr>
        <w:t>转移</w:t>
      </w:r>
      <w:r w:rsidR="004A535C">
        <w:rPr>
          <w:rFonts w:hint="eastAsia"/>
        </w:rPr>
        <w:t>到镜像服务器上，而另一个工作正常的数据库则继续在主体服务器上运行。</w:t>
      </w:r>
      <w:r w:rsidR="00B8251E">
        <w:rPr>
          <w:rFonts w:hint="eastAsia"/>
        </w:rPr>
        <w:t>这时对SQL Server来讲，两个数据库都能被使用。但是对应用程序来讲，它就变得无所适从，连</w:t>
      </w:r>
      <w:r w:rsidR="00E60EE8">
        <w:rPr>
          <w:rFonts w:hint="eastAsia"/>
        </w:rPr>
        <w:t>接</w:t>
      </w:r>
      <w:r w:rsidR="00B8251E">
        <w:rPr>
          <w:rFonts w:hint="eastAsia"/>
        </w:rPr>
        <w:t>哪个服务器都不能正常工作。</w:t>
      </w:r>
      <w:r>
        <w:rPr>
          <w:rFonts w:hint="eastAsia"/>
        </w:rPr>
        <w:t>由于镜像数据库相互独立，这些数据库不能作为一个组来进行故障转移。</w:t>
      </w:r>
      <w:r w:rsidR="00903C56">
        <w:rPr>
          <w:rFonts w:hint="eastAsia"/>
        </w:rPr>
        <w:t>这是数据库镜像</w:t>
      </w:r>
      <w:r w:rsidR="00B8251E">
        <w:rPr>
          <w:rFonts w:hint="eastAsia"/>
        </w:rPr>
        <w:t>的</w:t>
      </w:r>
      <w:r w:rsidR="00903C56">
        <w:rPr>
          <w:rFonts w:hint="eastAsia"/>
        </w:rPr>
        <w:t>一个很大限制。</w:t>
      </w:r>
    </w:p>
    <w:p w14:paraId="4B98AA30" w14:textId="0EAEF3F2" w:rsidR="00903C56" w:rsidRDefault="00242F53" w:rsidP="00C215C9">
      <w:pPr>
        <w:spacing w:before="100" w:beforeAutospacing="1" w:after="100" w:afterAutospacing="1" w:line="240" w:lineRule="auto"/>
      </w:pPr>
      <w:r>
        <w:rPr>
          <w:rFonts w:hint="eastAsia"/>
        </w:rPr>
        <w:lastRenderedPageBreak/>
        <w:t>除了主体服务器和镜像服务器之外，数据库镜像还可以配置一个叫做</w:t>
      </w:r>
      <w:r w:rsidR="00D6064F">
        <w:rPr>
          <w:rFonts w:hint="eastAsia"/>
        </w:rPr>
        <w:t>“</w:t>
      </w:r>
      <w:r>
        <w:rPr>
          <w:rFonts w:hint="eastAsia"/>
        </w:rPr>
        <w:t>见证服务器</w:t>
      </w:r>
      <w:r w:rsidR="00D6064F">
        <w:rPr>
          <w:rFonts w:hint="eastAsia"/>
        </w:rPr>
        <w:t>”</w:t>
      </w:r>
      <w:r>
        <w:rPr>
          <w:rFonts w:hint="eastAsia"/>
        </w:rPr>
        <w:t>（witness server）的SQL Server实例。见证服务器不是必须的</w:t>
      </w:r>
      <w:r w:rsidR="009B2E7E">
        <w:rPr>
          <w:rFonts w:hint="eastAsia"/>
        </w:rPr>
        <w:t>。</w:t>
      </w:r>
      <w:r w:rsidR="00B919AA">
        <w:rPr>
          <w:rFonts w:hint="eastAsia"/>
        </w:rPr>
        <w:t>有了见证服务器</w:t>
      </w:r>
      <w:r w:rsidR="00D56DC3">
        <w:rPr>
          <w:rFonts w:hint="eastAsia"/>
        </w:rPr>
        <w:t>，主体数据库和镜像数据库除了保持和伙伴的会话，也会和见证服务器进</w:t>
      </w:r>
      <w:r w:rsidR="00B919AA">
        <w:rPr>
          <w:rFonts w:hint="eastAsia"/>
        </w:rPr>
        <w:t>行对话。</w:t>
      </w:r>
      <w:r w:rsidR="009B2E7E">
        <w:rPr>
          <w:rFonts w:hint="eastAsia"/>
        </w:rPr>
        <w:t>见证服务器上没有数据库的副本，它只是做为一个中立的仲裁，和主体/镜像服务器</w:t>
      </w:r>
      <w:r w:rsidR="00B919AA">
        <w:rPr>
          <w:rFonts w:hint="eastAsia"/>
        </w:rPr>
        <w:t>建立会话</w:t>
      </w:r>
      <w:r w:rsidR="009B2E7E">
        <w:rPr>
          <w:rFonts w:hint="eastAsia"/>
        </w:rPr>
        <w:t>，判定数据库的健康状况，</w:t>
      </w:r>
      <w:r>
        <w:rPr>
          <w:rFonts w:hint="eastAsia"/>
        </w:rPr>
        <w:t>并在主体数据库发生异常的时候，触发自动的故障转移，让镜像数据库</w:t>
      </w:r>
      <w:r w:rsidR="009B2E7E">
        <w:rPr>
          <w:rFonts w:hint="eastAsia"/>
        </w:rPr>
        <w:t>和主体数据库转换角色</w:t>
      </w:r>
      <w:r>
        <w:rPr>
          <w:rFonts w:hint="eastAsia"/>
        </w:rPr>
        <w:t>。</w:t>
      </w:r>
      <w:r w:rsidR="009B2E7E">
        <w:rPr>
          <w:rFonts w:hint="eastAsia"/>
        </w:rPr>
        <w:t>见证服务器必须是一个独立于主体服务器和镜像服务器的实例。多个数据库镜像伙伴</w:t>
      </w:r>
      <w:r w:rsidR="00A5409D">
        <w:rPr>
          <w:rFonts w:hint="eastAsia"/>
        </w:rPr>
        <w:t>（无论它们是否使用相同的主体服务器和镜像服务器）可以共用一个见证服务器。最佳情况下，见证服务器实例应该配置在一台单独的计算机上，这样见证服务器的工作不会受到</w:t>
      </w:r>
      <w:r w:rsidR="003E08B6">
        <w:rPr>
          <w:rFonts w:hint="eastAsia"/>
        </w:rPr>
        <w:t>主体或镜像服务器异常的干扰</w:t>
      </w:r>
      <w:r w:rsidR="00A5409D">
        <w:rPr>
          <w:rFonts w:hint="eastAsia"/>
        </w:rPr>
        <w:t>。如果</w:t>
      </w:r>
      <w:r w:rsidR="00903C56">
        <w:rPr>
          <w:rFonts w:hint="eastAsia"/>
        </w:rPr>
        <w:t>必须将见证服务器和镜像伙伴中某个实例运行在同一台机器上的话，要</w:t>
      </w:r>
      <w:r w:rsidR="00903C56">
        <w:t>确保</w:t>
      </w:r>
      <w:r w:rsidR="00903C56">
        <w:rPr>
          <w:rFonts w:hint="eastAsia"/>
        </w:rPr>
        <w:t>该机器</w:t>
      </w:r>
      <w:r w:rsidR="00903C56">
        <w:t>具有足够资源以减少</w:t>
      </w:r>
      <w:r w:rsidR="000A248A">
        <w:rPr>
          <w:rFonts w:hint="eastAsia"/>
        </w:rPr>
        <w:t>两个实例</w:t>
      </w:r>
      <w:r w:rsidR="00903C56">
        <w:rPr>
          <w:rFonts w:hint="eastAsia"/>
        </w:rPr>
        <w:t>的</w:t>
      </w:r>
      <w:r w:rsidR="00903C56">
        <w:t>资源争</w:t>
      </w:r>
      <w:r w:rsidR="00903C56" w:rsidRPr="00606FE5">
        <w:rPr>
          <w:rFonts w:hint="eastAsia"/>
        </w:rPr>
        <w:t>用。</w:t>
      </w:r>
    </w:p>
    <w:p w14:paraId="6EE5DFBE" w14:textId="2FD63463" w:rsidR="009B2E7E" w:rsidRDefault="00B919AA" w:rsidP="00C215C9">
      <w:pPr>
        <w:spacing w:before="100" w:beforeAutospacing="1" w:after="100" w:afterAutospacing="1" w:line="240" w:lineRule="auto"/>
      </w:pPr>
      <w:r>
        <w:rPr>
          <w:rFonts w:hint="eastAsia"/>
        </w:rPr>
        <w:t>可以说</w:t>
      </w:r>
      <w:r w:rsidR="00D6064F">
        <w:rPr>
          <w:rFonts w:hint="eastAsia"/>
        </w:rPr>
        <w:t>，</w:t>
      </w:r>
      <w:r>
        <w:rPr>
          <w:rFonts w:hint="eastAsia"/>
        </w:rPr>
        <w:t>配置了见证数据库的数据库镜像兼备了高可用性和灾难恢复的功能。</w:t>
      </w:r>
      <w:r w:rsidR="00EA3BDB">
        <w:rPr>
          <w:rFonts w:hint="eastAsia"/>
        </w:rPr>
        <w:t>如果数据库镜像没有配置见证服务器，就无法实现自动的故障转移</w:t>
      </w:r>
      <w:r w:rsidR="00D6064F">
        <w:rPr>
          <w:rFonts w:hint="eastAsia"/>
        </w:rPr>
        <w:t>。</w:t>
      </w:r>
      <w:r w:rsidR="00EA3BDB">
        <w:rPr>
          <w:rFonts w:hint="eastAsia"/>
        </w:rPr>
        <w:t>一旦主体数据库发生异常，数据库管理员需要手动进行故障转移。</w:t>
      </w:r>
    </w:p>
    <w:p w14:paraId="3D63BF14" w14:textId="0CCDFCD4" w:rsidR="00471000" w:rsidRDefault="00471000" w:rsidP="00C215C9">
      <w:pPr>
        <w:spacing w:before="100" w:beforeAutospacing="1" w:after="100" w:afterAutospacing="1" w:line="240" w:lineRule="auto"/>
      </w:pPr>
      <w:r>
        <w:rPr>
          <w:noProof/>
        </w:rPr>
        <w:drawing>
          <wp:inline distT="0" distB="0" distL="0" distR="0" wp14:anchorId="556906AA" wp14:editId="39318F32">
            <wp:extent cx="3019425" cy="3019425"/>
            <wp:effectExtent l="0" t="0" r="9525" b="952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019425" cy="3019425"/>
                    </a:xfrm>
                    <a:prstGeom prst="rect">
                      <a:avLst/>
                    </a:prstGeom>
                  </pic:spPr>
                </pic:pic>
              </a:graphicData>
            </a:graphic>
          </wp:inline>
        </w:drawing>
      </w:r>
    </w:p>
    <w:p w14:paraId="2F2A2C65" w14:textId="17FB9B12" w:rsidR="00B919AA" w:rsidRDefault="00B919AA" w:rsidP="00C215C9">
      <w:pPr>
        <w:spacing w:before="100" w:beforeAutospacing="1" w:after="100" w:afterAutospacing="1" w:line="240" w:lineRule="auto"/>
      </w:pPr>
      <w:r w:rsidRPr="00700BFA">
        <w:rPr>
          <w:rFonts w:hint="eastAsia"/>
          <w:b/>
        </w:rPr>
        <w:t>图</w:t>
      </w:r>
      <w:r w:rsidR="00B547A4">
        <w:rPr>
          <w:rFonts w:hint="eastAsia"/>
          <w:b/>
        </w:rPr>
        <w:t>2</w:t>
      </w:r>
      <w:r w:rsidR="00693F5B">
        <w:rPr>
          <w:rFonts w:hint="eastAsia"/>
          <w:b/>
        </w:rPr>
        <w:t>-31</w:t>
      </w:r>
      <w:r w:rsidRPr="00700BFA">
        <w:rPr>
          <w:rFonts w:hint="eastAsia"/>
          <w:b/>
        </w:rPr>
        <w:t xml:space="preserve"> </w:t>
      </w:r>
      <w:r>
        <w:rPr>
          <w:rFonts w:hint="eastAsia"/>
          <w:b/>
        </w:rPr>
        <w:t>配置了一个会话</w:t>
      </w:r>
      <w:r w:rsidRPr="00700BFA">
        <w:rPr>
          <w:rFonts w:hint="eastAsia"/>
          <w:b/>
        </w:rPr>
        <w:t>的数据库镜像</w:t>
      </w:r>
      <w:r>
        <w:rPr>
          <w:rFonts w:hint="eastAsia"/>
          <w:b/>
        </w:rPr>
        <w:t>（有见证服务器）</w:t>
      </w:r>
    </w:p>
    <w:p w14:paraId="716076BB" w14:textId="2FA5AA81" w:rsidR="00013A27" w:rsidRDefault="00013A27" w:rsidP="00C215C9">
      <w:pPr>
        <w:spacing w:before="100" w:beforeAutospacing="1" w:after="100" w:afterAutospacing="1" w:line="240" w:lineRule="auto"/>
      </w:pPr>
      <w:r>
        <w:rPr>
          <w:rFonts w:hint="eastAsia"/>
        </w:rPr>
        <w:t>主体服务器，镜像服务器和见证服务器</w:t>
      </w:r>
      <w:r w:rsidR="00EA3BDB">
        <w:rPr>
          <w:rFonts w:hint="eastAsia"/>
        </w:rPr>
        <w:t>实例</w:t>
      </w:r>
      <w:r>
        <w:rPr>
          <w:rFonts w:hint="eastAsia"/>
        </w:rPr>
        <w:t>上都</w:t>
      </w:r>
      <w:r w:rsidR="00D6064F">
        <w:rPr>
          <w:rFonts w:hint="eastAsia"/>
        </w:rPr>
        <w:t>会</w:t>
      </w:r>
      <w:r>
        <w:rPr>
          <w:rFonts w:hint="eastAsia"/>
        </w:rPr>
        <w:t>建有一个叫做“端点”（endpoint</w:t>
      </w:r>
      <w:r w:rsidR="00E25B97">
        <w:rPr>
          <w:rFonts w:hint="eastAsia"/>
        </w:rPr>
        <w:t>）的对象，每个端点都侦听在一个TCP的端口上</w:t>
      </w:r>
      <w:r w:rsidR="00F724B2">
        <w:rPr>
          <w:rFonts w:hint="eastAsia"/>
        </w:rPr>
        <w:t>，默认的端口是5022</w:t>
      </w:r>
      <w:r w:rsidR="00E25B97">
        <w:rPr>
          <w:rFonts w:hint="eastAsia"/>
        </w:rPr>
        <w:t>。主体服务器，镜像服务器和见证服务器三者</w:t>
      </w:r>
      <w:r w:rsidR="00EA3BDB">
        <w:rPr>
          <w:rFonts w:hint="eastAsia"/>
        </w:rPr>
        <w:t>就是</w:t>
      </w:r>
      <w:r w:rsidR="00E25B97">
        <w:rPr>
          <w:rFonts w:hint="eastAsia"/>
        </w:rPr>
        <w:t>通过</w:t>
      </w:r>
      <w:r w:rsidR="00EA3BDB">
        <w:rPr>
          <w:rFonts w:hint="eastAsia"/>
        </w:rPr>
        <w:t>建立在实例上的</w:t>
      </w:r>
      <w:r w:rsidR="00E25B97">
        <w:rPr>
          <w:rFonts w:hint="eastAsia"/>
        </w:rPr>
        <w:t>端点</w:t>
      </w:r>
      <w:r w:rsidR="00EA3BDB">
        <w:rPr>
          <w:rFonts w:hint="eastAsia"/>
        </w:rPr>
        <w:t>，向</w:t>
      </w:r>
      <w:r w:rsidR="00D6064F">
        <w:rPr>
          <w:rFonts w:hint="eastAsia"/>
        </w:rPr>
        <w:t>另</w:t>
      </w:r>
      <w:r w:rsidR="00EA3BDB">
        <w:rPr>
          <w:rFonts w:hint="eastAsia"/>
        </w:rPr>
        <w:t>两个服务器发送TCP</w:t>
      </w:r>
      <w:r w:rsidR="00B919AA">
        <w:rPr>
          <w:rFonts w:hint="eastAsia"/>
        </w:rPr>
        <w:t>数据包来进行“会话”</w:t>
      </w:r>
      <w:r w:rsidR="00E25B97">
        <w:rPr>
          <w:rFonts w:hint="eastAsia"/>
        </w:rPr>
        <w:t>。</w:t>
      </w:r>
      <w:r w:rsidR="00855922">
        <w:rPr>
          <w:rFonts w:hint="eastAsia"/>
        </w:rPr>
        <w:t>一个SQL Server实例上，无论</w:t>
      </w:r>
      <w:r w:rsidR="00D6064F">
        <w:rPr>
          <w:rFonts w:hint="eastAsia"/>
        </w:rPr>
        <w:t>配置</w:t>
      </w:r>
      <w:r w:rsidR="00855922">
        <w:rPr>
          <w:rFonts w:hint="eastAsia"/>
        </w:rPr>
        <w:t>有多少个数据库</w:t>
      </w:r>
      <w:r w:rsidR="00AC35D2">
        <w:rPr>
          <w:rFonts w:hint="eastAsia"/>
        </w:rPr>
        <w:t>镜像会话</w:t>
      </w:r>
      <w:r w:rsidR="00855922">
        <w:rPr>
          <w:rFonts w:hint="eastAsia"/>
        </w:rPr>
        <w:t>，它们都只使用唯一的端点。</w:t>
      </w:r>
      <w:r w:rsidR="00903C56">
        <w:rPr>
          <w:rFonts w:hint="eastAsia"/>
        </w:rPr>
        <w:t>如果</w:t>
      </w:r>
      <w:r w:rsidR="00C23F87">
        <w:rPr>
          <w:rFonts w:hint="eastAsia"/>
        </w:rPr>
        <w:t>这三个实例中的</w:t>
      </w:r>
      <w:r w:rsidR="00903C56">
        <w:rPr>
          <w:rFonts w:hint="eastAsia"/>
        </w:rPr>
        <w:t>某</w:t>
      </w:r>
      <w:r w:rsidR="00C23F87">
        <w:rPr>
          <w:rFonts w:hint="eastAsia"/>
        </w:rPr>
        <w:t>两</w:t>
      </w:r>
      <w:r w:rsidR="00903C56">
        <w:rPr>
          <w:rFonts w:hint="eastAsia"/>
        </w:rPr>
        <w:t>个运行在同一台机器上，要确保这两个实例上的端点侦听在不同的TCP端口上。</w:t>
      </w:r>
    </w:p>
    <w:p w14:paraId="6EC92B4B" w14:textId="5C2044FF" w:rsidR="0018415E" w:rsidRDefault="00D56DC3" w:rsidP="00C215C9">
      <w:pPr>
        <w:spacing w:before="100" w:beforeAutospacing="1" w:after="100" w:afterAutospacing="1" w:line="240" w:lineRule="auto"/>
      </w:pPr>
      <w:r>
        <w:rPr>
          <w:rFonts w:hint="eastAsia"/>
        </w:rPr>
        <w:t>到这里，数据库镜像的基本概念讲得</w:t>
      </w:r>
      <w:r w:rsidR="002920A6">
        <w:rPr>
          <w:rFonts w:hint="eastAsia"/>
        </w:rPr>
        <w:t>差不多了。</w:t>
      </w:r>
      <w:r w:rsidR="0018415E">
        <w:rPr>
          <w:rFonts w:hint="eastAsia"/>
        </w:rPr>
        <w:t>那</w:t>
      </w:r>
      <w:r w:rsidR="002920A6">
        <w:rPr>
          <w:rFonts w:hint="eastAsia"/>
        </w:rPr>
        <w:t>主体数据库和镜像数据库是如何同步数据的</w:t>
      </w:r>
      <w:r w:rsidR="0018415E">
        <w:rPr>
          <w:rFonts w:hint="eastAsia"/>
        </w:rPr>
        <w:t>呢？</w:t>
      </w:r>
    </w:p>
    <w:p w14:paraId="1F16B708" w14:textId="2855F71D" w:rsidR="00AC35D2" w:rsidRDefault="002920A6" w:rsidP="00C215C9">
      <w:pPr>
        <w:spacing w:before="100" w:beforeAutospacing="1" w:after="100" w:afterAutospacing="1" w:line="240" w:lineRule="auto"/>
      </w:pPr>
      <w:r>
        <w:rPr>
          <w:rFonts w:hint="eastAsia"/>
        </w:rPr>
        <w:t>SQL Server</w:t>
      </w:r>
      <w:r w:rsidR="00FE27E5">
        <w:rPr>
          <w:rFonts w:hint="eastAsia"/>
        </w:rPr>
        <w:t>数据库中任何的数据变化都会先记录到事务</w:t>
      </w:r>
      <w:r>
        <w:rPr>
          <w:rFonts w:hint="eastAsia"/>
        </w:rPr>
        <w:t>日志中</w:t>
      </w:r>
      <w:r w:rsidR="009F7F0F">
        <w:rPr>
          <w:rFonts w:hint="eastAsia"/>
        </w:rPr>
        <w:t>去，然后才会真正更新数据</w:t>
      </w:r>
      <w:r w:rsidR="00284E23">
        <w:rPr>
          <w:rFonts w:hint="eastAsia"/>
        </w:rPr>
        <w:t>页面。</w:t>
      </w:r>
      <w:r w:rsidR="009F7F0F">
        <w:rPr>
          <w:rFonts w:hint="eastAsia"/>
        </w:rPr>
        <w:t>而</w:t>
      </w:r>
      <w:r w:rsidR="00FE27E5">
        <w:rPr>
          <w:rFonts w:hint="eastAsia"/>
        </w:rPr>
        <w:t>事务</w:t>
      </w:r>
      <w:r w:rsidR="009F7F0F">
        <w:rPr>
          <w:rFonts w:hint="eastAsia"/>
        </w:rPr>
        <w:t>日志是先保存在该数据库</w:t>
      </w:r>
      <w:r>
        <w:rPr>
          <w:rFonts w:hint="eastAsia"/>
        </w:rPr>
        <w:t>的日志缓存（log buffer）里，然后将缓存中的日志块固化到磁盘上的LDF文件</w:t>
      </w:r>
      <w:r w:rsidR="009F7F0F">
        <w:rPr>
          <w:rFonts w:hint="eastAsia"/>
        </w:rPr>
        <w:t>中去。在数据库镜像中，主体服务器在将主体数据库的日志从日志缓存</w:t>
      </w:r>
      <w:r>
        <w:rPr>
          <w:rFonts w:hint="eastAsia"/>
        </w:rPr>
        <w:t>固化到磁盘的同时，还会使用另一个线程来将日志</w:t>
      </w:r>
      <w:r w:rsidR="0018415E">
        <w:rPr>
          <w:rFonts w:hint="eastAsia"/>
        </w:rPr>
        <w:t>块</w:t>
      </w:r>
      <w:r>
        <w:rPr>
          <w:rFonts w:hint="eastAsia"/>
        </w:rPr>
        <w:t>发送</w:t>
      </w:r>
      <w:r w:rsidR="009F7F0F">
        <w:rPr>
          <w:rFonts w:hint="eastAsia"/>
        </w:rPr>
        <w:t>到镜像服务器的端点。当镜像服务器通过端点接收到日志块之后，它先将日志块放到镜像数据库的日志缓存里，然后将缓存里的日志块固化到磁盘上。一旦日志块被固化之后，镜像服务器会根据日志</w:t>
      </w:r>
      <w:r w:rsidR="00E1519B">
        <w:rPr>
          <w:rFonts w:hint="eastAsia"/>
        </w:rPr>
        <w:t>来对</w:t>
      </w:r>
      <w:r w:rsidR="00691BE8">
        <w:rPr>
          <w:rFonts w:hint="eastAsia"/>
        </w:rPr>
        <w:t>镜像数据库执行“重做”（redo），最终</w:t>
      </w:r>
      <w:r w:rsidR="009F7F0F">
        <w:rPr>
          <w:rFonts w:hint="eastAsia"/>
        </w:rPr>
        <w:t>更新数据页面。</w:t>
      </w:r>
      <w:r w:rsidR="00AC35D2">
        <w:rPr>
          <w:rFonts w:hint="eastAsia"/>
        </w:rPr>
        <w:t>当镜像服务器重做日志时，镜像数据库实际就是在执行日志的</w:t>
      </w:r>
      <w:r w:rsidR="00AC35D2" w:rsidRPr="00AC35D2">
        <w:rPr>
          <w:rFonts w:hint="eastAsia"/>
        </w:rPr>
        <w:t>前滚</w:t>
      </w:r>
      <w:r w:rsidR="00AC35D2">
        <w:rPr>
          <w:rFonts w:hint="eastAsia"/>
        </w:rPr>
        <w:t>操作</w:t>
      </w:r>
      <w:r w:rsidR="00AC35D2" w:rsidRPr="00AC35D2">
        <w:rPr>
          <w:rFonts w:hint="eastAsia"/>
        </w:rPr>
        <w:t>。如果重做失败，则镜像服务器通过将数据库置于 SUSPENDED 状态来暂停会话。数据库</w:t>
      </w:r>
      <w:r w:rsidR="00AC35D2">
        <w:rPr>
          <w:rFonts w:hint="eastAsia"/>
        </w:rPr>
        <w:t>管理员必须找到问题</w:t>
      </w:r>
      <w:r w:rsidR="00AC35D2" w:rsidRPr="00AC35D2">
        <w:rPr>
          <w:rFonts w:hint="eastAsia"/>
        </w:rPr>
        <w:t>的原因并解决问题才能继续会话。</w:t>
      </w:r>
      <w:r w:rsidR="00AC35D2">
        <w:rPr>
          <w:rFonts w:hint="eastAsia"/>
        </w:rPr>
        <w:t>当主体服务器截断或收缩主体数据库的日志时，镜像服务器也将在日志</w:t>
      </w:r>
      <w:r w:rsidR="00AC35D2" w:rsidRPr="00AC35D2">
        <w:rPr>
          <w:rFonts w:hint="eastAsia"/>
        </w:rPr>
        <w:t>的同一点收缩日志。</w:t>
      </w:r>
    </w:p>
    <w:p w14:paraId="75D5117D" w14:textId="6583C837" w:rsidR="00A77A83" w:rsidRDefault="005A5C57" w:rsidP="00BB4C7A">
      <w:pPr>
        <w:spacing w:before="100" w:beforeAutospacing="1" w:after="100" w:afterAutospacing="1" w:line="240" w:lineRule="auto"/>
      </w:pPr>
      <w:r>
        <w:rPr>
          <w:rFonts w:hint="eastAsia"/>
        </w:rPr>
        <w:lastRenderedPageBreak/>
        <w:t>可以看到，数据库镜像其实就是通过发送日志来保持伙伴之间的同步。</w:t>
      </w:r>
      <w:r w:rsidR="00A77A83">
        <w:rPr>
          <w:rFonts w:hint="eastAsia"/>
        </w:rPr>
        <w:t>从SQL Server 2008开始，日志块在被主体服务器发送到网络之前会做压缩处理。这么做的目的是为了提升日志发送和接受的效率，降低日志块传输对网络链路和网络设备所带来的负载。对于那些异常繁忙的生产系统，这项功能不但降低了由于网络不胜负荷导致的镜像对话异常中断，也降低由于网络延迟导致的数据库镜像性能问题，可谓一举两得。</w:t>
      </w:r>
    </w:p>
    <w:p w14:paraId="4B19B924" w14:textId="5502FD1F" w:rsidR="00A820B6" w:rsidRDefault="00A77A83" w:rsidP="00BB4C7A">
      <w:pPr>
        <w:spacing w:before="100" w:beforeAutospacing="1" w:after="100" w:afterAutospacing="1" w:line="240" w:lineRule="auto"/>
      </w:pPr>
      <w:r>
        <w:rPr>
          <w:rFonts w:hint="eastAsia"/>
        </w:rPr>
        <w:t>无论日志块压缩与否</w:t>
      </w:r>
      <w:r w:rsidR="00BA1DE1">
        <w:rPr>
          <w:rFonts w:hint="eastAsia"/>
        </w:rPr>
        <w:t>，主体数据库上</w:t>
      </w:r>
      <w:r w:rsidR="00284E23">
        <w:rPr>
          <w:rFonts w:hint="eastAsia"/>
        </w:rPr>
        <w:t>新日志生成的速率</w:t>
      </w:r>
      <w:r>
        <w:rPr>
          <w:rFonts w:hint="eastAsia"/>
        </w:rPr>
        <w:t>都</w:t>
      </w:r>
      <w:r w:rsidR="00284E23">
        <w:rPr>
          <w:rFonts w:hint="eastAsia"/>
        </w:rPr>
        <w:t>可能会快于日志发送的速率</w:t>
      </w:r>
      <w:r w:rsidR="0098788B">
        <w:rPr>
          <w:rFonts w:hint="eastAsia"/>
        </w:rPr>
        <w:t>，有些日志记录会来不及发送，而在主服务器上暂时“积累”起来</w:t>
      </w:r>
      <w:r w:rsidR="00284E23">
        <w:rPr>
          <w:rFonts w:hint="eastAsia"/>
        </w:rPr>
        <w:t>。</w:t>
      </w:r>
      <w:r w:rsidR="00A820B6">
        <w:rPr>
          <w:rFonts w:hint="eastAsia"/>
        </w:rPr>
        <w:t>这部分</w:t>
      </w:r>
      <w:r w:rsidR="00700BFA" w:rsidRPr="00700BFA">
        <w:rPr>
          <w:rFonts w:hint="eastAsia"/>
        </w:rPr>
        <w:t>累积未发送</w:t>
      </w:r>
      <w:r w:rsidR="0098788B">
        <w:rPr>
          <w:rFonts w:hint="eastAsia"/>
        </w:rPr>
        <w:t>的</w:t>
      </w:r>
      <w:r w:rsidR="00700BFA" w:rsidRPr="00700BFA">
        <w:rPr>
          <w:rFonts w:hint="eastAsia"/>
        </w:rPr>
        <w:t>日志</w:t>
      </w:r>
      <w:r w:rsidR="00284E23">
        <w:rPr>
          <w:rFonts w:hint="eastAsia"/>
        </w:rPr>
        <w:t>产生</w:t>
      </w:r>
      <w:r w:rsidR="00A820B6">
        <w:rPr>
          <w:rFonts w:hint="eastAsia"/>
        </w:rPr>
        <w:t>了</w:t>
      </w:r>
      <w:r w:rsidR="00284E23">
        <w:rPr>
          <w:rFonts w:hint="eastAsia"/>
        </w:rPr>
        <w:t>一个队列，叫做发送队列（send queue）。发送队</w:t>
      </w:r>
      <w:r w:rsidR="00BB4C7A">
        <w:rPr>
          <w:rFonts w:hint="eastAsia"/>
        </w:rPr>
        <w:t>列不会占用</w:t>
      </w:r>
      <w:r w:rsidR="0098788B">
        <w:rPr>
          <w:rFonts w:hint="eastAsia"/>
        </w:rPr>
        <w:t>主服务器上</w:t>
      </w:r>
      <w:r w:rsidR="00BB4C7A">
        <w:rPr>
          <w:rFonts w:hint="eastAsia"/>
        </w:rPr>
        <w:t>额外的存储空间或者是内存，它是存在于主体数据库的</w:t>
      </w:r>
      <w:r w:rsidR="0098788B">
        <w:rPr>
          <w:rFonts w:hint="eastAsia"/>
        </w:rPr>
        <w:t>事务日志</w:t>
      </w:r>
      <w:r w:rsidR="00FE27E5">
        <w:rPr>
          <w:rFonts w:hint="eastAsia"/>
        </w:rPr>
        <w:t>文件</w:t>
      </w:r>
      <w:r w:rsidR="0098788B">
        <w:rPr>
          <w:rFonts w:hint="eastAsia"/>
        </w:rPr>
        <w:t>(LDF)</w:t>
      </w:r>
      <w:r w:rsidR="00FE27E5">
        <w:rPr>
          <w:rFonts w:hint="eastAsia"/>
        </w:rPr>
        <w:t>上。事务</w:t>
      </w:r>
      <w:r w:rsidR="00BB4C7A">
        <w:rPr>
          <w:rFonts w:hint="eastAsia"/>
        </w:rPr>
        <w:t>日志</w:t>
      </w:r>
      <w:r w:rsidR="0098788B">
        <w:rPr>
          <w:rFonts w:hint="eastAsia"/>
        </w:rPr>
        <w:t>里</w:t>
      </w:r>
      <w:r w:rsidR="00BB4C7A">
        <w:rPr>
          <w:rFonts w:hint="eastAsia"/>
        </w:rPr>
        <w:t>会有一个标记，指向所</w:t>
      </w:r>
      <w:r w:rsidR="0098788B">
        <w:rPr>
          <w:rFonts w:hint="eastAsia"/>
        </w:rPr>
        <w:t>有</w:t>
      </w:r>
      <w:r w:rsidR="00BB4C7A">
        <w:rPr>
          <w:rFonts w:hint="eastAsia"/>
        </w:rPr>
        <w:t>没被发送到镜像服务器的日志</w:t>
      </w:r>
      <w:r w:rsidR="0098788B">
        <w:rPr>
          <w:rFonts w:hint="eastAsia"/>
        </w:rPr>
        <w:t>记录</w:t>
      </w:r>
      <w:r w:rsidR="00A820B6">
        <w:rPr>
          <w:rFonts w:hint="eastAsia"/>
        </w:rPr>
        <w:t>中</w:t>
      </w:r>
      <w:r w:rsidR="00BB4C7A">
        <w:rPr>
          <w:rFonts w:hint="eastAsia"/>
        </w:rPr>
        <w:t>最早的那个。那么从这个标记开始到最新的日志为止就是“发送队列”。主体服务器就不断</w:t>
      </w:r>
      <w:r w:rsidR="0098788B">
        <w:rPr>
          <w:rFonts w:hint="eastAsia"/>
        </w:rPr>
        <w:t>地从这个</w:t>
      </w:r>
      <w:r w:rsidR="00BB4C7A">
        <w:rPr>
          <w:rFonts w:hint="eastAsia"/>
        </w:rPr>
        <w:t>队列中</w:t>
      </w:r>
      <w:r w:rsidR="0098788B">
        <w:rPr>
          <w:rFonts w:hint="eastAsia"/>
        </w:rPr>
        <w:t>取出</w:t>
      </w:r>
      <w:r w:rsidR="00BB4C7A">
        <w:rPr>
          <w:rFonts w:hint="eastAsia"/>
        </w:rPr>
        <w:t>最早的日志</w:t>
      </w:r>
      <w:r w:rsidR="0098788B">
        <w:rPr>
          <w:rFonts w:hint="eastAsia"/>
        </w:rPr>
        <w:t>，</w:t>
      </w:r>
      <w:r w:rsidR="00BB4C7A">
        <w:rPr>
          <w:rFonts w:hint="eastAsia"/>
        </w:rPr>
        <w:t>并发送给镜像数据库。</w:t>
      </w:r>
    </w:p>
    <w:p w14:paraId="6B138601" w14:textId="26B055BD" w:rsidR="00E1519B" w:rsidRDefault="00BB4C7A" w:rsidP="00BB4C7A">
      <w:pPr>
        <w:spacing w:before="100" w:beforeAutospacing="1" w:after="100" w:afterAutospacing="1" w:line="240" w:lineRule="auto"/>
      </w:pPr>
      <w:r w:rsidRPr="00BB4C7A">
        <w:rPr>
          <w:rFonts w:hint="eastAsia"/>
        </w:rPr>
        <w:t>在镜像数据库</w:t>
      </w:r>
      <w:r w:rsidR="0098788B">
        <w:rPr>
          <w:rFonts w:hint="eastAsia"/>
        </w:rPr>
        <w:t>里</w:t>
      </w:r>
      <w:r w:rsidR="006024E7">
        <w:rPr>
          <w:rFonts w:hint="eastAsia"/>
        </w:rPr>
        <w:t>，如果日志重做的速度如果赶不上日志在镜像端固化</w:t>
      </w:r>
      <w:r w:rsidR="00A820B6">
        <w:rPr>
          <w:rFonts w:hint="eastAsia"/>
        </w:rPr>
        <w:t>的速度，那么也在镜像数据库的LDF</w:t>
      </w:r>
      <w:r w:rsidR="0098788B">
        <w:rPr>
          <w:rFonts w:hint="eastAsia"/>
        </w:rPr>
        <w:t>文件</w:t>
      </w:r>
      <w:r w:rsidR="00FE27E5">
        <w:rPr>
          <w:rFonts w:hint="eastAsia"/>
        </w:rPr>
        <w:t>中等待重做的事务</w:t>
      </w:r>
      <w:r w:rsidR="00A820B6">
        <w:rPr>
          <w:rFonts w:hint="eastAsia"/>
        </w:rPr>
        <w:t>也会</w:t>
      </w:r>
      <w:r w:rsidR="006024E7">
        <w:rPr>
          <w:rFonts w:hint="eastAsia"/>
        </w:rPr>
        <w:t>产生一个</w:t>
      </w:r>
      <w:r w:rsidR="00A820B6">
        <w:rPr>
          <w:rFonts w:hint="eastAsia"/>
        </w:rPr>
        <w:t>队列，叫做</w:t>
      </w:r>
      <w:r w:rsidR="006024E7">
        <w:rPr>
          <w:rFonts w:hint="eastAsia"/>
        </w:rPr>
        <w:t>重做队列（redo queue）。和发送队列类似，重做队列也不使</w:t>
      </w:r>
      <w:r w:rsidR="00FE27E5">
        <w:rPr>
          <w:rFonts w:hint="eastAsia"/>
        </w:rPr>
        <w:t>用额外的存储空间和内存。它仅是使用一个标记，指向镜像数据库的事务</w:t>
      </w:r>
      <w:r w:rsidR="006024E7">
        <w:rPr>
          <w:rFonts w:hint="eastAsia"/>
        </w:rPr>
        <w:t>日志</w:t>
      </w:r>
      <w:r w:rsidR="0098788B">
        <w:rPr>
          <w:rFonts w:hint="eastAsia"/>
        </w:rPr>
        <w:t>文件</w:t>
      </w:r>
      <w:r w:rsidR="006024E7">
        <w:rPr>
          <w:rFonts w:hint="eastAsia"/>
        </w:rPr>
        <w:t>中</w:t>
      </w:r>
      <w:r w:rsidR="00AC35D2">
        <w:rPr>
          <w:rFonts w:hint="eastAsia"/>
        </w:rPr>
        <w:t>最早的那个还未重做的日志。镜像服务器从这个标记开始按顺序</w:t>
      </w:r>
      <w:r w:rsidR="006024E7">
        <w:rPr>
          <w:rFonts w:hint="eastAsia"/>
        </w:rPr>
        <w:t>重做日志，更新数据。</w:t>
      </w:r>
      <w:r w:rsidR="00A820B6">
        <w:t>重做队列中等待的未</w:t>
      </w:r>
      <w:r w:rsidR="00A820B6">
        <w:rPr>
          <w:rFonts w:hint="eastAsia"/>
        </w:rPr>
        <w:t>重做</w:t>
      </w:r>
      <w:r w:rsidR="00A820B6">
        <w:t>日志数</w:t>
      </w:r>
      <w:r w:rsidR="00914920">
        <w:rPr>
          <w:rFonts w:hint="eastAsia"/>
        </w:rPr>
        <w:t>量</w:t>
      </w:r>
      <w:r w:rsidR="00A820B6">
        <w:rPr>
          <w:rFonts w:hint="eastAsia"/>
        </w:rPr>
        <w:t>决定了</w:t>
      </w:r>
      <w:r w:rsidR="00A820B6">
        <w:t>故障转移到镜像数据库所</w:t>
      </w:r>
      <w:r w:rsidR="00A820B6">
        <w:rPr>
          <w:rFonts w:hint="eastAsia"/>
        </w:rPr>
        <w:t>要花费</w:t>
      </w:r>
      <w:r w:rsidR="00A820B6">
        <w:t>的时间</w:t>
      </w:r>
      <w:r w:rsidR="00A820B6" w:rsidRPr="00606FE5">
        <w:rPr>
          <w:rFonts w:hint="eastAsia"/>
        </w:rPr>
        <w:t>。</w:t>
      </w:r>
    </w:p>
    <w:p w14:paraId="32516225" w14:textId="71FA5EB9" w:rsidR="009F3900" w:rsidRPr="00BB4C7A" w:rsidRDefault="009F3900" w:rsidP="00BB4C7A">
      <w:pPr>
        <w:spacing w:before="100" w:beforeAutospacing="1" w:after="100" w:afterAutospacing="1" w:line="240" w:lineRule="auto"/>
      </w:pPr>
      <w:r>
        <w:rPr>
          <w:rFonts w:hint="eastAsia"/>
        </w:rPr>
        <w:t>通过上面的介绍可以发现，数据库镜像技术和日志传送一样，其同步的信息也是日志记录，而不是数据操作命令。它们不同的是，日志传送是通过数据库日志备份和恢复。而数据库镜像更“直接”，它能够直接读取和标记日志文件里的日志记录。所以镜像技术的实时性会更好。</w:t>
      </w:r>
    </w:p>
    <w:p w14:paraId="141227B1" w14:textId="4974749F" w:rsidR="005A5C57" w:rsidRDefault="00B547A4" w:rsidP="005A5C57">
      <w:pPr>
        <w:pStyle w:val="Heading3"/>
      </w:pPr>
      <w:bookmarkStart w:id="19" w:name="_Toc320625762"/>
      <w:r>
        <w:rPr>
          <w:rFonts w:hint="eastAsia"/>
        </w:rPr>
        <w:t>2</w:t>
      </w:r>
      <w:r w:rsidR="007127D9">
        <w:rPr>
          <w:rFonts w:hint="eastAsia"/>
        </w:rPr>
        <w:t>.4</w:t>
      </w:r>
      <w:r w:rsidR="005A5C57">
        <w:rPr>
          <w:rFonts w:hint="eastAsia"/>
        </w:rPr>
        <w:t xml:space="preserve">.2 </w:t>
      </w:r>
      <w:r w:rsidR="005A5C57">
        <w:rPr>
          <w:rFonts w:hint="eastAsia"/>
        </w:rPr>
        <w:t>数据库镜像</w:t>
      </w:r>
      <w:r w:rsidR="0032149F">
        <w:rPr>
          <w:rFonts w:hint="eastAsia"/>
        </w:rPr>
        <w:t>操作模式</w:t>
      </w:r>
      <w:bookmarkEnd w:id="19"/>
    </w:p>
    <w:p w14:paraId="4C14AF3E" w14:textId="4E711DCC" w:rsidR="00895DCE" w:rsidRDefault="007617B2" w:rsidP="008A1CBB">
      <w:r>
        <w:rPr>
          <w:rFonts w:hint="eastAsia"/>
        </w:rPr>
        <w:t>那数据库镜像能做到多“实时”呢？它能否保证</w:t>
      </w:r>
      <w:r w:rsidR="00606FE5" w:rsidRPr="00606FE5">
        <w:rPr>
          <w:rFonts w:hint="eastAsia"/>
        </w:rPr>
        <w:t>镜像数据库完全与主体数据库同步</w:t>
      </w:r>
      <w:r>
        <w:rPr>
          <w:rFonts w:hint="eastAsia"/>
        </w:rPr>
        <w:t>呢？这</w:t>
      </w:r>
      <w:r w:rsidR="00606FE5" w:rsidRPr="00606FE5">
        <w:rPr>
          <w:rFonts w:hint="eastAsia"/>
        </w:rPr>
        <w:t>取决于会话的运行模式。</w:t>
      </w:r>
      <w:r w:rsidR="000C60F4">
        <w:rPr>
          <w:rFonts w:hint="eastAsia"/>
        </w:rPr>
        <w:t>数据库镜像有3种</w:t>
      </w:r>
      <w:r w:rsidR="0032149F">
        <w:rPr>
          <w:rFonts w:hint="eastAsia"/>
        </w:rPr>
        <w:t>操作模式</w:t>
      </w:r>
      <w:r w:rsidR="00452C05">
        <w:rPr>
          <w:rFonts w:hint="eastAsia"/>
        </w:rPr>
        <w:t>：高可用、高保护和</w:t>
      </w:r>
      <w:r w:rsidR="00452C05" w:rsidRPr="00452C05">
        <w:rPr>
          <w:rFonts w:hint="eastAsia"/>
          <w:highlight w:val="yellow"/>
        </w:rPr>
        <w:t>高性能</w:t>
      </w:r>
      <w:r w:rsidR="000C60F4">
        <w:rPr>
          <w:rFonts w:hint="eastAsia"/>
        </w:rPr>
        <w:t>。使用哪一种模式取决于</w:t>
      </w:r>
      <w:r w:rsidR="00895DCE">
        <w:rPr>
          <w:rFonts w:hint="eastAsia"/>
        </w:rPr>
        <w:t>两点：</w:t>
      </w:r>
    </w:p>
    <w:p w14:paraId="23C1AA5B" w14:textId="678F9D15" w:rsidR="00895DCE" w:rsidRDefault="008A1CBB" w:rsidP="008A1CBB">
      <w:r>
        <w:rPr>
          <w:rFonts w:hint="eastAsia"/>
        </w:rPr>
        <w:t xml:space="preserve">1. </w:t>
      </w:r>
      <w:r w:rsidR="00895DCE">
        <w:rPr>
          <w:rFonts w:hint="eastAsia"/>
        </w:rPr>
        <w:t>数据库镜像的</w:t>
      </w:r>
      <w:r w:rsidR="00FE27E5">
        <w:rPr>
          <w:rFonts w:hint="eastAsia"/>
        </w:rPr>
        <w:t>“</w:t>
      </w:r>
      <w:r w:rsidR="000A7FA3">
        <w:rPr>
          <w:rFonts w:hint="eastAsia"/>
        </w:rPr>
        <w:t>事务安全性</w:t>
      </w:r>
      <w:r w:rsidR="000C60F4">
        <w:rPr>
          <w:rFonts w:hint="eastAsia"/>
        </w:rPr>
        <w:t>”</w:t>
      </w:r>
      <w:r w:rsidR="00895DCE">
        <w:rPr>
          <w:rFonts w:hint="eastAsia"/>
        </w:rPr>
        <w:t>设置</w:t>
      </w:r>
    </w:p>
    <w:p w14:paraId="4AD64429" w14:textId="0B8A2984" w:rsidR="00606FE5" w:rsidRDefault="008A1CBB" w:rsidP="008A1CBB">
      <w:r>
        <w:rPr>
          <w:rFonts w:hint="eastAsia"/>
        </w:rPr>
        <w:t xml:space="preserve">2. </w:t>
      </w:r>
      <w:r w:rsidR="00895DCE">
        <w:rPr>
          <w:rFonts w:hint="eastAsia"/>
        </w:rPr>
        <w:t>是否有见证服务器。</w:t>
      </w:r>
    </w:p>
    <w:p w14:paraId="0D5CD93D" w14:textId="6B4393E7" w:rsidR="005A5C57" w:rsidRPr="005A5C57" w:rsidRDefault="0040736D" w:rsidP="008A1CBB">
      <w:r w:rsidRPr="0040736D">
        <w:rPr>
          <w:rFonts w:hint="eastAsia"/>
        </w:rPr>
        <w:t>下面的表</w:t>
      </w:r>
      <w:r w:rsidR="00693F5B">
        <w:rPr>
          <w:rFonts w:hint="eastAsia"/>
        </w:rPr>
        <w:t>（2-3）</w:t>
      </w:r>
      <w:r w:rsidRPr="0040736D">
        <w:rPr>
          <w:rFonts w:hint="eastAsia"/>
        </w:rPr>
        <w:t>列出了三种模式及它们之间的区别。</w:t>
      </w:r>
    </w:p>
    <w:tbl>
      <w:tblPr>
        <w:tblW w:w="7350" w:type="dxa"/>
        <w:tblBorders>
          <w:top w:val="single" w:sz="6" w:space="0" w:color="BBBBBB"/>
          <w:left w:val="single" w:sz="6" w:space="0" w:color="BBBBBB"/>
          <w:bottom w:val="single" w:sz="6" w:space="0" w:color="BBBBBB"/>
          <w:right w:val="single" w:sz="6" w:space="0" w:color="BBBBBB"/>
        </w:tblBorders>
        <w:tblCellMar>
          <w:top w:w="15" w:type="dxa"/>
          <w:left w:w="15" w:type="dxa"/>
          <w:bottom w:w="15" w:type="dxa"/>
          <w:right w:w="15" w:type="dxa"/>
        </w:tblCellMar>
        <w:tblLook w:val="04A0" w:firstRow="1" w:lastRow="0" w:firstColumn="1" w:lastColumn="0" w:noHBand="0" w:noVBand="1"/>
      </w:tblPr>
      <w:tblGrid>
        <w:gridCol w:w="1033"/>
        <w:gridCol w:w="1367"/>
        <w:gridCol w:w="1530"/>
        <w:gridCol w:w="1530"/>
        <w:gridCol w:w="1890"/>
      </w:tblGrid>
      <w:tr w:rsidR="000421D4" w:rsidRPr="005A5C57" w14:paraId="5D1B76F8" w14:textId="77777777" w:rsidTr="000421D4">
        <w:trPr>
          <w:trHeight w:val="315"/>
        </w:trPr>
        <w:tc>
          <w:tcPr>
            <w:tcW w:w="1033"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3E069E7A" w14:textId="45D16B8F" w:rsidR="005A5C57" w:rsidRPr="005A5C57" w:rsidRDefault="0032149F" w:rsidP="008A1CBB">
            <w:pPr>
              <w:rPr>
                <w:rFonts w:ascii="Segoe UI" w:hAnsi="Segoe UI" w:cs="Segoe UI"/>
                <w:color w:val="000000"/>
              </w:rPr>
            </w:pPr>
            <w:r>
              <w:rPr>
                <w:rFonts w:ascii="Segoe UI" w:hAnsi="Segoe UI" w:cs="Segoe UI" w:hint="eastAsia"/>
                <w:color w:val="000000"/>
              </w:rPr>
              <w:t>操作模式</w:t>
            </w:r>
          </w:p>
        </w:tc>
        <w:tc>
          <w:tcPr>
            <w:tcW w:w="1367"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1EFA7355" w14:textId="1194348C" w:rsidR="005A5C57" w:rsidRPr="005A5C57" w:rsidRDefault="00FE27E5" w:rsidP="008A1CBB">
            <w:pPr>
              <w:rPr>
                <w:rFonts w:ascii="Segoe UI" w:hAnsi="Segoe UI" w:cs="Segoe UI"/>
                <w:color w:val="000000"/>
              </w:rPr>
            </w:pPr>
            <w:r>
              <w:rPr>
                <w:rFonts w:ascii="Segoe UI" w:hAnsi="Segoe UI" w:cs="Segoe UI" w:hint="eastAsia"/>
                <w:color w:val="000000"/>
              </w:rPr>
              <w:t>事务安全</w:t>
            </w:r>
          </w:p>
        </w:tc>
        <w:tc>
          <w:tcPr>
            <w:tcW w:w="153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09274286" w14:textId="1DE828A2" w:rsidR="005A5C57" w:rsidRPr="005A5C57" w:rsidRDefault="001A3CFC" w:rsidP="008A1CBB">
            <w:pPr>
              <w:rPr>
                <w:rFonts w:ascii="Segoe UI" w:hAnsi="Segoe UI" w:cs="Segoe UI"/>
                <w:color w:val="000000"/>
              </w:rPr>
            </w:pPr>
            <w:r>
              <w:rPr>
                <w:rFonts w:ascii="Segoe UI" w:hAnsi="Segoe UI" w:cs="Segoe UI" w:hint="eastAsia"/>
                <w:color w:val="000000"/>
              </w:rPr>
              <w:t>传输</w:t>
            </w:r>
            <w:r w:rsidR="000421D4">
              <w:rPr>
                <w:rFonts w:ascii="Segoe UI" w:hAnsi="Segoe UI" w:cs="Segoe UI" w:hint="eastAsia"/>
                <w:color w:val="000000"/>
              </w:rPr>
              <w:t>模式</w:t>
            </w:r>
          </w:p>
        </w:tc>
        <w:tc>
          <w:tcPr>
            <w:tcW w:w="153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3C5DD408" w14:textId="39DEDE05" w:rsidR="005A5C57" w:rsidRPr="005A5C57" w:rsidRDefault="000421D4" w:rsidP="008A1CBB">
            <w:pPr>
              <w:rPr>
                <w:rFonts w:ascii="Segoe UI" w:hAnsi="Segoe UI" w:cs="Segoe UI"/>
                <w:color w:val="000000"/>
              </w:rPr>
            </w:pPr>
            <w:r>
              <w:rPr>
                <w:rFonts w:ascii="Segoe UI" w:hAnsi="Segoe UI" w:cs="Segoe UI" w:hint="eastAsia"/>
                <w:color w:val="000000"/>
              </w:rPr>
              <w:t>见证服务器</w:t>
            </w:r>
          </w:p>
        </w:tc>
        <w:tc>
          <w:tcPr>
            <w:tcW w:w="1890" w:type="dxa"/>
            <w:tcBorders>
              <w:top w:val="single" w:sz="6" w:space="0" w:color="BBBBBB"/>
              <w:left w:val="single" w:sz="6" w:space="0" w:color="BBBBBB"/>
              <w:bottom w:val="single" w:sz="6" w:space="0" w:color="BBBBBB"/>
              <w:right w:val="single" w:sz="6" w:space="0" w:color="BBBBBB"/>
            </w:tcBorders>
            <w:shd w:val="clear" w:color="auto" w:fill="E5E5E5"/>
            <w:tcMar>
              <w:top w:w="60" w:type="dxa"/>
              <w:left w:w="60" w:type="dxa"/>
              <w:bottom w:w="60" w:type="dxa"/>
              <w:right w:w="60" w:type="dxa"/>
            </w:tcMar>
            <w:hideMark/>
          </w:tcPr>
          <w:p w14:paraId="769C1696" w14:textId="66C6A895" w:rsidR="005A5C57" w:rsidRPr="005A5C57" w:rsidRDefault="000421D4" w:rsidP="008A1CBB">
            <w:pPr>
              <w:rPr>
                <w:rFonts w:ascii="Segoe UI" w:hAnsi="Segoe UI" w:cs="Segoe UI"/>
                <w:color w:val="000000"/>
              </w:rPr>
            </w:pPr>
            <w:r>
              <w:rPr>
                <w:rFonts w:ascii="Segoe UI" w:hAnsi="Segoe UI" w:cs="Segoe UI" w:hint="eastAsia"/>
                <w:color w:val="000000"/>
              </w:rPr>
              <w:t>故障切换类型</w:t>
            </w:r>
          </w:p>
        </w:tc>
      </w:tr>
      <w:tr w:rsidR="000421D4" w:rsidRPr="005A5C57" w14:paraId="088BA71B" w14:textId="77777777" w:rsidTr="000421D4">
        <w:tc>
          <w:tcPr>
            <w:tcW w:w="1033"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01AFF951" w14:textId="537A4703"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高可用</w:t>
            </w:r>
          </w:p>
        </w:tc>
        <w:tc>
          <w:tcPr>
            <w:tcW w:w="136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6FC3725" w14:textId="59AAA9E2"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Full</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4DC726B" w14:textId="4D745BA6"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同步</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9ABDF3D" w14:textId="06A59FDD"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有</w:t>
            </w:r>
          </w:p>
        </w:tc>
        <w:tc>
          <w:tcPr>
            <w:tcW w:w="189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1A02A82" w14:textId="50E53B87"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自动或手动切换</w:t>
            </w:r>
          </w:p>
        </w:tc>
      </w:tr>
      <w:tr w:rsidR="000421D4" w:rsidRPr="005A5C57" w14:paraId="283D35B7" w14:textId="77777777" w:rsidTr="000421D4">
        <w:tc>
          <w:tcPr>
            <w:tcW w:w="1033"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70965D2B" w14:textId="1EBD46F5"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高保护</w:t>
            </w:r>
          </w:p>
        </w:tc>
        <w:tc>
          <w:tcPr>
            <w:tcW w:w="136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3813AD3" w14:textId="1815A81B"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Full</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1FBA8267" w14:textId="2E605CF1"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同步</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BD7A39D" w14:textId="659B4185"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没有</w:t>
            </w:r>
          </w:p>
        </w:tc>
        <w:tc>
          <w:tcPr>
            <w:tcW w:w="189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5AAC8A29" w14:textId="2A95D3A5"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只能手动切换</w:t>
            </w:r>
          </w:p>
        </w:tc>
      </w:tr>
      <w:tr w:rsidR="000421D4" w:rsidRPr="005A5C57" w14:paraId="1733034D" w14:textId="77777777" w:rsidTr="000421D4">
        <w:tc>
          <w:tcPr>
            <w:tcW w:w="1033"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F4279C2" w14:textId="51CB9F66" w:rsidR="005A5C57" w:rsidRPr="005A5C57" w:rsidRDefault="00452C05" w:rsidP="008A1CBB">
            <w:pPr>
              <w:rPr>
                <w:rFonts w:ascii="Segoe UI" w:hAnsi="Segoe UI" w:cs="Segoe UI"/>
                <w:color w:val="000000"/>
                <w:sz w:val="20"/>
                <w:szCs w:val="20"/>
              </w:rPr>
            </w:pPr>
            <w:r>
              <w:rPr>
                <w:rFonts w:ascii="Segoe UI" w:hAnsi="Segoe UI" w:cs="Segoe UI" w:hint="eastAsia"/>
                <w:color w:val="000000"/>
                <w:sz w:val="20"/>
                <w:szCs w:val="20"/>
              </w:rPr>
              <w:t>高性能</w:t>
            </w:r>
          </w:p>
        </w:tc>
        <w:tc>
          <w:tcPr>
            <w:tcW w:w="1367"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445DDDE" w14:textId="2CA3D545"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Off</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475D780C" w14:textId="705D996E"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异步</w:t>
            </w:r>
          </w:p>
        </w:tc>
        <w:tc>
          <w:tcPr>
            <w:tcW w:w="153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2D9E80DB" w14:textId="47834C47" w:rsidR="005A5C57" w:rsidRPr="005A5C57" w:rsidRDefault="00D819D6" w:rsidP="008A1CBB">
            <w:pPr>
              <w:rPr>
                <w:rFonts w:ascii="Segoe UI" w:hAnsi="Segoe UI" w:cs="Segoe UI"/>
                <w:color w:val="000000"/>
                <w:sz w:val="20"/>
                <w:szCs w:val="20"/>
              </w:rPr>
            </w:pPr>
            <w:r>
              <w:rPr>
                <w:rFonts w:ascii="Segoe UI" w:hAnsi="Segoe UI" w:cs="Segoe UI" w:hint="eastAsia"/>
                <w:color w:val="000000"/>
                <w:sz w:val="20"/>
                <w:szCs w:val="20"/>
              </w:rPr>
              <w:t>无需</w:t>
            </w:r>
            <w:r w:rsidR="000421D4">
              <w:rPr>
                <w:rFonts w:ascii="Segoe UI" w:hAnsi="Segoe UI" w:cs="Segoe UI" w:hint="eastAsia"/>
                <w:color w:val="000000"/>
                <w:sz w:val="20"/>
                <w:szCs w:val="20"/>
              </w:rPr>
              <w:t>配置</w:t>
            </w:r>
          </w:p>
        </w:tc>
        <w:tc>
          <w:tcPr>
            <w:tcW w:w="1890" w:type="dxa"/>
            <w:tcBorders>
              <w:top w:val="single" w:sz="6" w:space="0" w:color="BBBBBB"/>
              <w:left w:val="single" w:sz="6" w:space="0" w:color="BBBBBB"/>
              <w:bottom w:val="single" w:sz="6" w:space="0" w:color="BBBBBB"/>
              <w:right w:val="single" w:sz="6" w:space="0" w:color="BBBBBB"/>
            </w:tcBorders>
            <w:shd w:val="clear" w:color="auto" w:fill="FFFFFF"/>
            <w:tcMar>
              <w:top w:w="135" w:type="dxa"/>
              <w:left w:w="60" w:type="dxa"/>
              <w:bottom w:w="135" w:type="dxa"/>
              <w:right w:w="60" w:type="dxa"/>
            </w:tcMar>
            <w:hideMark/>
          </w:tcPr>
          <w:p w14:paraId="34C225DB" w14:textId="4E4AE73C" w:rsidR="005A5C57" w:rsidRPr="005A5C57" w:rsidRDefault="000421D4" w:rsidP="008A1CBB">
            <w:pPr>
              <w:rPr>
                <w:rFonts w:ascii="Segoe UI" w:hAnsi="Segoe UI" w:cs="Segoe UI"/>
                <w:color w:val="000000"/>
                <w:sz w:val="20"/>
                <w:szCs w:val="20"/>
              </w:rPr>
            </w:pPr>
            <w:r>
              <w:rPr>
                <w:rFonts w:ascii="Segoe UI" w:hAnsi="Segoe UI" w:cs="Segoe UI" w:hint="eastAsia"/>
                <w:color w:val="000000"/>
                <w:sz w:val="20"/>
                <w:szCs w:val="20"/>
              </w:rPr>
              <w:t>只能强制切换</w:t>
            </w:r>
          </w:p>
        </w:tc>
      </w:tr>
    </w:tbl>
    <w:p w14:paraId="3A98760D" w14:textId="795630A1" w:rsidR="00063E73" w:rsidRPr="00063E73" w:rsidRDefault="00063E73" w:rsidP="008A1CBB">
      <w:pPr>
        <w:rPr>
          <w:b/>
        </w:rPr>
      </w:pPr>
      <w:r w:rsidRPr="00063E73">
        <w:rPr>
          <w:rFonts w:hint="eastAsia"/>
          <w:b/>
        </w:rPr>
        <w:t>表</w:t>
      </w:r>
      <w:r w:rsidR="00B547A4">
        <w:rPr>
          <w:rFonts w:hint="eastAsia"/>
          <w:b/>
        </w:rPr>
        <w:t>2</w:t>
      </w:r>
      <w:r w:rsidR="00693F5B">
        <w:rPr>
          <w:rFonts w:hint="eastAsia"/>
          <w:b/>
        </w:rPr>
        <w:t>-3</w:t>
      </w:r>
      <w:r>
        <w:rPr>
          <w:rFonts w:hint="eastAsia"/>
          <w:b/>
        </w:rPr>
        <w:t xml:space="preserve"> 数据库镜像</w:t>
      </w:r>
      <w:r w:rsidR="0032149F">
        <w:rPr>
          <w:rFonts w:hint="eastAsia"/>
          <w:b/>
        </w:rPr>
        <w:t>操作模式</w:t>
      </w:r>
    </w:p>
    <w:p w14:paraId="1B12520E" w14:textId="51629259" w:rsidR="005A5C57" w:rsidRDefault="001A2A29" w:rsidP="008A1CBB">
      <w:r>
        <w:rPr>
          <w:rFonts w:hint="eastAsia"/>
        </w:rPr>
        <w:t>在对每个</w:t>
      </w:r>
      <w:r w:rsidR="0032149F">
        <w:rPr>
          <w:rFonts w:hint="eastAsia"/>
        </w:rPr>
        <w:t>操作模式</w:t>
      </w:r>
      <w:r w:rsidR="00FE27E5">
        <w:rPr>
          <w:rFonts w:hint="eastAsia"/>
        </w:rPr>
        <w:t>做详细介绍之前，先来了解下“</w:t>
      </w:r>
      <w:r w:rsidR="000A7FA3">
        <w:rPr>
          <w:rFonts w:hint="eastAsia"/>
        </w:rPr>
        <w:t>事务安全性</w:t>
      </w:r>
      <w:r>
        <w:rPr>
          <w:rFonts w:hint="eastAsia"/>
        </w:rPr>
        <w:t>”</w:t>
      </w:r>
      <w:r w:rsidR="00063E73">
        <w:rPr>
          <w:rFonts w:hint="eastAsia"/>
        </w:rPr>
        <w:t>和“传输模式”</w:t>
      </w:r>
      <w:r w:rsidR="000421D4">
        <w:rPr>
          <w:rFonts w:hint="eastAsia"/>
        </w:rPr>
        <w:t>。</w:t>
      </w:r>
    </w:p>
    <w:p w14:paraId="5927D7F8" w14:textId="7069E137" w:rsidR="00BF4DA8" w:rsidRDefault="000A7FA3" w:rsidP="008A1CBB">
      <w:r>
        <w:rPr>
          <w:rFonts w:hint="eastAsia"/>
        </w:rPr>
        <w:t>事务安全性</w:t>
      </w:r>
      <w:r w:rsidR="000421D4">
        <w:rPr>
          <w:rFonts w:hint="eastAsia"/>
        </w:rPr>
        <w:t>是一个数据库镜像的设置选项。如果把它设置为Full的话，数据库镜像就处于“同步</w:t>
      </w:r>
      <w:r w:rsidR="001A3CFC">
        <w:rPr>
          <w:rFonts w:hint="eastAsia"/>
        </w:rPr>
        <w:t>”传输</w:t>
      </w:r>
      <w:r w:rsidR="000421D4">
        <w:rPr>
          <w:rFonts w:hint="eastAsia"/>
        </w:rPr>
        <w:t>模式。如果把该选项设置为off的话，数据库镜像就处于“异步”传</w:t>
      </w:r>
      <w:r w:rsidR="001A3CFC">
        <w:rPr>
          <w:rFonts w:hint="eastAsia"/>
        </w:rPr>
        <w:t>输</w:t>
      </w:r>
      <w:r w:rsidR="000421D4">
        <w:rPr>
          <w:rFonts w:hint="eastAsia"/>
        </w:rPr>
        <w:t>模式</w:t>
      </w:r>
      <w:r w:rsidR="007A7BDF">
        <w:rPr>
          <w:rFonts w:hint="eastAsia"/>
        </w:rPr>
        <w:t>。</w:t>
      </w:r>
    </w:p>
    <w:p w14:paraId="5A479545" w14:textId="3FC37F97" w:rsidR="004F2424" w:rsidRPr="004F2424" w:rsidRDefault="00AD4030" w:rsidP="008A1CBB">
      <w:r w:rsidRPr="00AD4030">
        <w:rPr>
          <w:rFonts w:hint="eastAsia"/>
        </w:rPr>
        <w:t>在SQL Server Management Studio</w:t>
      </w:r>
      <w:r w:rsidR="004F2424">
        <w:rPr>
          <w:rFonts w:hint="eastAsia"/>
        </w:rPr>
        <w:t>中，如果你打开一个已经配置镜像的数据库的属性</w:t>
      </w:r>
      <w:r w:rsidR="00693F5B">
        <w:rPr>
          <w:rFonts w:hint="eastAsia"/>
        </w:rPr>
        <w:t>（图2-32）</w:t>
      </w:r>
      <w:r w:rsidRPr="00AD4030">
        <w:rPr>
          <w:rFonts w:hint="eastAsia"/>
        </w:rPr>
        <w:t>，在</w:t>
      </w:r>
      <w:r w:rsidRPr="00AD4030">
        <w:t>”</w:t>
      </w:r>
      <w:r w:rsidRPr="00AD4030">
        <w:rPr>
          <w:rFonts w:hint="eastAsia"/>
        </w:rPr>
        <w:t>Operating Mode</w:t>
      </w:r>
      <w:r w:rsidRPr="00AD4030">
        <w:t>”</w:t>
      </w:r>
      <w:r w:rsidRPr="00AD4030">
        <w:rPr>
          <w:rFonts w:hint="eastAsia"/>
        </w:rPr>
        <w:t>这个区域你就能看到数据库镜像当前的</w:t>
      </w:r>
      <w:r w:rsidR="000A7FA3">
        <w:rPr>
          <w:rFonts w:hint="eastAsia"/>
        </w:rPr>
        <w:t>事务安全性</w:t>
      </w:r>
      <w:r w:rsidRPr="00AD4030">
        <w:rPr>
          <w:rFonts w:hint="eastAsia"/>
        </w:rPr>
        <w:t>设置，并根据你的需求进行更改。</w:t>
      </w:r>
    </w:p>
    <w:p w14:paraId="19D8EB97" w14:textId="7A4AED8F" w:rsidR="00AD4030" w:rsidRPr="007A7BDF" w:rsidRDefault="00CF2D21" w:rsidP="008A1CBB">
      <w:pPr>
        <w:rPr>
          <w:color w:val="FF0000"/>
        </w:rPr>
      </w:pPr>
      <w:r>
        <w:rPr>
          <w:noProof/>
        </w:rPr>
        <w:lastRenderedPageBreak/>
        <mc:AlternateContent>
          <mc:Choice Requires="wps">
            <w:drawing>
              <wp:anchor distT="0" distB="0" distL="114300" distR="114300" simplePos="0" relativeHeight="251659264" behindDoc="0" locked="0" layoutInCell="1" allowOverlap="1" wp14:anchorId="278888F4" wp14:editId="4644E406">
                <wp:simplePos x="0" y="0"/>
                <wp:positionH relativeFrom="column">
                  <wp:posOffset>1447800</wp:posOffset>
                </wp:positionH>
                <wp:positionV relativeFrom="paragraph">
                  <wp:posOffset>1971675</wp:posOffset>
                </wp:positionV>
                <wp:extent cx="4038600" cy="1238250"/>
                <wp:effectExtent l="0" t="0" r="19050" b="19050"/>
                <wp:wrapNone/>
                <wp:docPr id="295" name="Rectangle 295"/>
                <wp:cNvGraphicFramePr/>
                <a:graphic xmlns:a="http://schemas.openxmlformats.org/drawingml/2006/main">
                  <a:graphicData uri="http://schemas.microsoft.com/office/word/2010/wordprocessingShape">
                    <wps:wsp>
                      <wps:cNvSpPr/>
                      <wps:spPr>
                        <a:xfrm>
                          <a:off x="0" y="0"/>
                          <a:ext cx="4038600" cy="123825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E19833" id="Rectangle 295" o:spid="_x0000_s1026" style="position:absolute;margin-left:114pt;margin-top:155.25pt;width:318pt;height:9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" filled="f" strokecolor="#c0504d [3205]" strokeweight="2pt"/>
            </w:pict>
          </mc:Fallback>
        </mc:AlternateContent>
      </w:r>
      <w:r w:rsidR="00C92D83">
        <w:rPr>
          <w:noProof/>
        </w:rPr>
        <w:drawing>
          <wp:inline distT="0" distB="0" distL="0" distR="0" wp14:anchorId="7C828DDA" wp14:editId="59A50FA8">
            <wp:extent cx="4715503" cy="421574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715913" cy="4216106"/>
                    </a:xfrm>
                    <a:prstGeom prst="rect">
                      <a:avLst/>
                    </a:prstGeom>
                  </pic:spPr>
                </pic:pic>
              </a:graphicData>
            </a:graphic>
          </wp:inline>
        </w:drawing>
      </w:r>
    </w:p>
    <w:p w14:paraId="0CC45A1E" w14:textId="61C8AAD9" w:rsidR="00AD4030" w:rsidRPr="00AD4030" w:rsidRDefault="00AD4030" w:rsidP="008A1CBB">
      <w:pPr>
        <w:rPr>
          <w:b/>
        </w:rPr>
      </w:pPr>
      <w:r w:rsidRPr="00AD4030">
        <w:rPr>
          <w:rFonts w:hint="eastAsia"/>
          <w:b/>
        </w:rPr>
        <w:t>图</w:t>
      </w:r>
      <w:r w:rsidR="00B547A4">
        <w:rPr>
          <w:rFonts w:hint="eastAsia"/>
          <w:b/>
        </w:rPr>
        <w:t>2</w:t>
      </w:r>
      <w:r w:rsidR="00693F5B">
        <w:rPr>
          <w:rFonts w:hint="eastAsia"/>
          <w:b/>
        </w:rPr>
        <w:t>-32</w:t>
      </w:r>
      <w:r w:rsidRPr="00AD4030">
        <w:rPr>
          <w:rFonts w:hint="eastAsia"/>
          <w:b/>
        </w:rPr>
        <w:t xml:space="preserve"> 查看数据库镜像的</w:t>
      </w:r>
      <w:r w:rsidR="000A7FA3">
        <w:rPr>
          <w:rFonts w:hint="eastAsia"/>
          <w:b/>
        </w:rPr>
        <w:t>事务安全性</w:t>
      </w:r>
      <w:r w:rsidRPr="00AD4030">
        <w:rPr>
          <w:rFonts w:hint="eastAsia"/>
          <w:b/>
        </w:rPr>
        <w:t>设置</w:t>
      </w:r>
    </w:p>
    <w:p w14:paraId="5B9BEC6B" w14:textId="07A80408" w:rsidR="00AD4030" w:rsidRDefault="00AD4030" w:rsidP="008A1CBB">
      <w:r>
        <w:rPr>
          <w:rFonts w:hint="eastAsia"/>
        </w:rPr>
        <w:t>你也可以使用TSQL语句修改</w:t>
      </w:r>
      <w:r w:rsidR="000A7FA3">
        <w:rPr>
          <w:rFonts w:hint="eastAsia"/>
        </w:rPr>
        <w:t>事务安全性</w:t>
      </w:r>
      <w:r>
        <w:rPr>
          <w:rFonts w:hint="eastAsia"/>
        </w:rPr>
        <w:t>设置。以下TSQL语句会将</w:t>
      </w:r>
      <w:r w:rsidR="000A7FA3">
        <w:rPr>
          <w:rFonts w:hint="eastAsia"/>
        </w:rPr>
        <w:t>事务安全性</w:t>
      </w:r>
      <w:r>
        <w:rPr>
          <w:rFonts w:hint="eastAsia"/>
        </w:rPr>
        <w:t>设置为FULL:</w:t>
      </w:r>
    </w:p>
    <w:p w14:paraId="026B6F58" w14:textId="793FDF9D" w:rsidR="00AD4030" w:rsidRPr="00AD4030" w:rsidRDefault="00AD4030" w:rsidP="008A1CBB">
      <w:pPr>
        <w:rPr>
          <w:rFonts w:ascii="Courier New" w:hAnsi="Courier New" w:cs="Courier New"/>
          <w:color w:val="000000"/>
          <w:sz w:val="20"/>
          <w:szCs w:val="20"/>
        </w:rPr>
      </w:pPr>
      <w:r w:rsidRPr="00AD4030">
        <w:rPr>
          <w:rFonts w:ascii="Courier New" w:eastAsia="Times New Roman" w:hAnsi="Courier New" w:cs="Courier New"/>
          <w:color w:val="000000"/>
          <w:sz w:val="20"/>
          <w:szCs w:val="20"/>
        </w:rPr>
        <w:t>ALTER DATABASE [&lt;</w:t>
      </w:r>
      <w:proofErr w:type="spellStart"/>
      <w:r w:rsidRPr="00AD4030">
        <w:rPr>
          <w:rFonts w:ascii="Courier New" w:eastAsia="Times New Roman" w:hAnsi="Courier New" w:cs="Courier New"/>
          <w:color w:val="000000"/>
          <w:sz w:val="20"/>
          <w:szCs w:val="20"/>
        </w:rPr>
        <w:t>dbname</w:t>
      </w:r>
      <w:proofErr w:type="spellEnd"/>
      <w:r w:rsidRPr="00AD4030">
        <w:rPr>
          <w:rFonts w:ascii="Courier New" w:eastAsia="Times New Roman" w:hAnsi="Courier New" w:cs="Courier New"/>
          <w:color w:val="000000"/>
          <w:sz w:val="20"/>
          <w:szCs w:val="20"/>
        </w:rPr>
        <w:t>&gt;] SET SAFETY FULL;</w:t>
      </w:r>
    </w:p>
    <w:p w14:paraId="4F332662" w14:textId="39325D74" w:rsidR="007A7BDF" w:rsidRPr="007A7BDF" w:rsidRDefault="001A3CFC" w:rsidP="008A1CBB">
      <w:r>
        <w:rPr>
          <w:rFonts w:hint="eastAsia"/>
        </w:rPr>
        <w:t>同步传输模式和异步传输模式的区别</w:t>
      </w:r>
      <w:r w:rsidR="007A7BDF">
        <w:rPr>
          <w:rFonts w:hint="eastAsia"/>
        </w:rPr>
        <w:t>在哪里呢？</w:t>
      </w:r>
    </w:p>
    <w:p w14:paraId="514799FA" w14:textId="10113E7F" w:rsidR="007A7BDF" w:rsidRDefault="007A7BDF" w:rsidP="008A1CBB">
      <w:r>
        <w:rPr>
          <w:rFonts w:hint="eastAsia"/>
        </w:rPr>
        <w:t>同步传送模式下，</w:t>
      </w:r>
      <w:r w:rsidR="00DD42EB">
        <w:rPr>
          <w:rFonts w:hint="eastAsia"/>
        </w:rPr>
        <w:t>数据库镜像是这样处理事务的：</w:t>
      </w:r>
    </w:p>
    <w:p w14:paraId="69C80175" w14:textId="15EA291C" w:rsidR="00DD42EB" w:rsidRDefault="00DD42EB" w:rsidP="003A136B">
      <w:pPr>
        <w:pStyle w:val="ListParagraph"/>
        <w:numPr>
          <w:ilvl w:val="0"/>
          <w:numId w:val="62"/>
        </w:numPr>
      </w:pPr>
      <w:r w:rsidRPr="00DD42EB">
        <w:rPr>
          <w:rFonts w:hint="eastAsia"/>
        </w:rPr>
        <w:t>从客户端收到事务</w:t>
      </w:r>
      <w:r w:rsidR="007617B2">
        <w:rPr>
          <w:rFonts w:hint="eastAsia"/>
        </w:rPr>
        <w:t>请求</w:t>
      </w:r>
      <w:r w:rsidRPr="00DD42EB">
        <w:rPr>
          <w:rFonts w:hint="eastAsia"/>
        </w:rPr>
        <w:t>时，主体服务器将事务的日志写入事务日志中。</w:t>
      </w:r>
    </w:p>
    <w:p w14:paraId="7F508B74" w14:textId="33E494C5" w:rsidR="00DD42EB" w:rsidRDefault="00DD42EB" w:rsidP="003A136B">
      <w:pPr>
        <w:pStyle w:val="ListParagraph"/>
        <w:numPr>
          <w:ilvl w:val="0"/>
          <w:numId w:val="62"/>
        </w:numPr>
      </w:pPr>
      <w:r>
        <w:rPr>
          <w:rFonts w:hint="eastAsia"/>
        </w:rPr>
        <w:t>主体服务器将事务写入数据库中，同时将日志</w:t>
      </w:r>
      <w:r w:rsidRPr="00DD42EB">
        <w:rPr>
          <w:rFonts w:hint="eastAsia"/>
        </w:rPr>
        <w:t>发送到镜像服务器。</w:t>
      </w:r>
      <w:r w:rsidR="007617B2">
        <w:rPr>
          <w:rFonts w:hint="eastAsia"/>
        </w:rPr>
        <w:t>这时</w:t>
      </w:r>
      <w:r w:rsidRPr="00DD42EB">
        <w:rPr>
          <w:rFonts w:hint="eastAsia"/>
        </w:rPr>
        <w:t>主体服务器</w:t>
      </w:r>
      <w:r w:rsidR="007617B2">
        <w:rPr>
          <w:rFonts w:hint="eastAsia"/>
        </w:rPr>
        <w:t>不是提交或回滚事务，而是</w:t>
      </w:r>
      <w:r w:rsidRPr="00DD42EB">
        <w:rPr>
          <w:rFonts w:hint="eastAsia"/>
        </w:rPr>
        <w:t>等待镜像服务器</w:t>
      </w:r>
      <w:r w:rsidR="007617B2">
        <w:rPr>
          <w:rFonts w:hint="eastAsia"/>
        </w:rPr>
        <w:t>完成第三步。</w:t>
      </w:r>
      <w:r w:rsidR="00CF7C19">
        <w:rPr>
          <w:rFonts w:hint="eastAsia"/>
        </w:rPr>
        <w:t xml:space="preserve"> </w:t>
      </w:r>
    </w:p>
    <w:p w14:paraId="0938454E" w14:textId="0F23CB20" w:rsidR="00DD42EB" w:rsidRDefault="00DD42EB" w:rsidP="003A136B">
      <w:pPr>
        <w:pStyle w:val="ListParagraph"/>
        <w:numPr>
          <w:ilvl w:val="0"/>
          <w:numId w:val="62"/>
        </w:numPr>
      </w:pPr>
      <w:r>
        <w:rPr>
          <w:rFonts w:hint="eastAsia"/>
        </w:rPr>
        <w:t>镜像服务器将日志固化</w:t>
      </w:r>
      <w:r w:rsidRPr="00DD42EB">
        <w:rPr>
          <w:rFonts w:hint="eastAsia"/>
        </w:rPr>
        <w:t>到磁盘</w:t>
      </w:r>
      <w:r w:rsidR="007617B2">
        <w:rPr>
          <w:rFonts w:hint="eastAsia"/>
        </w:rPr>
        <w:t>，</w:t>
      </w:r>
      <w:r w:rsidRPr="00DD42EB">
        <w:rPr>
          <w:rFonts w:hint="eastAsia"/>
        </w:rPr>
        <w:t>并向主体服务器返回确认。</w:t>
      </w:r>
    </w:p>
    <w:p w14:paraId="461999F0" w14:textId="0626D91D" w:rsidR="00DD42EB" w:rsidRPr="00DD42EB" w:rsidRDefault="007617B2" w:rsidP="003A136B">
      <w:pPr>
        <w:pStyle w:val="ListParagraph"/>
        <w:numPr>
          <w:ilvl w:val="0"/>
          <w:numId w:val="62"/>
        </w:numPr>
      </w:pPr>
      <w:r>
        <w:rPr>
          <w:rFonts w:hint="eastAsia"/>
        </w:rPr>
        <w:t>主服务器</w:t>
      </w:r>
      <w:r w:rsidR="00DD42EB" w:rsidRPr="00DD42EB">
        <w:rPr>
          <w:rFonts w:hint="eastAsia"/>
        </w:rPr>
        <w:t>收到来自镜像服务器的确认</w:t>
      </w:r>
      <w:r>
        <w:rPr>
          <w:rFonts w:hint="eastAsia"/>
        </w:rPr>
        <w:t>后</w:t>
      </w:r>
      <w:r w:rsidR="00DD42EB" w:rsidRPr="00DD42EB">
        <w:rPr>
          <w:rFonts w:hint="eastAsia"/>
        </w:rPr>
        <w:t>，</w:t>
      </w:r>
      <w:r>
        <w:rPr>
          <w:rFonts w:hint="eastAsia"/>
        </w:rPr>
        <w:t>结束事务操作，并</w:t>
      </w:r>
      <w:r w:rsidR="00DD42EB" w:rsidRPr="00DD42EB">
        <w:rPr>
          <w:rFonts w:hint="eastAsia"/>
        </w:rPr>
        <w:t>向客户端发送</w:t>
      </w:r>
      <w:r>
        <w:rPr>
          <w:rFonts w:hint="eastAsia"/>
        </w:rPr>
        <w:t>事务完成的</w:t>
      </w:r>
      <w:r w:rsidR="00DD42EB" w:rsidRPr="00DD42EB">
        <w:rPr>
          <w:rFonts w:hint="eastAsia"/>
        </w:rPr>
        <w:t>确认消息。</w:t>
      </w:r>
    </w:p>
    <w:p w14:paraId="6F6E305B" w14:textId="493BB573" w:rsidR="00DD42EB" w:rsidRDefault="00CF7C19" w:rsidP="008A1CBB">
      <w:r>
        <w:rPr>
          <w:rFonts w:hint="eastAsia"/>
        </w:rPr>
        <w:t>用这样的方法，镜像服务器那里没有做完，主体服务器就不会结束事务。</w:t>
      </w:r>
      <w:r w:rsidR="00571BF6">
        <w:rPr>
          <w:rFonts w:hint="eastAsia"/>
        </w:rPr>
        <w:t>同步传送模式通过上述的过程来保证数据在主体数据库和镜像数据库上是始终保持</w:t>
      </w:r>
      <w:r w:rsidR="0024121F">
        <w:rPr>
          <w:rFonts w:hint="eastAsia"/>
        </w:rPr>
        <w:t>完全</w:t>
      </w:r>
      <w:r w:rsidR="00571BF6">
        <w:rPr>
          <w:rFonts w:hint="eastAsia"/>
        </w:rPr>
        <w:t>同步的</w:t>
      </w:r>
      <w:r w:rsidR="00DD42EB" w:rsidRPr="00DD42EB">
        <w:rPr>
          <w:rFonts w:hint="eastAsia"/>
        </w:rPr>
        <w:t>。所有</w:t>
      </w:r>
      <w:r w:rsidR="00571BF6">
        <w:rPr>
          <w:rFonts w:hint="eastAsia"/>
        </w:rPr>
        <w:t>被</w:t>
      </w:r>
      <w:r w:rsidR="00DD42EB" w:rsidRPr="00DD42EB">
        <w:rPr>
          <w:rFonts w:hint="eastAsia"/>
        </w:rPr>
        <w:t>提交的事务都保证</w:t>
      </w:r>
      <w:r w:rsidR="00571BF6">
        <w:rPr>
          <w:rFonts w:hint="eastAsia"/>
        </w:rPr>
        <w:t>会被</w:t>
      </w:r>
      <w:r w:rsidR="00DD42EB" w:rsidRPr="00DD42EB">
        <w:rPr>
          <w:rFonts w:hint="eastAsia"/>
        </w:rPr>
        <w:t>写入镜像服务器的磁盘上。</w:t>
      </w:r>
      <w:r w:rsidR="001A3CFC">
        <w:rPr>
          <w:rFonts w:hint="eastAsia"/>
        </w:rPr>
        <w:t>这样</w:t>
      </w:r>
      <w:r>
        <w:rPr>
          <w:rFonts w:hint="eastAsia"/>
        </w:rPr>
        <w:t>，</w:t>
      </w:r>
      <w:r w:rsidR="001A3CFC">
        <w:rPr>
          <w:rFonts w:hint="eastAsia"/>
        </w:rPr>
        <w:t>事务被认为是“安全”</w:t>
      </w:r>
      <w:r>
        <w:rPr>
          <w:rFonts w:hint="eastAsia"/>
        </w:rPr>
        <w:t>地</w:t>
      </w:r>
      <w:r w:rsidR="001A3CFC">
        <w:rPr>
          <w:rFonts w:hint="eastAsia"/>
        </w:rPr>
        <w:t>在两个伙伴间传输</w:t>
      </w:r>
      <w:r>
        <w:rPr>
          <w:rFonts w:hint="eastAsia"/>
        </w:rPr>
        <w:t>，不会有两边数据不同步的现象</w:t>
      </w:r>
      <w:r w:rsidR="001A3CFC">
        <w:rPr>
          <w:rFonts w:hint="eastAsia"/>
        </w:rPr>
        <w:t>。</w:t>
      </w:r>
      <w:r w:rsidR="00DD3146">
        <w:rPr>
          <w:rFonts w:hint="eastAsia"/>
        </w:rPr>
        <w:t>但是</w:t>
      </w:r>
      <w:r>
        <w:rPr>
          <w:rFonts w:hint="eastAsia"/>
        </w:rPr>
        <w:t>，</w:t>
      </w:r>
      <w:r w:rsidR="00DD3146">
        <w:rPr>
          <w:rFonts w:hint="eastAsia"/>
        </w:rPr>
        <w:t>同步传送模式会给主体服务器上事务的提交带来额外的延迟，即使延迟可能非常微小。</w:t>
      </w:r>
      <w:r>
        <w:rPr>
          <w:rFonts w:hint="eastAsia"/>
        </w:rPr>
        <w:t>所以数据安全是以牺牲一定的性能来达到的。</w:t>
      </w:r>
      <w:r w:rsidR="00C8356D">
        <w:rPr>
          <w:rFonts w:hint="eastAsia"/>
        </w:rPr>
        <w:t>为了尽量减小延迟，你需要给伙伴服务器之间配备高速可靠的网络，同时要确保伙伴服务器拥有良好的磁盘性能。一台I/O表现不佳的镜像服务器会因为日志固化的缓慢而拖累主体服务器的性能。一般情况下，推荐伙伴服务器具有相同的硬件配置。这既是为了保障较小的延迟，也是为了确保无论那台机器扮演主体服务器都会有相同的性能表现。</w:t>
      </w:r>
    </w:p>
    <w:p w14:paraId="2014B208" w14:textId="5221447D" w:rsidR="00571BF6" w:rsidRDefault="00571BF6" w:rsidP="008A1CBB">
      <w:r>
        <w:rPr>
          <w:rFonts w:hint="eastAsia"/>
        </w:rPr>
        <w:lastRenderedPageBreak/>
        <w:t>异步传送模式下，主体数据库向镜像服务器发送</w:t>
      </w:r>
      <w:r w:rsidRPr="00571BF6">
        <w:rPr>
          <w:rFonts w:hint="eastAsia"/>
        </w:rPr>
        <w:t>日志之后，不会等待镜像服务器的确认</w:t>
      </w:r>
      <w:r w:rsidR="0024121F">
        <w:rPr>
          <w:rFonts w:hint="eastAsia"/>
        </w:rPr>
        <w:t>，而是直接向客户端发送</w:t>
      </w:r>
      <w:r w:rsidR="00CF7C19">
        <w:rPr>
          <w:rFonts w:hint="eastAsia"/>
        </w:rPr>
        <w:t>事务完成的</w:t>
      </w:r>
      <w:r w:rsidR="0024121F">
        <w:rPr>
          <w:rFonts w:hint="eastAsia"/>
        </w:rPr>
        <w:t>确认消息。主体数据库上提交</w:t>
      </w:r>
      <w:r w:rsidRPr="00571BF6">
        <w:rPr>
          <w:rFonts w:hint="eastAsia"/>
        </w:rPr>
        <w:t>事务不</w:t>
      </w:r>
      <w:r w:rsidR="0024121F">
        <w:rPr>
          <w:rFonts w:hint="eastAsia"/>
        </w:rPr>
        <w:t>需要</w:t>
      </w:r>
      <w:r w:rsidRPr="00571BF6">
        <w:rPr>
          <w:rFonts w:hint="eastAsia"/>
        </w:rPr>
        <w:t>等待镜像服务器将日志写</w:t>
      </w:r>
      <w:r w:rsidR="0024121F">
        <w:rPr>
          <w:rFonts w:hint="eastAsia"/>
        </w:rPr>
        <w:t>入磁盘</w:t>
      </w:r>
      <w:r w:rsidRPr="00571BF6">
        <w:rPr>
          <w:rFonts w:hint="eastAsia"/>
        </w:rPr>
        <w:t>。</w:t>
      </w:r>
      <w:r w:rsidR="0024121F">
        <w:rPr>
          <w:rFonts w:hint="eastAsia"/>
        </w:rPr>
        <w:t>因此</w:t>
      </w:r>
      <w:r w:rsidR="00CF7C19">
        <w:rPr>
          <w:rFonts w:hint="eastAsia"/>
        </w:rPr>
        <w:t>，</w:t>
      </w:r>
      <w:r w:rsidR="0024121F">
        <w:rPr>
          <w:rFonts w:hint="eastAsia"/>
        </w:rPr>
        <w:t>主体数据库和镜像数据库可能不是完全同步的。</w:t>
      </w:r>
      <w:r w:rsidRPr="00571BF6">
        <w:rPr>
          <w:rFonts w:hint="eastAsia"/>
        </w:rPr>
        <w:t>镜像服务器</w:t>
      </w:r>
      <w:r w:rsidR="001A3CFC">
        <w:rPr>
          <w:rFonts w:hint="eastAsia"/>
        </w:rPr>
        <w:t>会尽可能的“追赶”</w:t>
      </w:r>
      <w:r w:rsidRPr="00571BF6">
        <w:rPr>
          <w:rFonts w:hint="eastAsia"/>
        </w:rPr>
        <w:t>主体服务器</w:t>
      </w:r>
      <w:r w:rsidR="001A3CFC">
        <w:rPr>
          <w:rFonts w:hint="eastAsia"/>
        </w:rPr>
        <w:t>，想与之</w:t>
      </w:r>
      <w:r w:rsidRPr="00571BF6">
        <w:rPr>
          <w:rFonts w:hint="eastAsia"/>
        </w:rPr>
        <w:t>保持同步。但是</w:t>
      </w:r>
      <w:r w:rsidR="001A3CFC">
        <w:rPr>
          <w:rFonts w:hint="eastAsia"/>
        </w:rPr>
        <w:t>由于网络、负载等因素的影响，</w:t>
      </w:r>
      <w:r w:rsidRPr="00571BF6">
        <w:rPr>
          <w:rFonts w:hint="eastAsia"/>
        </w:rPr>
        <w:t>镜像数据库</w:t>
      </w:r>
      <w:r w:rsidR="001A3CFC">
        <w:rPr>
          <w:rFonts w:hint="eastAsia"/>
        </w:rPr>
        <w:t>还是有</w:t>
      </w:r>
      <w:r w:rsidRPr="00571BF6">
        <w:rPr>
          <w:rFonts w:hint="eastAsia"/>
        </w:rPr>
        <w:t>可能在某种程度上滞后于主体数据库</w:t>
      </w:r>
      <w:r w:rsidR="00CF7C19">
        <w:rPr>
          <w:rFonts w:hint="eastAsia"/>
        </w:rPr>
        <w:t>。</w:t>
      </w:r>
      <w:r w:rsidRPr="00571BF6">
        <w:rPr>
          <w:rFonts w:hint="eastAsia"/>
        </w:rPr>
        <w:t>尽管这两个数据库之间的</w:t>
      </w:r>
      <w:r w:rsidR="00CF7C19">
        <w:rPr>
          <w:rFonts w:hint="eastAsia"/>
        </w:rPr>
        <w:t>同步差距</w:t>
      </w:r>
      <w:r w:rsidRPr="00571BF6">
        <w:rPr>
          <w:rFonts w:hint="eastAsia"/>
        </w:rPr>
        <w:t>通常很小</w:t>
      </w:r>
      <w:r w:rsidR="00CF7C19">
        <w:rPr>
          <w:rFonts w:hint="eastAsia"/>
        </w:rPr>
        <w:t>，但</w:t>
      </w:r>
      <w:r w:rsidR="00063E73">
        <w:rPr>
          <w:rFonts w:hint="eastAsia"/>
        </w:rPr>
        <w:t>一旦主体数据库突然出了问题，在镜像数据库上</w:t>
      </w:r>
      <w:r w:rsidR="00CF7C19">
        <w:rPr>
          <w:rFonts w:hint="eastAsia"/>
        </w:rPr>
        <w:t>可能</w:t>
      </w:r>
      <w:r w:rsidR="00063E73">
        <w:rPr>
          <w:rFonts w:hint="eastAsia"/>
        </w:rPr>
        <w:t>会有一部分数据丢失。</w:t>
      </w:r>
      <w:r w:rsidR="009B55C1">
        <w:rPr>
          <w:rFonts w:hint="eastAsia"/>
        </w:rPr>
        <w:t>所以这种方法性能好，但是不能完全保证数据同步。</w:t>
      </w:r>
    </w:p>
    <w:p w14:paraId="151CF084" w14:textId="0497F4E3" w:rsidR="00895DCE" w:rsidRDefault="00063E73" w:rsidP="008A1CBB">
      <w:r w:rsidRPr="00063E73">
        <w:rPr>
          <w:rFonts w:hint="eastAsia"/>
        </w:rPr>
        <w:t>了解了</w:t>
      </w:r>
      <w:r w:rsidR="000A7FA3">
        <w:rPr>
          <w:rFonts w:hint="eastAsia"/>
        </w:rPr>
        <w:t>事务安全性</w:t>
      </w:r>
      <w:r w:rsidR="00007D67">
        <w:rPr>
          <w:rFonts w:hint="eastAsia"/>
        </w:rPr>
        <w:t>和传输模式后，你很容易就能理解</w:t>
      </w:r>
      <w:r w:rsidRPr="00063E73">
        <w:rPr>
          <w:rFonts w:hint="eastAsia"/>
        </w:rPr>
        <w:t>数据库镜像的</w:t>
      </w:r>
      <w:r w:rsidR="00007D67">
        <w:rPr>
          <w:rFonts w:hint="eastAsia"/>
        </w:rPr>
        <w:t>每种</w:t>
      </w:r>
      <w:r w:rsidR="0032149F">
        <w:rPr>
          <w:rFonts w:hint="eastAsia"/>
        </w:rPr>
        <w:t>操作模式</w:t>
      </w:r>
      <w:r w:rsidRPr="00063E73">
        <w:rPr>
          <w:rFonts w:hint="eastAsia"/>
        </w:rPr>
        <w:t>。</w:t>
      </w:r>
    </w:p>
    <w:p w14:paraId="5C3808BA" w14:textId="3DF75E8E" w:rsidR="00AD4030" w:rsidRPr="00452C05" w:rsidRDefault="00007D67" w:rsidP="008A1CBB">
      <w:pPr>
        <w:rPr>
          <w:b/>
        </w:rPr>
      </w:pPr>
      <w:r>
        <w:rPr>
          <w:rFonts w:hint="eastAsia"/>
          <w:b/>
        </w:rPr>
        <w:t xml:space="preserve">1. </w:t>
      </w:r>
      <w:r w:rsidR="00AD4030" w:rsidRPr="00452C05">
        <w:rPr>
          <w:rFonts w:hint="eastAsia"/>
          <w:b/>
        </w:rPr>
        <w:t>高可用</w:t>
      </w:r>
      <w:r w:rsidR="0032149F" w:rsidRPr="00452C05">
        <w:rPr>
          <w:rFonts w:hint="eastAsia"/>
          <w:b/>
        </w:rPr>
        <w:t>操作模式</w:t>
      </w:r>
    </w:p>
    <w:p w14:paraId="610E2992" w14:textId="77777777" w:rsidR="00FE27E5" w:rsidRDefault="00FE27E5" w:rsidP="008A1CBB">
      <w:r>
        <w:rPr>
          <w:noProof/>
        </w:rPr>
        <w:drawing>
          <wp:inline distT="0" distB="0" distL="0" distR="0" wp14:anchorId="61E75D13" wp14:editId="03EA9585">
            <wp:extent cx="2381250" cy="1524000"/>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381250" cy="1524000"/>
                    </a:xfrm>
                    <a:prstGeom prst="rect">
                      <a:avLst/>
                    </a:prstGeom>
                  </pic:spPr>
                </pic:pic>
              </a:graphicData>
            </a:graphic>
          </wp:inline>
        </w:drawing>
      </w:r>
    </w:p>
    <w:p w14:paraId="775DBB4C" w14:textId="7CCEAF40" w:rsidR="00FE27E5" w:rsidRPr="00FE27E5" w:rsidRDefault="00FE27E5" w:rsidP="008A1CBB">
      <w:pPr>
        <w:rPr>
          <w:b/>
        </w:rPr>
      </w:pPr>
      <w:r w:rsidRPr="00FE27E5">
        <w:rPr>
          <w:rFonts w:hint="eastAsia"/>
          <w:b/>
        </w:rPr>
        <w:t>图</w:t>
      </w:r>
      <w:r w:rsidR="00B547A4">
        <w:rPr>
          <w:rFonts w:hint="eastAsia"/>
          <w:b/>
        </w:rPr>
        <w:t>2</w:t>
      </w:r>
      <w:r w:rsidR="00693F5B">
        <w:rPr>
          <w:rFonts w:hint="eastAsia"/>
          <w:b/>
        </w:rPr>
        <w:t>-33</w:t>
      </w:r>
      <w:r w:rsidRPr="00FE27E5">
        <w:rPr>
          <w:rFonts w:hint="eastAsia"/>
          <w:b/>
        </w:rPr>
        <w:t xml:space="preserve"> 高可用操作模式的数据库镜像</w:t>
      </w:r>
    </w:p>
    <w:p w14:paraId="5EFF1850" w14:textId="4386AFA4" w:rsidR="0032149F" w:rsidRDefault="0032149F" w:rsidP="008A1CBB">
      <w:r>
        <w:rPr>
          <w:rFonts w:hint="eastAsia"/>
        </w:rPr>
        <w:t>高可用模式要求数据库镜像的安全性设置必须设置为“完整”，因此日志传输模式是“同步”模式，这样保证了在主体数据库提交的事务必定在镜像数据库端也提交了。除此之外，必须配置见证服务器</w:t>
      </w:r>
      <w:r w:rsidR="00007D67">
        <w:rPr>
          <w:rFonts w:hint="eastAsia"/>
        </w:rPr>
        <w:t>，能保证</w:t>
      </w:r>
      <w:r>
        <w:rPr>
          <w:rFonts w:hint="eastAsia"/>
        </w:rPr>
        <w:t>在主体数据库发生异常时自动触发故障转移</w:t>
      </w:r>
      <w:r w:rsidR="00084A12">
        <w:rPr>
          <w:rFonts w:hint="eastAsia"/>
        </w:rPr>
        <w:t>，这是“高可用操作模式”命名的由来。</w:t>
      </w:r>
    </w:p>
    <w:p w14:paraId="02567471" w14:textId="37360F90" w:rsidR="00920702" w:rsidRDefault="0094797E" w:rsidP="008A1CBB">
      <w:r>
        <w:rPr>
          <w:rFonts w:hint="eastAsia"/>
        </w:rPr>
        <w:t>发生自动故障转移的</w:t>
      </w:r>
      <w:r w:rsidR="00C270C1">
        <w:rPr>
          <w:rFonts w:hint="eastAsia"/>
        </w:rPr>
        <w:t>场景</w:t>
      </w:r>
      <w:r>
        <w:rPr>
          <w:rFonts w:hint="eastAsia"/>
        </w:rPr>
        <w:t>是：见证服务器和镜像服务器保持会话</w:t>
      </w:r>
      <w:r w:rsidR="00053850">
        <w:rPr>
          <w:rFonts w:hint="eastAsia"/>
        </w:rPr>
        <w:t>，而</w:t>
      </w:r>
      <w:r>
        <w:rPr>
          <w:rFonts w:hint="eastAsia"/>
        </w:rPr>
        <w:t>主体服务器</w:t>
      </w:r>
      <w:r w:rsidR="009B55C1">
        <w:rPr>
          <w:rFonts w:hint="eastAsia"/>
        </w:rPr>
        <w:t>由于发生系统故障，</w:t>
      </w:r>
      <w:r w:rsidR="00053850">
        <w:rPr>
          <w:rFonts w:hint="eastAsia"/>
        </w:rPr>
        <w:t>中断了</w:t>
      </w:r>
      <w:r w:rsidR="009B55C1">
        <w:rPr>
          <w:rFonts w:hint="eastAsia"/>
        </w:rPr>
        <w:t>与</w:t>
      </w:r>
      <w:r w:rsidR="00053850">
        <w:rPr>
          <w:rFonts w:hint="eastAsia"/>
        </w:rPr>
        <w:t>镜像服务器和见证服务器的会话</w:t>
      </w:r>
      <w:r>
        <w:rPr>
          <w:rFonts w:hint="eastAsia"/>
        </w:rPr>
        <w:t>。</w:t>
      </w:r>
      <w:r w:rsidR="00EC7599">
        <w:rPr>
          <w:rFonts w:hint="eastAsia"/>
        </w:rPr>
        <w:t>这种情况下</w:t>
      </w:r>
      <w:r w:rsidR="009B55C1">
        <w:rPr>
          <w:rFonts w:hint="eastAsia"/>
        </w:rPr>
        <w:t>，</w:t>
      </w:r>
      <w:r>
        <w:rPr>
          <w:rFonts w:hint="eastAsia"/>
        </w:rPr>
        <w:t>镜像服务器</w:t>
      </w:r>
      <w:r w:rsidR="00EC7599">
        <w:rPr>
          <w:rFonts w:hint="eastAsia"/>
        </w:rPr>
        <w:t>会</w:t>
      </w:r>
      <w:r>
        <w:rPr>
          <w:rFonts w:hint="eastAsia"/>
        </w:rPr>
        <w:t>将镜像数据库的角色转换成“主体”角色。</w:t>
      </w:r>
      <w:r w:rsidR="00920702">
        <w:rPr>
          <w:rFonts w:hint="eastAsia"/>
        </w:rPr>
        <w:t>除了由见证服务器触发的自动故障转移，数据库管理员也可以执行</w:t>
      </w:r>
      <w:r w:rsidR="00920702" w:rsidRPr="00D542F4">
        <w:rPr>
          <w:rFonts w:hint="eastAsia"/>
        </w:rPr>
        <w:t>手动故障</w:t>
      </w:r>
      <w:r w:rsidR="00920702">
        <w:rPr>
          <w:rFonts w:hint="eastAsia"/>
        </w:rPr>
        <w:t>转移。</w:t>
      </w:r>
    </w:p>
    <w:p w14:paraId="74CC469F" w14:textId="4CC1DF0E" w:rsidR="00063E73" w:rsidRPr="00783886" w:rsidRDefault="00783886" w:rsidP="008A1CBB">
      <w:r>
        <w:rPr>
          <w:rFonts w:hint="eastAsia"/>
        </w:rPr>
        <w:t>高可用操作模式适用于主体服务器和镜像服务器之间具有高速且可靠的网络连接的环境，并且</w:t>
      </w:r>
      <w:r w:rsidR="000A6CB6">
        <w:rPr>
          <w:rFonts w:hint="eastAsia"/>
        </w:rPr>
        <w:t>用户</w:t>
      </w:r>
      <w:r>
        <w:rPr>
          <w:rFonts w:hint="eastAsia"/>
        </w:rPr>
        <w:t>需要</w:t>
      </w:r>
      <w:r w:rsidR="000A6CB6">
        <w:rPr>
          <w:rFonts w:hint="eastAsia"/>
        </w:rPr>
        <w:t>系统有</w:t>
      </w:r>
      <w:r>
        <w:rPr>
          <w:rFonts w:hint="eastAsia"/>
        </w:rPr>
        <w:t>自动故障转移的功能。</w:t>
      </w:r>
      <w:r w:rsidR="000A6CB6">
        <w:rPr>
          <w:rFonts w:hint="eastAsia"/>
        </w:rPr>
        <w:t>需要注意的是，</w:t>
      </w:r>
      <w:r>
        <w:rPr>
          <w:rFonts w:hint="eastAsia"/>
        </w:rPr>
        <w:t>如果</w:t>
      </w:r>
      <w:r w:rsidR="000A6CB6">
        <w:rPr>
          <w:rFonts w:hint="eastAsia"/>
        </w:rPr>
        <w:t>系统</w:t>
      </w:r>
      <w:r>
        <w:rPr>
          <w:rFonts w:hint="eastAsia"/>
        </w:rPr>
        <w:t>有多个数据库都配置了</w:t>
      </w:r>
      <w:r w:rsidR="0052619A">
        <w:rPr>
          <w:rFonts w:hint="eastAsia"/>
        </w:rPr>
        <w:t>镜像，而应用程序需要</w:t>
      </w:r>
      <w:r w:rsidR="000A6CB6">
        <w:rPr>
          <w:rFonts w:hint="eastAsia"/>
        </w:rPr>
        <w:t>同时访问到</w:t>
      </w:r>
      <w:r w:rsidR="0052619A">
        <w:rPr>
          <w:rFonts w:hint="eastAsia"/>
        </w:rPr>
        <w:t>所有这些数据库才能正常运行，</w:t>
      </w:r>
      <w:r w:rsidR="000A6CB6">
        <w:rPr>
          <w:rFonts w:hint="eastAsia"/>
        </w:rPr>
        <w:t>那</w:t>
      </w:r>
      <w:r w:rsidR="00310110">
        <w:rPr>
          <w:rFonts w:hint="eastAsia"/>
        </w:rPr>
        <w:t>其中</w:t>
      </w:r>
      <w:r w:rsidR="0052619A">
        <w:rPr>
          <w:rFonts w:hint="eastAsia"/>
        </w:rPr>
        <w:t>一个数据库发生自动故障转移</w:t>
      </w:r>
      <w:r w:rsidR="000A6CB6">
        <w:rPr>
          <w:rFonts w:hint="eastAsia"/>
        </w:rPr>
        <w:t>并不能触发其他镜像数据库的自动转移。这时这些数据库</w:t>
      </w:r>
      <w:r w:rsidR="0052619A">
        <w:rPr>
          <w:rFonts w:hint="eastAsia"/>
        </w:rPr>
        <w:t>可</w:t>
      </w:r>
      <w:r w:rsidR="00761FBF">
        <w:rPr>
          <w:rFonts w:hint="eastAsia"/>
        </w:rPr>
        <w:t>能会</w:t>
      </w:r>
      <w:r w:rsidR="00310110">
        <w:rPr>
          <w:rFonts w:hint="eastAsia"/>
        </w:rPr>
        <w:t>分别</w:t>
      </w:r>
      <w:r w:rsidR="000A6CB6">
        <w:rPr>
          <w:rFonts w:hint="eastAsia"/>
        </w:rPr>
        <w:t>运行在不同的SQL实例上，从而</w:t>
      </w:r>
      <w:r w:rsidR="00355301">
        <w:rPr>
          <w:rFonts w:hint="eastAsia"/>
        </w:rPr>
        <w:t>可</w:t>
      </w:r>
      <w:r w:rsidR="0052619A">
        <w:rPr>
          <w:rFonts w:hint="eastAsia"/>
        </w:rPr>
        <w:t>导致整个应用程序</w:t>
      </w:r>
      <w:r w:rsidR="00310110">
        <w:rPr>
          <w:rFonts w:hint="eastAsia"/>
        </w:rPr>
        <w:t>不能同时找到所有</w:t>
      </w:r>
      <w:r w:rsidR="00355301">
        <w:rPr>
          <w:rFonts w:hint="eastAsia"/>
        </w:rPr>
        <w:t>数据库，最终</w:t>
      </w:r>
      <w:r w:rsidR="0052619A">
        <w:rPr>
          <w:rFonts w:hint="eastAsia"/>
        </w:rPr>
        <w:t>无法使用。由于数据库镜像不能实现多个数据库一同转移，</w:t>
      </w:r>
      <w:r w:rsidR="000A6CB6">
        <w:rPr>
          <w:rFonts w:hint="eastAsia"/>
        </w:rPr>
        <w:t>高可用模式只保证了数据库层面的可用，而不能保证应用层面的一定可用。这是数据库镜像技术的限制之一。</w:t>
      </w:r>
    </w:p>
    <w:p w14:paraId="54E0F2A2" w14:textId="7021FC9D" w:rsidR="00063E73" w:rsidRPr="00452C05" w:rsidRDefault="00007D67" w:rsidP="008A1CBB">
      <w:pPr>
        <w:rPr>
          <w:b/>
        </w:rPr>
      </w:pPr>
      <w:r>
        <w:rPr>
          <w:rFonts w:hint="eastAsia"/>
          <w:b/>
        </w:rPr>
        <w:t xml:space="preserve">2. </w:t>
      </w:r>
      <w:r w:rsidR="006256E7" w:rsidRPr="00452C05">
        <w:rPr>
          <w:rFonts w:hint="eastAsia"/>
          <w:b/>
        </w:rPr>
        <w:t>高保护操作模式</w:t>
      </w:r>
    </w:p>
    <w:p w14:paraId="580CB2D3" w14:textId="77777777" w:rsidR="00FE27E5" w:rsidRDefault="00FE27E5" w:rsidP="008A1CBB">
      <w:r>
        <w:rPr>
          <w:noProof/>
        </w:rPr>
        <w:drawing>
          <wp:inline distT="0" distB="0" distL="0" distR="0" wp14:anchorId="65FA109B" wp14:editId="455BE57F">
            <wp:extent cx="2266950" cy="1247775"/>
            <wp:effectExtent l="0" t="0" r="0" b="9525"/>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266950" cy="1247775"/>
                    </a:xfrm>
                    <a:prstGeom prst="rect">
                      <a:avLst/>
                    </a:prstGeom>
                  </pic:spPr>
                </pic:pic>
              </a:graphicData>
            </a:graphic>
          </wp:inline>
        </w:drawing>
      </w:r>
    </w:p>
    <w:p w14:paraId="7A353332" w14:textId="3D9289BB" w:rsidR="00FE27E5" w:rsidRPr="00FE27E5" w:rsidRDefault="00FE27E5" w:rsidP="008A1CBB">
      <w:pPr>
        <w:rPr>
          <w:b/>
        </w:rPr>
      </w:pPr>
      <w:r w:rsidRPr="00FE27E5">
        <w:rPr>
          <w:rFonts w:hint="eastAsia"/>
          <w:b/>
        </w:rPr>
        <w:t>图</w:t>
      </w:r>
      <w:r w:rsidR="00B547A4">
        <w:rPr>
          <w:rFonts w:hint="eastAsia"/>
          <w:b/>
        </w:rPr>
        <w:t>2</w:t>
      </w:r>
      <w:r w:rsidR="00693F5B">
        <w:rPr>
          <w:rFonts w:hint="eastAsia"/>
          <w:b/>
        </w:rPr>
        <w:t>-34</w:t>
      </w:r>
      <w:r w:rsidRPr="00FE27E5">
        <w:rPr>
          <w:rFonts w:hint="eastAsia"/>
          <w:b/>
        </w:rPr>
        <w:t xml:space="preserve"> 高保护操作模式的数据库镜像</w:t>
      </w:r>
    </w:p>
    <w:p w14:paraId="4B0630B8" w14:textId="3B81B48E" w:rsidR="00D542F4" w:rsidRDefault="00096C47" w:rsidP="008A1CBB">
      <w:r>
        <w:rPr>
          <w:rFonts w:hint="eastAsia"/>
        </w:rPr>
        <w:lastRenderedPageBreak/>
        <w:t>高保护操作模式要求数据库镜像的安全性设置必须设置为“完整”，</w:t>
      </w:r>
      <w:r w:rsidR="000A6CB6">
        <w:rPr>
          <w:rFonts w:hint="eastAsia"/>
        </w:rPr>
        <w:t>但</w:t>
      </w:r>
      <w:r>
        <w:rPr>
          <w:rFonts w:hint="eastAsia"/>
        </w:rPr>
        <w:t>数据库镜像没有配置见证服务器。</w:t>
      </w:r>
      <w:r w:rsidR="00D542F4">
        <w:rPr>
          <w:rFonts w:hint="eastAsia"/>
        </w:rPr>
        <w:t>因为使用的是</w:t>
      </w:r>
      <w:r w:rsidR="00D542F4">
        <w:t>”</w:t>
      </w:r>
      <w:r w:rsidR="00D542F4">
        <w:rPr>
          <w:rFonts w:hint="eastAsia"/>
        </w:rPr>
        <w:t>完整</w:t>
      </w:r>
      <w:r w:rsidR="00D542F4">
        <w:t>”</w:t>
      </w:r>
      <w:r w:rsidR="000A7FA3">
        <w:rPr>
          <w:rFonts w:hint="eastAsia"/>
        </w:rPr>
        <w:t>事务安全性</w:t>
      </w:r>
      <w:r w:rsidR="00D542F4">
        <w:rPr>
          <w:rFonts w:hint="eastAsia"/>
        </w:rPr>
        <w:t>，所以主体数据库和镜像数据库的是日志是保持同步的。</w:t>
      </w:r>
      <w:r w:rsidR="003F7375">
        <w:rPr>
          <w:rFonts w:hint="eastAsia"/>
        </w:rPr>
        <w:t>由于没有见证服务器，</w:t>
      </w:r>
      <w:r w:rsidR="002D4FCD">
        <w:rPr>
          <w:rFonts w:hint="eastAsia"/>
        </w:rPr>
        <w:t>没有一个仲裁的角色来判断哪个数据库出现了问题。所以一旦</w:t>
      </w:r>
      <w:r w:rsidR="00FD6E88">
        <w:rPr>
          <w:rFonts w:hint="eastAsia"/>
        </w:rPr>
        <w:t>主体服务器无法继续</w:t>
      </w:r>
      <w:r w:rsidR="00310110">
        <w:rPr>
          <w:rFonts w:hint="eastAsia"/>
        </w:rPr>
        <w:t>工作</w:t>
      </w:r>
      <w:r w:rsidR="00FD6E88">
        <w:rPr>
          <w:rFonts w:hint="eastAsia"/>
        </w:rPr>
        <w:t>，</w:t>
      </w:r>
      <w:r w:rsidR="00D542F4">
        <w:rPr>
          <w:rFonts w:hint="eastAsia"/>
        </w:rPr>
        <w:t>数据库管理员需要手动操作才能切换数据库的角色。</w:t>
      </w:r>
      <w:r w:rsidR="00D542F4" w:rsidRPr="00D542F4">
        <w:rPr>
          <w:rFonts w:hint="eastAsia"/>
        </w:rPr>
        <w:t>当</w:t>
      </w:r>
      <w:r w:rsidR="00D542F4">
        <w:rPr>
          <w:rFonts w:hint="eastAsia"/>
        </w:rPr>
        <w:t>主</w:t>
      </w:r>
      <w:r w:rsidR="00FD6E88">
        <w:rPr>
          <w:rFonts w:hint="eastAsia"/>
        </w:rPr>
        <w:t>体数据库和镜像数据库保持着会</w:t>
      </w:r>
      <w:r w:rsidR="00D542F4">
        <w:rPr>
          <w:rFonts w:hint="eastAsia"/>
        </w:rPr>
        <w:t>话</w:t>
      </w:r>
      <w:r w:rsidR="00D542F4" w:rsidRPr="00D542F4">
        <w:rPr>
          <w:rFonts w:hint="eastAsia"/>
        </w:rPr>
        <w:t>且</w:t>
      </w:r>
      <w:r w:rsidR="00D542F4">
        <w:rPr>
          <w:rFonts w:hint="eastAsia"/>
        </w:rPr>
        <w:t>两边</w:t>
      </w:r>
      <w:r w:rsidR="00D542F4" w:rsidRPr="00D542F4">
        <w:rPr>
          <w:rFonts w:hint="eastAsia"/>
        </w:rPr>
        <w:t>数据库已同步时，</w:t>
      </w:r>
      <w:r w:rsidR="00D542F4">
        <w:rPr>
          <w:rFonts w:hint="eastAsia"/>
        </w:rPr>
        <w:t>数据库管理员可以执行</w:t>
      </w:r>
      <w:r w:rsidR="00D542F4" w:rsidRPr="00D542F4">
        <w:rPr>
          <w:rFonts w:hint="eastAsia"/>
        </w:rPr>
        <w:t>手动故障</w:t>
      </w:r>
      <w:r w:rsidR="00D542F4">
        <w:rPr>
          <w:rFonts w:hint="eastAsia"/>
        </w:rPr>
        <w:t>转移。如果镜像服务器实例出现故障，则主体服务器实例不会受到影响，主体数据库状态会变为“断开”连接的状态</w:t>
      </w:r>
      <w:r w:rsidR="00920702">
        <w:rPr>
          <w:rFonts w:hint="eastAsia"/>
        </w:rPr>
        <w:t>，不过依旧可以被</w:t>
      </w:r>
      <w:r w:rsidR="00D542F4">
        <w:rPr>
          <w:rFonts w:hint="eastAsia"/>
        </w:rPr>
        <w:t>访问</w:t>
      </w:r>
      <w:r w:rsidR="00D542F4" w:rsidRPr="00D542F4">
        <w:rPr>
          <w:rFonts w:hint="eastAsia"/>
        </w:rPr>
        <w:t>。如果主体服务器</w:t>
      </w:r>
      <w:r w:rsidR="0044184C">
        <w:rPr>
          <w:rFonts w:hint="eastAsia"/>
        </w:rPr>
        <w:t>出问题</w:t>
      </w:r>
      <w:r w:rsidR="00D542F4" w:rsidRPr="00D542F4">
        <w:rPr>
          <w:rFonts w:hint="eastAsia"/>
        </w:rPr>
        <w:t>，则镜像</w:t>
      </w:r>
      <w:r w:rsidR="00D542F4">
        <w:rPr>
          <w:rFonts w:hint="eastAsia"/>
        </w:rPr>
        <w:t>对话就会</w:t>
      </w:r>
      <w:r w:rsidR="0044184C">
        <w:rPr>
          <w:rFonts w:hint="eastAsia"/>
        </w:rPr>
        <w:t>被</w:t>
      </w:r>
      <w:r w:rsidR="00D542F4">
        <w:rPr>
          <w:rFonts w:hint="eastAsia"/>
        </w:rPr>
        <w:t>挂起，但可以将主体数据强制</w:t>
      </w:r>
      <w:r w:rsidR="004F2424">
        <w:rPr>
          <w:rFonts w:hint="eastAsia"/>
        </w:rPr>
        <w:t>故障转移</w:t>
      </w:r>
      <w:r w:rsidR="00D542F4">
        <w:rPr>
          <w:rFonts w:hint="eastAsia"/>
        </w:rPr>
        <w:t>到原始的镜像服务器。强制切换可能</w:t>
      </w:r>
      <w:r w:rsidR="00D542F4" w:rsidRPr="00D542F4">
        <w:rPr>
          <w:rFonts w:hint="eastAsia"/>
        </w:rPr>
        <w:t>造成</w:t>
      </w:r>
      <w:r w:rsidR="00D542F4">
        <w:rPr>
          <w:rFonts w:hint="eastAsia"/>
        </w:rPr>
        <w:t>一定量的数据丢失，因为原始的主体服务器上可能还有一些日志没有来得及发送到镜像数据库上</w:t>
      </w:r>
      <w:r w:rsidR="00D542F4" w:rsidRPr="00D542F4">
        <w:rPr>
          <w:rFonts w:hint="eastAsia"/>
        </w:rPr>
        <w:t>。</w:t>
      </w:r>
    </w:p>
    <w:p w14:paraId="4F59EC2D" w14:textId="04701C06" w:rsidR="004F2424" w:rsidRDefault="004F2424" w:rsidP="008A1CBB">
      <w:r>
        <w:rPr>
          <w:rFonts w:hint="eastAsia"/>
        </w:rPr>
        <w:t>如果数据库管理员</w:t>
      </w:r>
      <w:r w:rsidR="000A6CB6">
        <w:rPr>
          <w:rFonts w:hint="eastAsia"/>
        </w:rPr>
        <w:t>不想让镜像自动切换，</w:t>
      </w:r>
      <w:r w:rsidR="0044184C">
        <w:rPr>
          <w:rFonts w:hint="eastAsia"/>
        </w:rPr>
        <w:t>想</w:t>
      </w:r>
      <w:r>
        <w:rPr>
          <w:rFonts w:hint="eastAsia"/>
        </w:rPr>
        <w:t>要手动</w:t>
      </w:r>
      <w:r w:rsidR="00DD3146">
        <w:rPr>
          <w:rFonts w:hint="eastAsia"/>
        </w:rPr>
        <w:t>响应和</w:t>
      </w:r>
      <w:r>
        <w:rPr>
          <w:rFonts w:hint="eastAsia"/>
        </w:rPr>
        <w:t>解决主体或镜像服务器上的问题，高保护操作模式会比较适合。同样，使用高保护操作模式需要一个高速可靠的网络来支持。</w:t>
      </w:r>
    </w:p>
    <w:p w14:paraId="3FB77975" w14:textId="06B8B896" w:rsidR="00063E73" w:rsidRPr="00452C05" w:rsidRDefault="00007D67" w:rsidP="008A1CBB">
      <w:pPr>
        <w:rPr>
          <w:b/>
        </w:rPr>
      </w:pPr>
      <w:r>
        <w:rPr>
          <w:rFonts w:hint="eastAsia"/>
          <w:b/>
        </w:rPr>
        <w:t xml:space="preserve">3. </w:t>
      </w:r>
      <w:r w:rsidR="00D542F4" w:rsidRPr="00452C05">
        <w:rPr>
          <w:rFonts w:hint="eastAsia"/>
          <w:b/>
        </w:rPr>
        <w:t>高性能操作模式</w:t>
      </w:r>
    </w:p>
    <w:p w14:paraId="01A60C8F" w14:textId="77777777" w:rsidR="00FE27E5" w:rsidRDefault="00FE27E5" w:rsidP="008A1CBB">
      <w:r>
        <w:rPr>
          <w:noProof/>
        </w:rPr>
        <w:drawing>
          <wp:inline distT="0" distB="0" distL="0" distR="0" wp14:anchorId="5D6B12DB" wp14:editId="6FBF461B">
            <wp:extent cx="2314575" cy="876300"/>
            <wp:effectExtent l="0" t="0" r="952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314575" cy="876300"/>
                    </a:xfrm>
                    <a:prstGeom prst="rect">
                      <a:avLst/>
                    </a:prstGeom>
                  </pic:spPr>
                </pic:pic>
              </a:graphicData>
            </a:graphic>
          </wp:inline>
        </w:drawing>
      </w:r>
    </w:p>
    <w:p w14:paraId="6FA75648" w14:textId="62CEE3A0" w:rsidR="00FE27E5" w:rsidRPr="00FE27E5" w:rsidRDefault="00FE27E5" w:rsidP="008A1CBB">
      <w:pPr>
        <w:rPr>
          <w:b/>
        </w:rPr>
      </w:pPr>
      <w:r w:rsidRPr="00FE27E5">
        <w:rPr>
          <w:rFonts w:hint="eastAsia"/>
          <w:b/>
        </w:rPr>
        <w:t>图</w:t>
      </w:r>
      <w:r w:rsidR="00B547A4">
        <w:rPr>
          <w:rFonts w:hint="eastAsia"/>
          <w:b/>
        </w:rPr>
        <w:t>2</w:t>
      </w:r>
      <w:r w:rsidR="00693F5B">
        <w:rPr>
          <w:rFonts w:hint="eastAsia"/>
          <w:b/>
        </w:rPr>
        <w:t>-35</w:t>
      </w:r>
      <w:r w:rsidRPr="00FE27E5">
        <w:rPr>
          <w:rFonts w:hint="eastAsia"/>
          <w:b/>
        </w:rPr>
        <w:t xml:space="preserve"> 高性能操作模式的数据库镜像</w:t>
      </w:r>
    </w:p>
    <w:p w14:paraId="1CCC817C" w14:textId="6FD7BA44" w:rsidR="004F2424" w:rsidRDefault="004F2424" w:rsidP="008A1CBB">
      <w:r>
        <w:rPr>
          <w:rFonts w:hint="eastAsia"/>
        </w:rPr>
        <w:t>在高性能操作模式下，</w:t>
      </w:r>
      <w:r w:rsidR="000A7FA3">
        <w:rPr>
          <w:rFonts w:hint="eastAsia"/>
        </w:rPr>
        <w:t>事务安全性</w:t>
      </w:r>
      <w:r>
        <w:rPr>
          <w:rFonts w:hint="eastAsia"/>
        </w:rPr>
        <w:t>被设置为</w:t>
      </w:r>
      <w:r w:rsidR="001B6C76">
        <w:rPr>
          <w:rFonts w:hint="eastAsia"/>
        </w:rPr>
        <w:t>关闭（</w:t>
      </w:r>
      <w:r>
        <w:rPr>
          <w:rFonts w:hint="eastAsia"/>
        </w:rPr>
        <w:t>off</w:t>
      </w:r>
      <w:r w:rsidR="001B6C76">
        <w:rPr>
          <w:rFonts w:hint="eastAsia"/>
        </w:rPr>
        <w:t>）。这</w:t>
      </w:r>
      <w:r w:rsidR="00DD3146">
        <w:rPr>
          <w:rFonts w:hint="eastAsia"/>
        </w:rPr>
        <w:t>意味</w:t>
      </w:r>
      <w:r w:rsidR="00D819D6">
        <w:rPr>
          <w:rFonts w:hint="eastAsia"/>
        </w:rPr>
        <w:t>着镜像数据库的日志可能会滞后于主体数据库</w:t>
      </w:r>
      <w:r w:rsidR="00DD3146">
        <w:rPr>
          <w:rFonts w:hint="eastAsia"/>
        </w:rPr>
        <w:t>（异步传输模式）</w:t>
      </w:r>
      <w:r>
        <w:rPr>
          <w:rFonts w:hint="eastAsia"/>
        </w:rPr>
        <w:t>。</w:t>
      </w:r>
      <w:r w:rsidR="00D819D6">
        <w:rPr>
          <w:rFonts w:hint="eastAsia"/>
        </w:rPr>
        <w:t>该模式下，主体数据库</w:t>
      </w:r>
      <w:r w:rsidR="00DD3146">
        <w:rPr>
          <w:rFonts w:hint="eastAsia"/>
        </w:rPr>
        <w:t>不</w:t>
      </w:r>
      <w:r w:rsidR="00D819D6">
        <w:rPr>
          <w:rFonts w:hint="eastAsia"/>
        </w:rPr>
        <w:t>需要等待镜像服务器</w:t>
      </w:r>
      <w:r w:rsidR="00DD3146">
        <w:rPr>
          <w:rFonts w:hint="eastAsia"/>
        </w:rPr>
        <w:t>接受和固化日志，就可以继续响应</w:t>
      </w:r>
      <w:r w:rsidR="00D819D6">
        <w:rPr>
          <w:rFonts w:hint="eastAsia"/>
        </w:rPr>
        <w:t>客户端的请求，因此不会受困于镜像服务器导致的延迟。相</w:t>
      </w:r>
      <w:r w:rsidR="003D6615">
        <w:rPr>
          <w:rFonts w:hint="eastAsia"/>
        </w:rPr>
        <w:t>比较另外两个模式，处于高性能操作模式下的主体数据库会有更好</w:t>
      </w:r>
      <w:r w:rsidR="00D819D6">
        <w:rPr>
          <w:rFonts w:hint="eastAsia"/>
        </w:rPr>
        <w:t>的性能表现。</w:t>
      </w:r>
    </w:p>
    <w:p w14:paraId="489E347A" w14:textId="1AE4BF12" w:rsidR="00063E73" w:rsidRDefault="004A5E8D" w:rsidP="008A1CBB">
      <w:r>
        <w:rPr>
          <w:rFonts w:hint="eastAsia"/>
        </w:rPr>
        <w:t>高性能操作模式</w:t>
      </w:r>
      <w:r w:rsidR="00D77E3F">
        <w:rPr>
          <w:rFonts w:hint="eastAsia"/>
        </w:rPr>
        <w:t>下</w:t>
      </w:r>
      <w:r w:rsidR="0044184C">
        <w:rPr>
          <w:rFonts w:hint="eastAsia"/>
        </w:rPr>
        <w:t>不需要见证服务器，</w:t>
      </w:r>
      <w:r w:rsidR="00D77E3F">
        <w:rPr>
          <w:rFonts w:hint="eastAsia"/>
        </w:rPr>
        <w:t>唯一可以使用的切换方式是</w:t>
      </w:r>
      <w:r>
        <w:rPr>
          <w:rFonts w:hint="eastAsia"/>
        </w:rPr>
        <w:t>强制故障转移。</w:t>
      </w:r>
      <w:r w:rsidR="008C65F6">
        <w:rPr>
          <w:rFonts w:hint="eastAsia"/>
        </w:rPr>
        <w:t>这意味着高性能操作模式下的角色切换永远存在着损失数据的风险。</w:t>
      </w:r>
      <w:r w:rsidR="0044184C">
        <w:rPr>
          <w:rFonts w:hint="eastAsia"/>
        </w:rPr>
        <w:t>但是这种模式</w:t>
      </w:r>
      <w:r w:rsidR="00D77E3F">
        <w:rPr>
          <w:rFonts w:hint="eastAsia"/>
        </w:rPr>
        <w:t>，适用于对于性能要求非常高，不能忍受任何延迟的数数据库环境。如果网络状况</w:t>
      </w:r>
      <w:r w:rsidR="001B6C76">
        <w:rPr>
          <w:rFonts w:hint="eastAsia"/>
        </w:rPr>
        <w:t>不稳定</w:t>
      </w:r>
      <w:r w:rsidR="00D77E3F">
        <w:rPr>
          <w:rFonts w:hint="eastAsia"/>
        </w:rPr>
        <w:t>，或者镜像的两个伙伴相隔很远，</w:t>
      </w:r>
      <w:r w:rsidR="001B6C76">
        <w:rPr>
          <w:rFonts w:hint="eastAsia"/>
        </w:rPr>
        <w:t>或者用户可用接受一定量的数据丢失，</w:t>
      </w:r>
      <w:r w:rsidR="00D77E3F">
        <w:rPr>
          <w:rFonts w:hint="eastAsia"/>
        </w:rPr>
        <w:t>也可以考虑使用高性能操作模式。</w:t>
      </w:r>
      <w:r w:rsidR="001B6C76">
        <w:rPr>
          <w:rFonts w:hint="eastAsia"/>
        </w:rPr>
        <w:t>在现实应用中，很多用户选择了这种方式。</w:t>
      </w:r>
    </w:p>
    <w:p w14:paraId="061D0485" w14:textId="5482C4F8" w:rsidR="009A4B5C" w:rsidRDefault="005562F4" w:rsidP="00DB3A61">
      <w:r>
        <w:rPr>
          <w:rFonts w:hint="eastAsia"/>
        </w:rPr>
        <w:t>无论是哪种操作模式，镜像数据库总是努力跟上主体数据库的步伐，尽量保持数据的同步，在主体数据库问题发生时，你可以通过或</w:t>
      </w:r>
      <w:r w:rsidR="00B54D7A">
        <w:rPr>
          <w:rFonts w:hint="eastAsia"/>
        </w:rPr>
        <w:t>手动或自动的方式来启用镜像数据库，保障你的应用。</w:t>
      </w:r>
    </w:p>
    <w:p w14:paraId="58A29A1A" w14:textId="11B26750" w:rsidR="003D14B0" w:rsidRDefault="00B547A4" w:rsidP="003D14B0">
      <w:pPr>
        <w:pStyle w:val="Heading3"/>
      </w:pPr>
      <w:bookmarkStart w:id="20" w:name="_Toc320625764"/>
      <w:r>
        <w:rPr>
          <w:rFonts w:hint="eastAsia"/>
        </w:rPr>
        <w:t>2</w:t>
      </w:r>
      <w:r w:rsidR="007127D9">
        <w:rPr>
          <w:rFonts w:hint="eastAsia"/>
        </w:rPr>
        <w:t>.4</w:t>
      </w:r>
      <w:r w:rsidR="003D14B0" w:rsidRPr="00B969ED">
        <w:rPr>
          <w:rFonts w:hint="eastAsia"/>
        </w:rPr>
        <w:t>.</w:t>
      </w:r>
      <w:r w:rsidR="006D38D3">
        <w:rPr>
          <w:rFonts w:hint="eastAsia"/>
        </w:rPr>
        <w:t>3</w:t>
      </w:r>
      <w:r w:rsidR="003D14B0" w:rsidRPr="00B969ED">
        <w:rPr>
          <w:rFonts w:hint="eastAsia"/>
        </w:rPr>
        <w:t xml:space="preserve"> </w:t>
      </w:r>
      <w:r w:rsidR="003D14B0">
        <w:rPr>
          <w:rFonts w:hint="eastAsia"/>
        </w:rPr>
        <w:t>客户端连接重定向</w:t>
      </w:r>
      <w:r w:rsidR="00166E50">
        <w:rPr>
          <w:rFonts w:hint="eastAsia"/>
        </w:rPr>
        <w:t>及超时控制</w:t>
      </w:r>
      <w:bookmarkEnd w:id="20"/>
    </w:p>
    <w:p w14:paraId="64CFA9FD" w14:textId="66ABAAED" w:rsidR="00980CA2" w:rsidRDefault="00980CA2" w:rsidP="00980CA2">
      <w:pPr>
        <w:spacing w:before="100" w:beforeAutospacing="1" w:after="100" w:afterAutospacing="1" w:line="240" w:lineRule="auto"/>
      </w:pPr>
      <w:r w:rsidRPr="00980CA2">
        <w:rPr>
          <w:rFonts w:hint="eastAsia"/>
        </w:rPr>
        <w:t>和故障转移群集</w:t>
      </w:r>
      <w:r w:rsidR="00EE003B">
        <w:rPr>
          <w:rFonts w:hint="eastAsia"/>
        </w:rPr>
        <w:t>不同，数据库镜像无法提供一个虚拟的服务器名给使用数据库的应用程序。也就是说</w:t>
      </w:r>
      <w:r w:rsidR="001B6C76">
        <w:rPr>
          <w:rFonts w:hint="eastAsia"/>
        </w:rPr>
        <w:t>，</w:t>
      </w:r>
      <w:r w:rsidR="00EE003B">
        <w:rPr>
          <w:rFonts w:hint="eastAsia"/>
        </w:rPr>
        <w:t>应用程序需要知道当前的主体服务器是哪一个，才能连接上</w:t>
      </w:r>
      <w:r w:rsidR="001B6C76">
        <w:rPr>
          <w:rFonts w:hint="eastAsia"/>
        </w:rPr>
        <w:t>正确的</w:t>
      </w:r>
      <w:r w:rsidR="00EE003B">
        <w:rPr>
          <w:rFonts w:hint="eastAsia"/>
        </w:rPr>
        <w:t>SQL Server获得数据服务。一旦发生数据库镜像故障转移，</w:t>
      </w:r>
      <w:r w:rsidR="001B6C76">
        <w:rPr>
          <w:rFonts w:hint="eastAsia"/>
        </w:rPr>
        <w:t>用户</w:t>
      </w:r>
      <w:r w:rsidR="00EE003B">
        <w:rPr>
          <w:rFonts w:hint="eastAsia"/>
        </w:rPr>
        <w:t>需要通过修改连接字符串，建立别名等方式来将应用重定向到新的主体服务器。这极大地影响了数据库镜像的高可用性：对于一个高可用操作模式的数据库镜像，虽然可以自动进行故障转移，但是</w:t>
      </w:r>
      <w:r w:rsidR="00BF5D85">
        <w:rPr>
          <w:rFonts w:hint="eastAsia"/>
        </w:rPr>
        <w:t>在手动重定向应用的连接之前，实际上应用</w:t>
      </w:r>
      <w:r w:rsidR="00166E50">
        <w:rPr>
          <w:rFonts w:hint="eastAsia"/>
        </w:rPr>
        <w:t>还</w:t>
      </w:r>
      <w:r w:rsidR="00BF5D85">
        <w:rPr>
          <w:rFonts w:hint="eastAsia"/>
        </w:rPr>
        <w:t>是不</w:t>
      </w:r>
      <w:r w:rsidR="00A42F25">
        <w:rPr>
          <w:rFonts w:hint="eastAsia"/>
        </w:rPr>
        <w:t>工作</w:t>
      </w:r>
      <w:r w:rsidR="00BF5D85">
        <w:rPr>
          <w:rFonts w:hint="eastAsia"/>
        </w:rPr>
        <w:t>的。</w:t>
      </w:r>
    </w:p>
    <w:p w14:paraId="4F16D5AC" w14:textId="62C92781" w:rsidR="00980CA2" w:rsidRDefault="00BF5D85" w:rsidP="00D80C82">
      <w:pPr>
        <w:spacing w:before="100" w:beforeAutospacing="1" w:after="100" w:afterAutospacing="1" w:line="240" w:lineRule="auto"/>
      </w:pPr>
      <w:r>
        <w:rPr>
          <w:rFonts w:hint="eastAsia"/>
        </w:rPr>
        <w:t>为了增强数据库镜像的高可用性，</w:t>
      </w:r>
      <w:r w:rsidR="00E36267">
        <w:rPr>
          <w:rFonts w:hint="eastAsia"/>
        </w:rPr>
        <w:t>必须能够使得应用程序可以意识到镜像服务器的存在，并且能够在主</w:t>
      </w:r>
      <w:r w:rsidR="001B1A6A">
        <w:rPr>
          <w:rFonts w:hint="eastAsia"/>
        </w:rPr>
        <w:t>体服务器不存在时，自动重定向到那个镜像服务器。为此，</w:t>
      </w:r>
      <w:r w:rsidR="00166E50">
        <w:rPr>
          <w:rFonts w:hint="eastAsia"/>
        </w:rPr>
        <w:t>微软</w:t>
      </w:r>
      <w:r w:rsidR="001B1A6A">
        <w:rPr>
          <w:rFonts w:hint="eastAsia"/>
        </w:rPr>
        <w:t>为ADO.NET</w:t>
      </w:r>
      <w:r w:rsidR="007612F4">
        <w:rPr>
          <w:rFonts w:hint="eastAsia"/>
        </w:rPr>
        <w:t>和</w:t>
      </w:r>
      <w:r w:rsidR="001B1A6A">
        <w:rPr>
          <w:rFonts w:hint="eastAsia"/>
        </w:rPr>
        <w:t>SQL Native Client这</w:t>
      </w:r>
      <w:r w:rsidR="007612F4">
        <w:rPr>
          <w:rFonts w:hint="eastAsia"/>
        </w:rPr>
        <w:t>两个</w:t>
      </w:r>
      <w:r w:rsidR="001B1A6A">
        <w:rPr>
          <w:rFonts w:hint="eastAsia"/>
        </w:rPr>
        <w:t>数据库驱动</w:t>
      </w:r>
      <w:r w:rsidR="00A15B95">
        <w:rPr>
          <w:rFonts w:hint="eastAsia"/>
        </w:rPr>
        <w:t>程序</w:t>
      </w:r>
      <w:r w:rsidR="00D80C82">
        <w:rPr>
          <w:rFonts w:hint="eastAsia"/>
        </w:rPr>
        <w:t>添加一项特性：你可以在连接字符串中指定首选的服务器，同时也可以指定故障切换后的备选数据库。那些使用ADO.NET或者SQL Native Client来连接SQL Server的应用，通过这个特性可以获得自动重定向连接的能力。</w:t>
      </w:r>
    </w:p>
    <w:p w14:paraId="3A0FF6E9" w14:textId="5556DE7A" w:rsidR="00980CA2" w:rsidRPr="00980CA2" w:rsidRDefault="00D80C82" w:rsidP="00D80C82">
      <w:pPr>
        <w:spacing w:before="100" w:beforeAutospacing="1" w:after="100" w:afterAutospacing="1" w:line="240" w:lineRule="auto"/>
        <w:rPr>
          <w:rFonts w:ascii="Segoe UI" w:eastAsia="Times New Roman" w:hAnsi="Segoe UI" w:cs="Segoe UI"/>
          <w:color w:val="000000"/>
          <w:sz w:val="20"/>
          <w:szCs w:val="20"/>
        </w:rPr>
      </w:pPr>
      <w:r w:rsidRPr="00D80C82">
        <w:rPr>
          <w:rFonts w:hint="eastAsia"/>
        </w:rPr>
        <w:t>下面是一个示例的连接字符串</w:t>
      </w:r>
      <w:r>
        <w:rPr>
          <w:rFonts w:hint="eastAsia"/>
        </w:rPr>
        <w:t>，</w:t>
      </w:r>
      <w:r w:rsidR="00AF4D16">
        <w:rPr>
          <w:rFonts w:hint="eastAsia"/>
        </w:rPr>
        <w:t>Data Source属性指定的是首选服务器，</w:t>
      </w:r>
      <w:r w:rsidR="006A5457">
        <w:rPr>
          <w:rFonts w:hint="eastAsia"/>
        </w:rPr>
        <w:t xml:space="preserve">而 </w:t>
      </w:r>
      <w:r w:rsidR="00AF4D16">
        <w:rPr>
          <w:rFonts w:hint="eastAsia"/>
        </w:rPr>
        <w:t>Failover Partner属性指定的</w:t>
      </w:r>
      <w:r>
        <w:rPr>
          <w:rFonts w:hint="eastAsia"/>
        </w:rPr>
        <w:t>是备选服务器</w:t>
      </w:r>
      <w:r w:rsidR="006A5457">
        <w:rPr>
          <w:rFonts w:hint="eastAsia"/>
        </w:rPr>
        <w:t>：</w:t>
      </w:r>
    </w:p>
    <w:p w14:paraId="118010CE" w14:textId="50EF26C8" w:rsidR="00980CA2" w:rsidRPr="006A5457" w:rsidRDefault="00980CA2" w:rsidP="00980C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b/>
        </w:rPr>
      </w:pPr>
      <w:r w:rsidRPr="006A5457">
        <w:rPr>
          <w:rFonts w:ascii="Courier New" w:eastAsia="Times New Roman" w:hAnsi="Courier New" w:cs="Courier New"/>
          <w:b/>
          <w:color w:val="000000"/>
          <w:sz w:val="20"/>
          <w:szCs w:val="20"/>
        </w:rPr>
        <w:lastRenderedPageBreak/>
        <w:t>"</w:t>
      </w:r>
      <w:r w:rsidRPr="006A5457">
        <w:rPr>
          <w:b/>
        </w:rPr>
        <w:t>Data Source=</w:t>
      </w:r>
      <w:proofErr w:type="spellStart"/>
      <w:proofErr w:type="gramStart"/>
      <w:r w:rsidR="00D80C82" w:rsidRPr="006A5457">
        <w:rPr>
          <w:rFonts w:hint="eastAsia"/>
          <w:b/>
        </w:rPr>
        <w:t>Sever</w:t>
      </w:r>
      <w:r w:rsidRPr="006A5457">
        <w:rPr>
          <w:b/>
        </w:rPr>
        <w:t>A;Failover</w:t>
      </w:r>
      <w:proofErr w:type="spellEnd"/>
      <w:proofErr w:type="gramEnd"/>
      <w:r w:rsidRPr="006A5457">
        <w:rPr>
          <w:b/>
        </w:rPr>
        <w:t xml:space="preserve"> Partner=</w:t>
      </w:r>
      <w:proofErr w:type="spellStart"/>
      <w:r w:rsidR="00D80C82" w:rsidRPr="006A5457">
        <w:rPr>
          <w:rFonts w:hint="eastAsia"/>
          <w:b/>
        </w:rPr>
        <w:t>Server</w:t>
      </w:r>
      <w:r w:rsidRPr="006A5457">
        <w:rPr>
          <w:b/>
        </w:rPr>
        <w:t>B;Initial</w:t>
      </w:r>
      <w:proofErr w:type="spellEnd"/>
      <w:r w:rsidRPr="006A5457">
        <w:rPr>
          <w:b/>
        </w:rPr>
        <w:t xml:space="preserve"> Catalog=</w:t>
      </w:r>
      <w:proofErr w:type="spellStart"/>
      <w:r w:rsidRPr="006A5457">
        <w:rPr>
          <w:b/>
        </w:rPr>
        <w:t>AdventureWorks;Integrated</w:t>
      </w:r>
      <w:proofErr w:type="spellEnd"/>
      <w:r w:rsidRPr="006A5457">
        <w:rPr>
          <w:b/>
        </w:rPr>
        <w:t xml:space="preserve"> Security=True;"</w:t>
      </w:r>
    </w:p>
    <w:p w14:paraId="3AB7D9F5" w14:textId="3C14208C" w:rsidR="006A5457" w:rsidRDefault="006A5457" w:rsidP="00980CA2">
      <w:pPr>
        <w:spacing w:before="100" w:beforeAutospacing="1" w:after="100" w:afterAutospacing="1" w:line="240" w:lineRule="auto"/>
      </w:pPr>
      <w:r>
        <w:rPr>
          <w:rFonts w:hint="eastAsia"/>
        </w:rPr>
        <w:t>通常情况下我们把大部分时间扮演主体角色的服务器赋给Data Source参数，把多数时间扮演镜像角色的服务器赋给Failover Partner参数。</w:t>
      </w:r>
    </w:p>
    <w:p w14:paraId="4D64DDF1" w14:textId="662B4496" w:rsidR="00EA25EB" w:rsidRDefault="00EA25EB" w:rsidP="00980CA2">
      <w:pPr>
        <w:spacing w:before="100" w:beforeAutospacing="1" w:after="100" w:afterAutospacing="1" w:line="240" w:lineRule="auto"/>
      </w:pPr>
      <w:r>
        <w:rPr>
          <w:rFonts w:hint="eastAsia"/>
        </w:rPr>
        <w:t>有了failover partner参数后，应用程序连接SQL Server的行为就变得比较复杂了：</w:t>
      </w:r>
    </w:p>
    <w:p w14:paraId="1B695B17" w14:textId="31A35479" w:rsidR="00157F6F" w:rsidRDefault="006A5457" w:rsidP="003A136B">
      <w:pPr>
        <w:pStyle w:val="ListParagraph"/>
        <w:numPr>
          <w:ilvl w:val="0"/>
          <w:numId w:val="28"/>
        </w:numPr>
        <w:spacing w:before="100" w:beforeAutospacing="1" w:after="100" w:afterAutospacing="1" w:line="240" w:lineRule="auto"/>
      </w:pPr>
      <w:r>
        <w:rPr>
          <w:rFonts w:hint="eastAsia"/>
        </w:rPr>
        <w:t>当应用程序尝试</w:t>
      </w:r>
      <w:r w:rsidR="00157F6F">
        <w:rPr>
          <w:rFonts w:hint="eastAsia"/>
        </w:rPr>
        <w:t>连接到Data Source所指定</w:t>
      </w:r>
      <w:r>
        <w:rPr>
          <w:rFonts w:hint="eastAsia"/>
        </w:rPr>
        <w:t>的主体服务器并且失败的话，它就会去尝试连接Failover Partner</w:t>
      </w:r>
      <w:r w:rsidR="00A15B95">
        <w:rPr>
          <w:rFonts w:hint="eastAsia"/>
        </w:rPr>
        <w:t>指定的镜像数据库。因此，在数据库镜像发生故障转移（自动、</w:t>
      </w:r>
      <w:r>
        <w:rPr>
          <w:rFonts w:hint="eastAsia"/>
        </w:rPr>
        <w:t>手动</w:t>
      </w:r>
      <w:r w:rsidR="00A15B95">
        <w:rPr>
          <w:rFonts w:hint="eastAsia"/>
        </w:rPr>
        <w:t>或强制</w:t>
      </w:r>
      <w:r>
        <w:rPr>
          <w:rFonts w:hint="eastAsia"/>
        </w:rPr>
        <w:t>）之后，应用程序始终可以凭借</w:t>
      </w:r>
      <w:r w:rsidR="00A15B95">
        <w:rPr>
          <w:rFonts w:hint="eastAsia"/>
        </w:rPr>
        <w:t>这两个属性找到可以提供数据库服务的服务器。</w:t>
      </w:r>
    </w:p>
    <w:p w14:paraId="4D2493D1" w14:textId="77777777" w:rsidR="004E33C5" w:rsidRDefault="00A15B95" w:rsidP="003A136B">
      <w:pPr>
        <w:pStyle w:val="ListParagraph"/>
        <w:numPr>
          <w:ilvl w:val="0"/>
          <w:numId w:val="28"/>
        </w:numPr>
        <w:spacing w:before="100" w:beforeAutospacing="1" w:after="100" w:afterAutospacing="1" w:line="240" w:lineRule="auto"/>
      </w:pPr>
      <w:r>
        <w:rPr>
          <w:rFonts w:hint="eastAsia"/>
        </w:rPr>
        <w:t>如果应用程序尝试连接Data Source指定的主体服务器并且成功了，那么连接字符串中的Failover Partner属性指定的服务器就会被忽略掉。此时驱动程序会从通过主体服务器获得它的故障转移伙伴的名字，把这个名字缓存在应用程序的内存中。要注意的是，这个被缓存的名字会覆盖连接字符串中的failover partner属性值。也就是说，即使你在连接字符串中没有指定failover partner，甚至你有意把failover partner设置为一个错误的、非镜像服务器的实例，只要应用程序第一次能成</w:t>
      </w:r>
      <w:r w:rsidR="001F4EF9">
        <w:rPr>
          <w:rFonts w:hint="eastAsia"/>
        </w:rPr>
        <w:t>功连接到主体服务器，应用程序就能获得正确的镜像服务器名称。</w:t>
      </w:r>
    </w:p>
    <w:p w14:paraId="01699363" w14:textId="75E4EBEC" w:rsidR="00A15B95" w:rsidRDefault="004E33C5" w:rsidP="004E33C5">
      <w:pPr>
        <w:spacing w:before="100" w:beforeAutospacing="1" w:after="100" w:afterAutospacing="1" w:line="240" w:lineRule="auto"/>
        <w:ind w:left="360"/>
      </w:pPr>
      <w:r>
        <w:rPr>
          <w:rFonts w:hint="eastAsia"/>
        </w:rPr>
        <w:t>无论是通过上面两个情况中哪一种，只要应用程序</w:t>
      </w:r>
      <w:r w:rsidR="00ED380F">
        <w:rPr>
          <w:rFonts w:hint="eastAsia"/>
        </w:rPr>
        <w:t>得到了两个伙伴的名称，驱动程序就会遵循“连接重试算法”。</w:t>
      </w:r>
      <w:r w:rsidR="00ED380F" w:rsidRPr="00ED380F">
        <w:rPr>
          <w:rFonts w:hint="eastAsia"/>
        </w:rPr>
        <w:t>不论是初次与会话建立连接，还是在中断已建立连接后重新连接，</w:t>
      </w:r>
      <w:r w:rsidR="00ED380F">
        <w:rPr>
          <w:rFonts w:hint="eastAsia"/>
        </w:rPr>
        <w:t>当</w:t>
      </w:r>
      <w:r w:rsidR="00A15B95">
        <w:rPr>
          <w:rFonts w:hint="eastAsia"/>
        </w:rPr>
        <w:t>应用程序成功</w:t>
      </w:r>
      <w:r w:rsidR="00ED380F">
        <w:rPr>
          <w:rFonts w:hint="eastAsia"/>
        </w:rPr>
        <w:t>无法连接到当时主体</w:t>
      </w:r>
      <w:r w:rsidR="00A15B95">
        <w:rPr>
          <w:rFonts w:hint="eastAsia"/>
        </w:rPr>
        <w:t>服务器后，</w:t>
      </w:r>
      <w:r w:rsidR="00ED380F">
        <w:rPr>
          <w:rFonts w:hint="eastAsia"/>
        </w:rPr>
        <w:t>就会去尝试</w:t>
      </w:r>
      <w:r w:rsidR="00A06C1D">
        <w:rPr>
          <w:rFonts w:hint="eastAsia"/>
        </w:rPr>
        <w:t>连接</w:t>
      </w:r>
      <w:r w:rsidR="00A15B95">
        <w:rPr>
          <w:rFonts w:hint="eastAsia"/>
        </w:rPr>
        <w:t>故障</w:t>
      </w:r>
      <w:r w:rsidR="00ED380F">
        <w:rPr>
          <w:rFonts w:hint="eastAsia"/>
        </w:rPr>
        <w:t>转移伙伴</w:t>
      </w:r>
      <w:r w:rsidR="00EA25EB">
        <w:rPr>
          <w:rFonts w:hint="eastAsia"/>
        </w:rPr>
        <w:t>。这时又会有两种情况：</w:t>
      </w:r>
    </w:p>
    <w:p w14:paraId="3F3EE2AE" w14:textId="20100925" w:rsidR="00EA25EB" w:rsidRDefault="000238FC" w:rsidP="003A136B">
      <w:pPr>
        <w:pStyle w:val="ListParagraph"/>
        <w:numPr>
          <w:ilvl w:val="0"/>
          <w:numId w:val="29"/>
        </w:numPr>
        <w:spacing w:before="100" w:beforeAutospacing="1" w:after="100" w:afterAutospacing="1" w:line="240" w:lineRule="auto"/>
      </w:pPr>
      <w:r>
        <w:rPr>
          <w:rFonts w:hint="eastAsia"/>
        </w:rPr>
        <w:t>如果成功连接，那么就会读取新的主体服务器的镜像配置信息，得到新的镜像服务器名，并缓存在应用程序的内存里。</w:t>
      </w:r>
    </w:p>
    <w:p w14:paraId="796C2EBA" w14:textId="163A4AB5" w:rsidR="000238FC" w:rsidRDefault="000238FC" w:rsidP="003A136B">
      <w:pPr>
        <w:pStyle w:val="ListParagraph"/>
        <w:numPr>
          <w:ilvl w:val="0"/>
          <w:numId w:val="29"/>
        </w:numPr>
        <w:spacing w:before="100" w:beforeAutospacing="1" w:after="100" w:afterAutospacing="1" w:line="240" w:lineRule="auto"/>
      </w:pPr>
      <w:r>
        <w:rPr>
          <w:rFonts w:hint="eastAsia"/>
        </w:rPr>
        <w:t>如果连接失败，那么驱动程序会继续尝试去访问Data Source中指定的首选服务器。驱动程序就会这样不断的尝试这两个服务器，直到达到了连接超时的阈值。</w:t>
      </w:r>
    </w:p>
    <w:p w14:paraId="65E92316" w14:textId="1963FE9A" w:rsidR="0011255C" w:rsidRPr="00ED380F" w:rsidRDefault="006B5CB9" w:rsidP="00ED380F">
      <w:pPr>
        <w:spacing w:before="100" w:beforeAutospacing="1" w:after="100" w:afterAutospacing="1" w:line="240" w:lineRule="auto"/>
      </w:pPr>
      <w:r>
        <w:rPr>
          <w:rFonts w:hint="eastAsia"/>
        </w:rPr>
        <w:t>这就是数据库镜像的“连接重试算法”</w:t>
      </w:r>
      <w:r w:rsidR="00ED380F">
        <w:rPr>
          <w:rFonts w:hint="eastAsia"/>
        </w:rPr>
        <w:t>。</w:t>
      </w:r>
      <w:r>
        <w:rPr>
          <w:rFonts w:hint="eastAsia"/>
          <w:lang w:val="en"/>
        </w:rPr>
        <w:t>由于连接重试算法的存在，连接一个镜像数据库的时候，计算“超时”错误的方法也和连接普通的SQL Server数据库不同。</w:t>
      </w:r>
      <w:r w:rsidR="0011255C">
        <w:rPr>
          <w:rFonts w:hint="eastAsia"/>
        </w:rPr>
        <w:t>当数据库是镜像数据库的时候，你在</w:t>
      </w:r>
      <w:r w:rsidR="00C653D7">
        <w:rPr>
          <w:rFonts w:hint="eastAsia"/>
        </w:rPr>
        <w:t>连接字符串中</w:t>
      </w:r>
      <w:r w:rsidR="0011255C">
        <w:rPr>
          <w:rFonts w:hint="eastAsia"/>
        </w:rPr>
        <w:t>指定的</w:t>
      </w:r>
      <w:r w:rsidR="0056469B">
        <w:rPr>
          <w:rFonts w:hint="eastAsia"/>
        </w:rPr>
        <w:t xml:space="preserve">connection </w:t>
      </w:r>
      <w:r w:rsidR="00C653D7">
        <w:rPr>
          <w:rFonts w:hint="eastAsia"/>
        </w:rPr>
        <w:t>timeout</w:t>
      </w:r>
      <w:r w:rsidR="0011255C">
        <w:rPr>
          <w:rFonts w:hint="eastAsia"/>
        </w:rPr>
        <w:t>值和非镜像数据库的</w:t>
      </w:r>
      <w:r w:rsidR="0056469B">
        <w:rPr>
          <w:rFonts w:hint="eastAsia"/>
        </w:rPr>
        <w:t xml:space="preserve">connection </w:t>
      </w:r>
      <w:r w:rsidR="0011255C">
        <w:t>timeout</w:t>
      </w:r>
      <w:r w:rsidR="0011255C">
        <w:rPr>
          <w:rFonts w:hint="eastAsia"/>
        </w:rPr>
        <w:t>值尽管大小一样，但实际上效果是不一样的。</w:t>
      </w:r>
    </w:p>
    <w:p w14:paraId="3BF3FCC0" w14:textId="77777777" w:rsidR="0011255C" w:rsidRDefault="0011255C" w:rsidP="0011255C">
      <w:r>
        <w:rPr>
          <w:rFonts w:hint="eastAsia"/>
        </w:rPr>
        <w:t>假定你指定</w:t>
      </w:r>
      <w:r>
        <w:t xml:space="preserve">connection timeout 15 </w:t>
      </w:r>
      <w:r>
        <w:rPr>
          <w:rFonts w:hint="eastAsia"/>
        </w:rPr>
        <w:t>秒：</w:t>
      </w:r>
    </w:p>
    <w:p w14:paraId="1A3431F6" w14:textId="314A4504" w:rsidR="0011255C" w:rsidRDefault="0011255C" w:rsidP="0011255C">
      <w:r w:rsidRPr="00C653D7">
        <w:rPr>
          <w:rFonts w:hint="eastAsia"/>
          <w:b/>
        </w:rPr>
        <w:t>第一轮</w:t>
      </w:r>
      <w:r w:rsidR="00C653D7">
        <w:rPr>
          <w:rFonts w:hint="eastAsia"/>
        </w:rPr>
        <w:t>：连接Data Source指定的首选服务器</w:t>
      </w:r>
      <w:r>
        <w:rPr>
          <w:rFonts w:hint="eastAsia"/>
        </w:rPr>
        <w:t>，超时时间为总</w:t>
      </w:r>
      <w:r>
        <w:t>timeout</w:t>
      </w:r>
      <w:r>
        <w:rPr>
          <w:rFonts w:hint="eastAsia"/>
        </w:rPr>
        <w:t>的</w:t>
      </w:r>
      <w:r>
        <w:t xml:space="preserve">8% </w:t>
      </w:r>
      <w:r>
        <w:rPr>
          <w:rFonts w:hint="eastAsia"/>
        </w:rPr>
        <w:t>即：</w:t>
      </w:r>
      <w:r>
        <w:t>15*8%=1.2</w:t>
      </w:r>
      <w:r>
        <w:rPr>
          <w:rFonts w:hint="eastAsia"/>
        </w:rPr>
        <w:t>秒</w:t>
      </w:r>
    </w:p>
    <w:p w14:paraId="03036A25" w14:textId="5AB7F482" w:rsidR="0011255C" w:rsidRDefault="0011255C" w:rsidP="0011255C">
      <w:r>
        <w:rPr>
          <w:rFonts w:hint="eastAsia"/>
        </w:rPr>
        <w:t>这时候如果连接没有成功，就试图连接</w:t>
      </w:r>
      <w:r w:rsidR="00C653D7">
        <w:rPr>
          <w:rFonts w:hint="eastAsia"/>
        </w:rPr>
        <w:t>故障转移伙伴（无论是从缓存中的还是从failover partner参数中获得伙伴的名字）</w:t>
      </w:r>
      <w:r>
        <w:rPr>
          <w:rFonts w:hint="eastAsia"/>
        </w:rPr>
        <w:t>，超时时间也是</w:t>
      </w:r>
      <w:r>
        <w:t>1.2</w:t>
      </w:r>
      <w:r>
        <w:rPr>
          <w:rFonts w:hint="eastAsia"/>
        </w:rPr>
        <w:t>秒。</w:t>
      </w:r>
    </w:p>
    <w:p w14:paraId="1C3D2858" w14:textId="7B6D477B" w:rsidR="0011255C" w:rsidRDefault="0011255C" w:rsidP="0011255C">
      <w:r w:rsidRPr="00C653D7">
        <w:rPr>
          <w:rFonts w:hint="eastAsia"/>
          <w:b/>
        </w:rPr>
        <w:t>第二轮</w:t>
      </w:r>
      <w:r w:rsidR="00C653D7">
        <w:rPr>
          <w:rFonts w:hint="eastAsia"/>
        </w:rPr>
        <w:t>：如果连接故障转移伙伴失败，这时候，客户端数据库接口再试图连接首选服务器</w:t>
      </w:r>
      <w:r>
        <w:rPr>
          <w:rFonts w:hint="eastAsia"/>
        </w:rPr>
        <w:t>，超时时间设为 总</w:t>
      </w:r>
      <w:r>
        <w:t>timeout</w:t>
      </w:r>
      <w:r>
        <w:rPr>
          <w:rFonts w:hint="eastAsia"/>
        </w:rPr>
        <w:t>的</w:t>
      </w:r>
      <w:r>
        <w:t xml:space="preserve">16% </w:t>
      </w:r>
      <w:r>
        <w:rPr>
          <w:rFonts w:hint="eastAsia"/>
        </w:rPr>
        <w:t>即：</w:t>
      </w:r>
      <w:r>
        <w:t>15*16%=2.4</w:t>
      </w:r>
      <w:r>
        <w:rPr>
          <w:rFonts w:hint="eastAsia"/>
        </w:rPr>
        <w:t xml:space="preserve">秒。 </w:t>
      </w:r>
      <w:r w:rsidR="00C653D7">
        <w:rPr>
          <w:rFonts w:hint="eastAsia"/>
        </w:rPr>
        <w:t>如果没有成功，就再次连接故障转移伙伴</w:t>
      </w:r>
      <w:r>
        <w:rPr>
          <w:rFonts w:hint="eastAsia"/>
        </w:rPr>
        <w:t>，超时时间也是</w:t>
      </w:r>
      <w:r>
        <w:t>2.4</w:t>
      </w:r>
      <w:r>
        <w:rPr>
          <w:rFonts w:hint="eastAsia"/>
        </w:rPr>
        <w:t>秒。</w:t>
      </w:r>
    </w:p>
    <w:p w14:paraId="791F3F6A" w14:textId="77777777" w:rsidR="0011255C" w:rsidRDefault="0011255C" w:rsidP="0011255C">
      <w:r w:rsidRPr="00C653D7">
        <w:rPr>
          <w:rFonts w:hint="eastAsia"/>
          <w:b/>
        </w:rPr>
        <w:t>第三轮</w:t>
      </w:r>
      <w:r>
        <w:rPr>
          <w:rFonts w:hint="eastAsia"/>
        </w:rPr>
        <w:t>，超时时间是总</w:t>
      </w:r>
      <w:r>
        <w:t>timeout</w:t>
      </w:r>
      <w:r>
        <w:rPr>
          <w:rFonts w:hint="eastAsia"/>
        </w:rPr>
        <w:t>时间的</w:t>
      </w:r>
      <w:r>
        <w:t>24%</w:t>
      </w:r>
      <w:r>
        <w:rPr>
          <w:rFonts w:hint="eastAsia"/>
        </w:rPr>
        <w:t xml:space="preserve">。在后续的每轮中，连接尝试的重试时间会逐渐变大。前八次连接尝试的重试时间如下： </w:t>
      </w:r>
    </w:p>
    <w:p w14:paraId="697FF166" w14:textId="77777777" w:rsidR="0011255C" w:rsidRDefault="0011255C" w:rsidP="0011255C">
      <w:r>
        <w:t>8%, 8%, 16%, 16%, 24%, 24%, 32%, 32%</w:t>
      </w:r>
    </w:p>
    <w:p w14:paraId="6C5CB9DB" w14:textId="77777777" w:rsidR="0011255C" w:rsidRDefault="0011255C" w:rsidP="0011255C"/>
    <w:p w14:paraId="3C5304AA" w14:textId="77777777" w:rsidR="0011255C" w:rsidRDefault="0011255C" w:rsidP="0011255C">
      <w:r>
        <w:rPr>
          <w:rFonts w:hint="eastAsia"/>
        </w:rPr>
        <w:t>重试时间使用以下公式进行计算：</w:t>
      </w:r>
    </w:p>
    <w:p w14:paraId="49CF1DE9" w14:textId="77777777" w:rsidR="0011255C" w:rsidRDefault="0011255C" w:rsidP="0011255C">
      <w:proofErr w:type="spellStart"/>
      <w:r>
        <w:t>RetryTime</w:t>
      </w:r>
      <w:proofErr w:type="spellEnd"/>
      <w:r>
        <w:t xml:space="preserve"> = </w:t>
      </w:r>
      <w:proofErr w:type="spellStart"/>
      <w:r>
        <w:t>PreviousRetryTime</w:t>
      </w:r>
      <w:proofErr w:type="spellEnd"/>
      <w:r>
        <w:t xml:space="preserve"> + </w:t>
      </w:r>
      <w:proofErr w:type="gramStart"/>
      <w:r>
        <w:t>( 0.08</w:t>
      </w:r>
      <w:proofErr w:type="gramEnd"/>
      <w:r>
        <w:t xml:space="preserve"> * </w:t>
      </w:r>
      <w:proofErr w:type="spellStart"/>
      <w:r>
        <w:t>TotalLoginTimeout</w:t>
      </w:r>
      <w:proofErr w:type="spellEnd"/>
      <w:r>
        <w:t xml:space="preserve"> )</w:t>
      </w:r>
    </w:p>
    <w:p w14:paraId="29BB59A0" w14:textId="164C5498" w:rsidR="0011255C" w:rsidRDefault="00C673D7" w:rsidP="0011255C">
      <w:r>
        <w:rPr>
          <w:rFonts w:hint="eastAsia"/>
        </w:rPr>
        <w:t>（</w:t>
      </w:r>
      <w:proofErr w:type="spellStart"/>
      <w:r w:rsidRPr="00C673D7">
        <w:rPr>
          <w:rFonts w:hint="eastAsia"/>
        </w:rPr>
        <w:t>PreviousRetryTime</w:t>
      </w:r>
      <w:proofErr w:type="spellEnd"/>
      <w:r w:rsidRPr="00C673D7">
        <w:rPr>
          <w:rFonts w:hint="eastAsia"/>
        </w:rPr>
        <w:t xml:space="preserve"> 初始值为 0</w:t>
      </w:r>
      <w:r>
        <w:rPr>
          <w:rFonts w:hint="eastAsia"/>
        </w:rPr>
        <w:t>）</w:t>
      </w:r>
    </w:p>
    <w:p w14:paraId="136A0AC5" w14:textId="77777777" w:rsidR="0011255C" w:rsidRDefault="0011255C" w:rsidP="0011255C">
      <w:r>
        <w:rPr>
          <w:rFonts w:hint="eastAsia"/>
        </w:rPr>
        <w:lastRenderedPageBreak/>
        <w:t>例如，如果使用默认的登录超时期限</w:t>
      </w:r>
      <w:r>
        <w:t xml:space="preserve"> 15 </w:t>
      </w:r>
      <w:r>
        <w:rPr>
          <w:rFonts w:hint="eastAsia"/>
        </w:rPr>
        <w:t xml:space="preserve">秒，则 </w:t>
      </w:r>
      <w:proofErr w:type="spellStart"/>
      <w:r>
        <w:rPr>
          <w:i/>
          <w:iCs/>
        </w:rPr>
        <w:t>LoginTimeout</w:t>
      </w:r>
      <w:proofErr w:type="spellEnd"/>
      <w:r>
        <w:rPr>
          <w:i/>
          <w:iCs/>
        </w:rPr>
        <w:t xml:space="preserve"> = 15</w:t>
      </w:r>
      <w:r>
        <w:rPr>
          <w:rFonts w:hint="eastAsia"/>
        </w:rPr>
        <w:t>。在这种情况下，前三轮中分配的重试时间如下：</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CCCCCC"/>
        <w:tblCellMar>
          <w:left w:w="0" w:type="dxa"/>
          <w:right w:w="0" w:type="dxa"/>
        </w:tblCellMar>
        <w:tblLook w:val="04A0" w:firstRow="1" w:lastRow="0" w:firstColumn="1" w:lastColumn="0" w:noHBand="0" w:noVBand="1"/>
      </w:tblPr>
      <w:tblGrid>
        <w:gridCol w:w="936"/>
        <w:gridCol w:w="3732"/>
        <w:gridCol w:w="3956"/>
      </w:tblGrid>
      <w:tr w:rsidR="0011255C" w14:paraId="03A817A6" w14:textId="77777777" w:rsidTr="0011255C">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662BF185" w14:textId="77777777" w:rsidR="0011255C" w:rsidRDefault="0011255C">
            <w:pPr>
              <w:widowControl w:val="0"/>
              <w:jc w:val="both"/>
              <w:rPr>
                <w:b/>
                <w:bCs/>
                <w:kern w:val="2"/>
                <w:sz w:val="21"/>
              </w:rPr>
            </w:pPr>
            <w:r>
              <w:rPr>
                <w:rFonts w:hint="eastAsia"/>
                <w:b/>
                <w:bCs/>
              </w:rPr>
              <w:t xml:space="preserve">轮次 </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3EDD5FDF" w14:textId="77777777" w:rsidR="0011255C" w:rsidRDefault="0011255C">
            <w:pPr>
              <w:widowControl w:val="0"/>
              <w:jc w:val="both"/>
              <w:rPr>
                <w:b/>
                <w:bCs/>
                <w:kern w:val="2"/>
                <w:sz w:val="21"/>
              </w:rPr>
            </w:pPr>
            <w:proofErr w:type="spellStart"/>
            <w:r>
              <w:rPr>
                <w:b/>
                <w:bCs/>
                <w:i/>
                <w:iCs/>
              </w:rPr>
              <w:t>RetryTime</w:t>
            </w:r>
            <w:proofErr w:type="spellEnd"/>
            <w:r>
              <w:rPr>
                <w:b/>
                <w:bCs/>
              </w:rPr>
              <w:t xml:space="preserve"> </w:t>
            </w:r>
            <w:r>
              <w:rPr>
                <w:rFonts w:hint="eastAsia"/>
                <w:b/>
                <w:bCs/>
              </w:rPr>
              <w:t xml:space="preserve">计算 </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4DB3BEB5" w14:textId="77777777" w:rsidR="0011255C" w:rsidRDefault="0011255C">
            <w:pPr>
              <w:widowControl w:val="0"/>
              <w:jc w:val="both"/>
              <w:rPr>
                <w:b/>
                <w:bCs/>
                <w:kern w:val="2"/>
                <w:sz w:val="21"/>
              </w:rPr>
            </w:pPr>
            <w:r>
              <w:rPr>
                <w:rFonts w:hint="eastAsia"/>
                <w:b/>
                <w:bCs/>
              </w:rPr>
              <w:t xml:space="preserve">每次尝试的重试时间 </w:t>
            </w:r>
          </w:p>
        </w:tc>
      </w:tr>
      <w:tr w:rsidR="0011255C" w14:paraId="03002F3E" w14:textId="77777777" w:rsidTr="0011255C">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629FF260" w14:textId="77777777" w:rsidR="0011255C" w:rsidRDefault="0011255C">
            <w:pPr>
              <w:widowControl w:val="0"/>
              <w:jc w:val="both"/>
              <w:rPr>
                <w:kern w:val="2"/>
                <w:sz w:val="21"/>
              </w:rPr>
            </w:pPr>
            <w:r>
              <w:t>1</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2D223A1F" w14:textId="77777777" w:rsidR="0011255C" w:rsidRDefault="0011255C">
            <w:pPr>
              <w:widowControl w:val="0"/>
              <w:jc w:val="both"/>
              <w:rPr>
                <w:kern w:val="2"/>
                <w:sz w:val="21"/>
              </w:rPr>
            </w:pPr>
            <w:r>
              <w:t xml:space="preserve">0 </w:t>
            </w:r>
            <w:r>
              <w:rPr>
                <w:b/>
                <w:bCs/>
              </w:rPr>
              <w:t>+</w:t>
            </w:r>
            <w:r>
              <w:t xml:space="preserve"> </w:t>
            </w:r>
            <w:r>
              <w:rPr>
                <w:b/>
                <w:bCs/>
              </w:rPr>
              <w:t>(</w:t>
            </w:r>
            <w:r>
              <w:t xml:space="preserve">0.08 </w:t>
            </w:r>
            <w:r>
              <w:rPr>
                <w:b/>
                <w:bCs/>
              </w:rPr>
              <w:t>*</w:t>
            </w:r>
            <w:r>
              <w:t xml:space="preserve"> 15</w:t>
            </w:r>
            <w:r>
              <w:rPr>
                <w:b/>
                <w:bCs/>
              </w:rPr>
              <w:t>)</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151C8AA9" w14:textId="77777777" w:rsidR="0011255C" w:rsidRDefault="0011255C">
            <w:pPr>
              <w:widowControl w:val="0"/>
              <w:jc w:val="both"/>
              <w:rPr>
                <w:kern w:val="2"/>
                <w:sz w:val="21"/>
              </w:rPr>
            </w:pPr>
            <w:r>
              <w:t xml:space="preserve">1.2 </w:t>
            </w:r>
            <w:r>
              <w:rPr>
                <w:rFonts w:hint="eastAsia"/>
              </w:rPr>
              <w:t>秒</w:t>
            </w:r>
          </w:p>
        </w:tc>
      </w:tr>
      <w:tr w:rsidR="0011255C" w14:paraId="4E21606B" w14:textId="77777777" w:rsidTr="0011255C">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392119B1" w14:textId="77777777" w:rsidR="0011255C" w:rsidRDefault="0011255C">
            <w:pPr>
              <w:widowControl w:val="0"/>
              <w:jc w:val="both"/>
              <w:rPr>
                <w:kern w:val="2"/>
                <w:sz w:val="21"/>
              </w:rPr>
            </w:pPr>
            <w:r>
              <w:t>2</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45E36FAC" w14:textId="77777777" w:rsidR="0011255C" w:rsidRDefault="0011255C">
            <w:pPr>
              <w:widowControl w:val="0"/>
              <w:jc w:val="both"/>
              <w:rPr>
                <w:kern w:val="2"/>
                <w:sz w:val="21"/>
              </w:rPr>
            </w:pPr>
            <w:r>
              <w:t xml:space="preserve">1.2 </w:t>
            </w:r>
            <w:r>
              <w:rPr>
                <w:b/>
                <w:bCs/>
              </w:rPr>
              <w:t>+</w:t>
            </w:r>
            <w:r>
              <w:t xml:space="preserve"> </w:t>
            </w:r>
            <w:r>
              <w:rPr>
                <w:b/>
                <w:bCs/>
              </w:rPr>
              <w:t>(</w:t>
            </w:r>
            <w:r>
              <w:t xml:space="preserve">0.08 </w:t>
            </w:r>
            <w:r>
              <w:rPr>
                <w:b/>
                <w:bCs/>
              </w:rPr>
              <w:t>*</w:t>
            </w:r>
            <w:r>
              <w:t xml:space="preserve"> 15</w:t>
            </w:r>
            <w:r>
              <w:rPr>
                <w:b/>
                <w:bCs/>
              </w:rPr>
              <w:t>)</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413FF832" w14:textId="77777777" w:rsidR="0011255C" w:rsidRDefault="0011255C">
            <w:pPr>
              <w:widowControl w:val="0"/>
              <w:jc w:val="both"/>
              <w:rPr>
                <w:kern w:val="2"/>
                <w:sz w:val="21"/>
              </w:rPr>
            </w:pPr>
            <w:r>
              <w:t xml:space="preserve">2.4 </w:t>
            </w:r>
            <w:r>
              <w:rPr>
                <w:rFonts w:hint="eastAsia"/>
              </w:rPr>
              <w:t>秒</w:t>
            </w:r>
          </w:p>
        </w:tc>
      </w:tr>
      <w:tr w:rsidR="0011255C" w14:paraId="13A509A3" w14:textId="77777777" w:rsidTr="0011255C">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717CC2EF" w14:textId="77777777" w:rsidR="0011255C" w:rsidRDefault="0011255C">
            <w:pPr>
              <w:widowControl w:val="0"/>
              <w:jc w:val="both"/>
              <w:rPr>
                <w:kern w:val="2"/>
                <w:sz w:val="21"/>
              </w:rPr>
            </w:pPr>
            <w:r>
              <w:t>3</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5A4F3166" w14:textId="77777777" w:rsidR="0011255C" w:rsidRDefault="0011255C">
            <w:pPr>
              <w:widowControl w:val="0"/>
              <w:jc w:val="both"/>
              <w:rPr>
                <w:kern w:val="2"/>
                <w:sz w:val="21"/>
              </w:rPr>
            </w:pPr>
            <w:r>
              <w:t xml:space="preserve">2.4 </w:t>
            </w:r>
            <w:r>
              <w:rPr>
                <w:b/>
                <w:bCs/>
              </w:rPr>
              <w:t>+</w:t>
            </w:r>
            <w:r>
              <w:t xml:space="preserve"> </w:t>
            </w:r>
            <w:r>
              <w:rPr>
                <w:b/>
                <w:bCs/>
              </w:rPr>
              <w:t>(</w:t>
            </w:r>
            <w:r>
              <w:t xml:space="preserve">0.08 </w:t>
            </w:r>
            <w:r>
              <w:rPr>
                <w:b/>
                <w:bCs/>
              </w:rPr>
              <w:t>*</w:t>
            </w:r>
            <w:r>
              <w:t xml:space="preserve"> 15</w:t>
            </w:r>
            <w:r>
              <w:rPr>
                <w:b/>
                <w:bCs/>
              </w:rPr>
              <w:t>)</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2B270985" w14:textId="77777777" w:rsidR="0011255C" w:rsidRDefault="0011255C">
            <w:pPr>
              <w:widowControl w:val="0"/>
              <w:jc w:val="both"/>
              <w:rPr>
                <w:kern w:val="2"/>
                <w:sz w:val="21"/>
              </w:rPr>
            </w:pPr>
            <w:r>
              <w:t xml:space="preserve">3.6 </w:t>
            </w:r>
            <w:r>
              <w:rPr>
                <w:rFonts w:hint="eastAsia"/>
              </w:rPr>
              <w:t>秒</w:t>
            </w:r>
          </w:p>
        </w:tc>
      </w:tr>
      <w:tr w:rsidR="0011255C" w14:paraId="53D79A16" w14:textId="77777777" w:rsidTr="0011255C">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3D6F6F48" w14:textId="77777777" w:rsidR="0011255C" w:rsidRDefault="0011255C">
            <w:pPr>
              <w:widowControl w:val="0"/>
              <w:jc w:val="both"/>
              <w:rPr>
                <w:kern w:val="2"/>
                <w:sz w:val="21"/>
              </w:rPr>
            </w:pPr>
            <w:r>
              <w:t>4</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770CF86A" w14:textId="77777777" w:rsidR="0011255C" w:rsidRDefault="0011255C">
            <w:pPr>
              <w:widowControl w:val="0"/>
              <w:jc w:val="both"/>
              <w:rPr>
                <w:kern w:val="2"/>
                <w:sz w:val="21"/>
              </w:rPr>
            </w:pPr>
            <w:r>
              <w:t xml:space="preserve">3.6 </w:t>
            </w:r>
            <w:r>
              <w:rPr>
                <w:b/>
                <w:bCs/>
              </w:rPr>
              <w:t>+</w:t>
            </w:r>
            <w:r>
              <w:t xml:space="preserve"> </w:t>
            </w:r>
            <w:r>
              <w:rPr>
                <w:b/>
                <w:bCs/>
              </w:rPr>
              <w:t>(</w:t>
            </w:r>
            <w:r>
              <w:t xml:space="preserve">0.08 </w:t>
            </w:r>
            <w:r>
              <w:rPr>
                <w:b/>
                <w:bCs/>
              </w:rPr>
              <w:t>*</w:t>
            </w:r>
            <w:r>
              <w:t xml:space="preserve"> 15</w:t>
            </w:r>
            <w:r>
              <w:rPr>
                <w:b/>
                <w:bCs/>
              </w:rPr>
              <w:t>)</w:t>
            </w:r>
          </w:p>
        </w:tc>
        <w:tc>
          <w:tcPr>
            <w:tcW w:w="0" w:type="auto"/>
            <w:tcBorders>
              <w:top w:val="outset" w:sz="6" w:space="0" w:color="auto"/>
              <w:left w:val="outset" w:sz="6" w:space="0" w:color="auto"/>
              <w:bottom w:val="outset" w:sz="6" w:space="0" w:color="auto"/>
              <w:right w:val="outset" w:sz="6" w:space="0" w:color="auto"/>
            </w:tcBorders>
            <w:shd w:val="clear" w:color="auto" w:fill="CCCCCC"/>
            <w:vAlign w:val="center"/>
            <w:hideMark/>
          </w:tcPr>
          <w:p w14:paraId="47A303DA" w14:textId="77777777" w:rsidR="0011255C" w:rsidRDefault="0011255C">
            <w:pPr>
              <w:widowControl w:val="0"/>
              <w:jc w:val="both"/>
              <w:rPr>
                <w:kern w:val="2"/>
                <w:sz w:val="21"/>
              </w:rPr>
            </w:pPr>
            <w:r>
              <w:t xml:space="preserve">4.8 </w:t>
            </w:r>
            <w:r>
              <w:rPr>
                <w:rFonts w:hint="eastAsia"/>
              </w:rPr>
              <w:t>秒</w:t>
            </w:r>
          </w:p>
        </w:tc>
      </w:tr>
    </w:tbl>
    <w:p w14:paraId="02F019E5" w14:textId="23359A7E" w:rsidR="006D38D3" w:rsidRDefault="006D38D3" w:rsidP="0011255C">
      <w:r>
        <w:rPr>
          <w:rFonts w:hint="eastAsia"/>
        </w:rPr>
        <w:t>表</w:t>
      </w:r>
      <w:r w:rsidR="00B547A4">
        <w:rPr>
          <w:rFonts w:hint="eastAsia"/>
        </w:rPr>
        <w:t>2</w:t>
      </w:r>
      <w:r>
        <w:rPr>
          <w:rFonts w:hint="eastAsia"/>
        </w:rPr>
        <w:t>-</w:t>
      </w:r>
      <w:r w:rsidR="00693F5B">
        <w:rPr>
          <w:rFonts w:hint="eastAsia"/>
        </w:rPr>
        <w:t>4</w:t>
      </w:r>
      <w:r>
        <w:rPr>
          <w:rFonts w:hint="eastAsia"/>
        </w:rPr>
        <w:t xml:space="preserve"> 重试时间的计算方式</w:t>
      </w:r>
    </w:p>
    <w:p w14:paraId="113F1A4F" w14:textId="645F385F" w:rsidR="0011255C" w:rsidRDefault="0011255C" w:rsidP="0011255C">
      <w:pPr>
        <w:rPr>
          <w:kern w:val="2"/>
          <w:sz w:val="21"/>
        </w:rPr>
      </w:pPr>
      <w:r>
        <w:rPr>
          <w:rFonts w:hint="eastAsia"/>
        </w:rPr>
        <w:t>下图</w:t>
      </w:r>
      <w:r w:rsidR="00693F5B">
        <w:rPr>
          <w:rFonts w:hint="eastAsia"/>
        </w:rPr>
        <w:t>（2-36）</w:t>
      </w:r>
      <w:r>
        <w:rPr>
          <w:rFonts w:hint="eastAsia"/>
        </w:rPr>
        <w:t>说明了这些后续连接尝试的重试时间，每个重试时间均超时。</w:t>
      </w:r>
    </w:p>
    <w:p w14:paraId="3CE0F3C9" w14:textId="134E5054" w:rsidR="0011255C" w:rsidRDefault="0011255C" w:rsidP="0011255C">
      <w:r>
        <w:rPr>
          <w:noProof/>
        </w:rPr>
        <w:drawing>
          <wp:inline distT="0" distB="0" distL="0" distR="0" wp14:anchorId="551FCCCC" wp14:editId="238A7F9C">
            <wp:extent cx="4105275" cy="2038350"/>
            <wp:effectExtent l="0" t="0" r="9525" b="0"/>
            <wp:docPr id="22" name="Picture 22" descr="Description: 15 秒登录超时的最长重试延迟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15 秒登录超时的最长重试延迟时间"/>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05275" cy="2038350"/>
                    </a:xfrm>
                    <a:prstGeom prst="rect">
                      <a:avLst/>
                    </a:prstGeom>
                    <a:noFill/>
                    <a:ln>
                      <a:noFill/>
                    </a:ln>
                  </pic:spPr>
                </pic:pic>
              </a:graphicData>
            </a:graphic>
          </wp:inline>
        </w:drawing>
      </w:r>
    </w:p>
    <w:p w14:paraId="1CF52A82" w14:textId="345AB373" w:rsidR="0011255C" w:rsidRDefault="006D38D3" w:rsidP="0011255C">
      <w:r>
        <w:rPr>
          <w:rFonts w:hint="eastAsia"/>
        </w:rPr>
        <w:t>图</w:t>
      </w:r>
      <w:r w:rsidR="00B547A4">
        <w:rPr>
          <w:rFonts w:hint="eastAsia"/>
        </w:rPr>
        <w:t>2</w:t>
      </w:r>
      <w:r w:rsidR="00693F5B">
        <w:rPr>
          <w:rFonts w:hint="eastAsia"/>
        </w:rPr>
        <w:t>-36</w:t>
      </w:r>
      <w:r>
        <w:rPr>
          <w:rFonts w:hint="eastAsia"/>
        </w:rPr>
        <w:t xml:space="preserve"> 数据库镜像连接重试及超时</w:t>
      </w:r>
    </w:p>
    <w:p w14:paraId="046C7175" w14:textId="404181FF" w:rsidR="0011255C" w:rsidRDefault="0011255C" w:rsidP="0011255C">
      <w:r>
        <w:rPr>
          <w:rFonts w:hint="eastAsia"/>
        </w:rPr>
        <w:t>也就是说，对于</w:t>
      </w:r>
      <w:r>
        <w:t>15</w:t>
      </w:r>
      <w:r>
        <w:rPr>
          <w:rFonts w:hint="eastAsia"/>
        </w:rPr>
        <w:t>秒的</w:t>
      </w:r>
      <w:r>
        <w:t>timeout</w:t>
      </w:r>
      <w:r w:rsidR="00C653D7">
        <w:rPr>
          <w:rFonts w:hint="eastAsia"/>
        </w:rPr>
        <w:t>值，实际连接服务器</w:t>
      </w:r>
      <w:r>
        <w:rPr>
          <w:rFonts w:hint="eastAsia"/>
        </w:rPr>
        <w:t>的最大</w:t>
      </w:r>
      <w:r>
        <w:t>timeout</w:t>
      </w:r>
      <w:r>
        <w:rPr>
          <w:rFonts w:hint="eastAsia"/>
        </w:rPr>
        <w:t>值是</w:t>
      </w:r>
      <w:r>
        <w:t>3.6</w:t>
      </w:r>
      <w:r>
        <w:rPr>
          <w:rFonts w:hint="eastAsia"/>
        </w:rPr>
        <w:t>秒！ 如果前面</w:t>
      </w:r>
      <w:r>
        <w:t>3</w:t>
      </w:r>
      <w:r w:rsidR="00D56DC3">
        <w:rPr>
          <w:rFonts w:hint="eastAsia"/>
        </w:rPr>
        <w:t>轮</w:t>
      </w:r>
      <w:r>
        <w:rPr>
          <w:rFonts w:hint="eastAsia"/>
        </w:rPr>
        <w:t>连接（</w:t>
      </w:r>
      <w:r>
        <w:t>1.2</w:t>
      </w:r>
      <w:r>
        <w:rPr>
          <w:rFonts w:hint="eastAsia"/>
        </w:rPr>
        <w:t>秒，</w:t>
      </w:r>
      <w:r>
        <w:t>2.4</w:t>
      </w:r>
      <w:r>
        <w:rPr>
          <w:rFonts w:hint="eastAsia"/>
        </w:rPr>
        <w:t>秒，</w:t>
      </w:r>
      <w:r>
        <w:t>3.6</w:t>
      </w:r>
      <w:r>
        <w:rPr>
          <w:rFonts w:hint="eastAsia"/>
        </w:rPr>
        <w:t>秒）都不成功，</w:t>
      </w:r>
      <w:r w:rsidR="0056469B">
        <w:rPr>
          <w:rFonts w:hint="eastAsia"/>
        </w:rPr>
        <w:t>在你还没有用尽第四轮的4.8秒时间之前（实际上此时第四轮只剩下0.4秒），</w:t>
      </w:r>
      <w:r>
        <w:t>15</w:t>
      </w:r>
      <w:r>
        <w:rPr>
          <w:rFonts w:hint="eastAsia"/>
        </w:rPr>
        <w:t>秒超时时间就到了，你</w:t>
      </w:r>
      <w:r w:rsidR="00C653D7">
        <w:rPr>
          <w:rFonts w:hint="eastAsia"/>
        </w:rPr>
        <w:t>的应用</w:t>
      </w:r>
      <w:r>
        <w:rPr>
          <w:rFonts w:hint="eastAsia"/>
        </w:rPr>
        <w:t>程序就会报超时错误。</w:t>
      </w:r>
    </w:p>
    <w:p w14:paraId="01DEF9D3" w14:textId="50D90ECD" w:rsidR="00C673D7" w:rsidRDefault="00C673D7" w:rsidP="00C673D7">
      <w:r>
        <w:rPr>
          <w:rFonts w:hint="eastAsia"/>
        </w:rPr>
        <w:t>要增加连接服务器</w:t>
      </w:r>
      <w:r w:rsidR="0011255C">
        <w:rPr>
          <w:rFonts w:hint="eastAsia"/>
        </w:rPr>
        <w:t>的真实</w:t>
      </w:r>
      <w:r w:rsidR="0011255C">
        <w:t>timeout</w:t>
      </w:r>
      <w:r w:rsidR="0011255C">
        <w:rPr>
          <w:rFonts w:hint="eastAsia"/>
        </w:rPr>
        <w:t>值，你只能增加总的</w:t>
      </w:r>
      <w:r w:rsidR="0011255C">
        <w:t>connection timeout</w:t>
      </w:r>
      <w:r w:rsidR="0011255C">
        <w:rPr>
          <w:rFonts w:hint="eastAsia"/>
        </w:rPr>
        <w:t>值。比如</w:t>
      </w:r>
      <w:r>
        <w:rPr>
          <w:rFonts w:hint="eastAsia"/>
        </w:rPr>
        <w:t>，当我们将timeout</w:t>
      </w:r>
      <w:r w:rsidR="0011255C">
        <w:rPr>
          <w:rFonts w:hint="eastAsia"/>
        </w:rPr>
        <w:t>设为</w:t>
      </w:r>
      <w:r w:rsidR="0011255C">
        <w:t>120</w:t>
      </w:r>
      <w:r w:rsidR="0011255C">
        <w:rPr>
          <w:rFonts w:hint="eastAsia"/>
        </w:rPr>
        <w:t>秒</w:t>
      </w:r>
      <w:r>
        <w:rPr>
          <w:rFonts w:hint="eastAsia"/>
        </w:rPr>
        <w:t>时，那么第一轮的重试时间是</w:t>
      </w:r>
      <w:r w:rsidR="0011255C">
        <w:t>120*8%=9.6</w:t>
      </w:r>
      <w:r w:rsidR="0011255C">
        <w:rPr>
          <w:rFonts w:hint="eastAsia"/>
        </w:rPr>
        <w:t>秒。</w:t>
      </w:r>
      <w:r>
        <w:rPr>
          <w:rFonts w:hint="eastAsia"/>
        </w:rPr>
        <w:t>即便如此，第一轮的尝试连接时间还是比非镜像数据库的缺省</w:t>
      </w:r>
      <w:r>
        <w:t>15</w:t>
      </w:r>
      <w:r>
        <w:rPr>
          <w:rFonts w:hint="eastAsia"/>
        </w:rPr>
        <w:t>秒</w:t>
      </w:r>
      <w:r>
        <w:t>timeout</w:t>
      </w:r>
      <w:r>
        <w:rPr>
          <w:rFonts w:hint="eastAsia"/>
        </w:rPr>
        <w:t>时间要短。</w:t>
      </w:r>
      <w:r w:rsidR="0056469B">
        <w:rPr>
          <w:rFonts w:hint="eastAsia"/>
        </w:rPr>
        <w:t>假设你现有的应用本就需要较长的连接超时，那么如果你需要把数据库配置镜像的话，一定记住要把connection timeout增大，否则你的应用可能非常容易就得到超时错误。</w:t>
      </w:r>
    </w:p>
    <w:p w14:paraId="090CAEB9" w14:textId="3725B8D3" w:rsidR="00980CA2" w:rsidRDefault="00AF1E2F" w:rsidP="00980CA2">
      <w:pPr>
        <w:spacing w:after="100" w:afterAutospacing="1" w:line="240" w:lineRule="auto"/>
      </w:pPr>
      <w:r w:rsidRPr="00AF1E2F">
        <w:rPr>
          <w:rFonts w:hint="eastAsia"/>
        </w:rPr>
        <w:t>对于不是ADO.NET</w:t>
      </w:r>
      <w:r w:rsidR="007612F4">
        <w:rPr>
          <w:rFonts w:hint="eastAsia"/>
        </w:rPr>
        <w:t>和</w:t>
      </w:r>
      <w:r w:rsidRPr="00AF1E2F">
        <w:rPr>
          <w:rFonts w:hint="eastAsia"/>
        </w:rPr>
        <w:t>SQL Native Client的驱动</w:t>
      </w:r>
      <w:r>
        <w:rPr>
          <w:rFonts w:hint="eastAsia"/>
        </w:rPr>
        <w:t>，即使数据库是镜像数据库，在应用程序端也不会缓存故障转移伙伴的名称，同时也不支持failover partner参数，因此就必须要考虑其他的方法来实现连接重定向，比如说在应用程序的代码中加入重试和重定向的逻辑。</w:t>
      </w:r>
    </w:p>
    <w:p w14:paraId="6A52EB2F" w14:textId="1A44B788" w:rsidR="007C54EF" w:rsidRDefault="007C54EF" w:rsidP="007C54EF">
      <w:pPr>
        <w:spacing w:before="100" w:beforeAutospacing="1" w:after="100" w:afterAutospacing="1" w:line="240" w:lineRule="auto"/>
      </w:pPr>
      <w:r>
        <w:rPr>
          <w:rFonts w:hint="eastAsia"/>
        </w:rPr>
        <w:t>其实，</w:t>
      </w:r>
      <w:r w:rsidR="009972B9">
        <w:rPr>
          <w:rFonts w:hint="eastAsia"/>
        </w:rPr>
        <w:t>镜像切换</w:t>
      </w:r>
      <w:r>
        <w:rPr>
          <w:rFonts w:hint="eastAsia"/>
        </w:rPr>
        <w:t>还有许多需要考虑的事情。举例来说，数据库镜像只能保持用户数据库中数据的同步，而系统数据库是无法配置镜像的。也就是说，登录名、SQL Server实例的配置、维护计划、作业等保存在</w:t>
      </w:r>
      <w:r w:rsidRPr="00DC01BB">
        <w:t>master、</w:t>
      </w:r>
      <w:proofErr w:type="spellStart"/>
      <w:r w:rsidRPr="00DC01BB">
        <w:t>msdb</w:t>
      </w:r>
      <w:proofErr w:type="spellEnd"/>
      <w:r w:rsidRPr="00DC01BB">
        <w:t>或 model</w:t>
      </w:r>
      <w:r w:rsidRPr="00DC01BB">
        <w:rPr>
          <w:rFonts w:hint="eastAsia"/>
        </w:rPr>
        <w:t>数据库</w:t>
      </w:r>
      <w:r>
        <w:rPr>
          <w:rFonts w:hint="eastAsia"/>
        </w:rPr>
        <w:t>里的信息在镜像的两台服务器上并不是同步的。一旦发生故障转移，即使数据库依旧可用，应用程序可能会因为各种原因无法正常工作，比如：</w:t>
      </w:r>
    </w:p>
    <w:p w14:paraId="0A156915" w14:textId="77777777" w:rsidR="007C54EF" w:rsidRDefault="007C54EF" w:rsidP="003A136B">
      <w:pPr>
        <w:pStyle w:val="ListParagraph"/>
        <w:numPr>
          <w:ilvl w:val="0"/>
          <w:numId w:val="30"/>
        </w:numPr>
        <w:spacing w:before="100" w:beforeAutospacing="1" w:after="100" w:afterAutospacing="1" w:line="240" w:lineRule="auto"/>
      </w:pPr>
      <w:r>
        <w:rPr>
          <w:rFonts w:hint="eastAsia"/>
        </w:rPr>
        <w:t>应用程序使用的登录名在新的主体服务器上不存在</w:t>
      </w:r>
    </w:p>
    <w:p w14:paraId="726CF988" w14:textId="66F3793F" w:rsidR="007C54EF" w:rsidRDefault="007C54EF" w:rsidP="003A136B">
      <w:pPr>
        <w:pStyle w:val="ListParagraph"/>
        <w:numPr>
          <w:ilvl w:val="0"/>
          <w:numId w:val="30"/>
        </w:numPr>
        <w:spacing w:before="100" w:beforeAutospacing="1" w:after="100" w:afterAutospacing="1" w:line="240" w:lineRule="auto"/>
      </w:pPr>
      <w:r>
        <w:rPr>
          <w:rFonts w:hint="eastAsia"/>
        </w:rPr>
        <w:lastRenderedPageBreak/>
        <w:t>新的主体服务器上虽然已经有同名的登录名，但是该登录名的SID和原始主体服务器上的登录名不相同。</w:t>
      </w:r>
      <w:r w:rsidR="009861B4">
        <w:rPr>
          <w:rFonts w:hint="eastAsia"/>
        </w:rPr>
        <w:t>于是在故障转移后形成了孤立用户。这时可以用</w:t>
      </w:r>
      <w:proofErr w:type="spellStart"/>
      <w:r w:rsidR="009861B4" w:rsidRPr="009861B4">
        <w:t>sp_change_users_login</w:t>
      </w:r>
      <w:proofErr w:type="spellEnd"/>
      <w:r w:rsidR="009861B4">
        <w:rPr>
          <w:rFonts w:hint="eastAsia"/>
        </w:rPr>
        <w:t>存储过程来解决问题。</w:t>
      </w:r>
    </w:p>
    <w:p w14:paraId="59ADCB5E" w14:textId="322DEBA9" w:rsidR="007C54EF" w:rsidRDefault="009972B9" w:rsidP="003A136B">
      <w:pPr>
        <w:pStyle w:val="ListParagraph"/>
        <w:numPr>
          <w:ilvl w:val="0"/>
          <w:numId w:val="30"/>
        </w:numPr>
        <w:spacing w:before="100" w:beforeAutospacing="1" w:after="100" w:afterAutospacing="1" w:line="240" w:lineRule="auto"/>
      </w:pPr>
      <w:r>
        <w:rPr>
          <w:rFonts w:hint="eastAsia"/>
        </w:rPr>
        <w:t>SQL</w:t>
      </w:r>
      <w:r w:rsidR="007C54EF">
        <w:rPr>
          <w:rFonts w:hint="eastAsia"/>
        </w:rPr>
        <w:t>作业会使用一些SQL Server以外的资源</w:t>
      </w:r>
      <w:r>
        <w:rPr>
          <w:rFonts w:hint="eastAsia"/>
        </w:rPr>
        <w:t>（例如一些文件）</w:t>
      </w:r>
      <w:r w:rsidR="007C54EF">
        <w:rPr>
          <w:rFonts w:hint="eastAsia"/>
        </w:rPr>
        <w:t>，但是这些资源在两台服务器上存放的路径不同。</w:t>
      </w:r>
    </w:p>
    <w:p w14:paraId="7B5FC3D0" w14:textId="717769BB" w:rsidR="007C54EF" w:rsidRPr="00216339" w:rsidRDefault="007C54EF" w:rsidP="003A136B">
      <w:pPr>
        <w:pStyle w:val="ListParagraph"/>
        <w:numPr>
          <w:ilvl w:val="0"/>
          <w:numId w:val="30"/>
        </w:numPr>
        <w:spacing w:before="100" w:beforeAutospacing="1" w:after="100" w:afterAutospacing="1" w:line="240" w:lineRule="auto"/>
      </w:pPr>
      <w:r>
        <w:rPr>
          <w:rFonts w:hint="eastAsia"/>
        </w:rPr>
        <w:t>两台服务器的配置不同，新的主体服务器由于不够优化</w:t>
      </w:r>
      <w:r w:rsidR="009972B9">
        <w:rPr>
          <w:rFonts w:hint="eastAsia"/>
        </w:rPr>
        <w:t>而</w:t>
      </w:r>
      <w:r>
        <w:rPr>
          <w:rFonts w:hint="eastAsia"/>
        </w:rPr>
        <w:t>导致性能极差。</w:t>
      </w:r>
    </w:p>
    <w:p w14:paraId="23E80DA2" w14:textId="26B67190" w:rsidR="007C54EF" w:rsidRDefault="007C54EF" w:rsidP="007C54EF">
      <w:pPr>
        <w:spacing w:before="100" w:beforeAutospacing="1" w:after="100" w:afterAutospacing="1" w:line="240" w:lineRule="auto"/>
      </w:pPr>
      <w:r>
        <w:rPr>
          <w:rFonts w:hint="eastAsia"/>
        </w:rPr>
        <w:t>凡此种种，都是你可能面临的问题。如何在主体数据库和镜像数据库间同步用户数据库以外的信息，是一个必须考虑的问题。</w:t>
      </w:r>
    </w:p>
    <w:p w14:paraId="36AEC5DE" w14:textId="7542EF0D" w:rsidR="00B31380" w:rsidRDefault="00B547A4" w:rsidP="00166E50">
      <w:pPr>
        <w:pStyle w:val="Heading3"/>
      </w:pPr>
      <w:bookmarkStart w:id="21" w:name="_Toc320625765"/>
      <w:r>
        <w:rPr>
          <w:rFonts w:hint="eastAsia"/>
        </w:rPr>
        <w:t>2</w:t>
      </w:r>
      <w:r w:rsidR="007127D9">
        <w:rPr>
          <w:rFonts w:hint="eastAsia"/>
        </w:rPr>
        <w:t>.4</w:t>
      </w:r>
      <w:r w:rsidR="00166E50" w:rsidRPr="00B969ED">
        <w:rPr>
          <w:rFonts w:hint="eastAsia"/>
        </w:rPr>
        <w:t>.</w:t>
      </w:r>
      <w:r w:rsidR="009972B9">
        <w:rPr>
          <w:rFonts w:hint="eastAsia"/>
        </w:rPr>
        <w:t>4</w:t>
      </w:r>
      <w:r w:rsidR="00166E50" w:rsidRPr="00B969ED">
        <w:rPr>
          <w:rFonts w:hint="eastAsia"/>
        </w:rPr>
        <w:t xml:space="preserve"> </w:t>
      </w:r>
      <w:r w:rsidR="004F054B">
        <w:rPr>
          <w:rFonts w:hint="eastAsia"/>
        </w:rPr>
        <w:t>数据库镜像的监控和</w:t>
      </w:r>
      <w:r w:rsidR="00B31380">
        <w:rPr>
          <w:rFonts w:hint="eastAsia"/>
        </w:rPr>
        <w:t>故障排查</w:t>
      </w:r>
      <w:bookmarkEnd w:id="21"/>
    </w:p>
    <w:p w14:paraId="45403D1C" w14:textId="399C864A" w:rsidR="00B31380" w:rsidRDefault="007A73CE" w:rsidP="00AE24DF">
      <w:r>
        <w:rPr>
          <w:rFonts w:hint="eastAsia"/>
        </w:rPr>
        <w:t>要了解数据库镜像的运行状态，对发生的问题进行故障排查，我们可以收集以下数据。</w:t>
      </w:r>
    </w:p>
    <w:p w14:paraId="01573D91" w14:textId="77777777" w:rsidR="00F87584" w:rsidRDefault="007A73CE" w:rsidP="003A136B">
      <w:pPr>
        <w:pStyle w:val="ListParagraph"/>
        <w:numPr>
          <w:ilvl w:val="0"/>
          <w:numId w:val="31"/>
        </w:numPr>
      </w:pPr>
      <w:r>
        <w:rPr>
          <w:rFonts w:hint="eastAsia"/>
        </w:rPr>
        <w:t>SQL Server的ERRORLOG。</w:t>
      </w:r>
    </w:p>
    <w:p w14:paraId="22340F4F" w14:textId="77777777" w:rsidR="00F87584" w:rsidRDefault="007A73CE" w:rsidP="00B3568E">
      <w:pPr>
        <w:ind w:left="360"/>
      </w:pPr>
      <w:r>
        <w:rPr>
          <w:rFonts w:hint="eastAsia"/>
        </w:rPr>
        <w:t>在主体服务器，镜像服务器和见证服务器上，ERRORLOG</w:t>
      </w:r>
      <w:r w:rsidR="00F724B2">
        <w:rPr>
          <w:rFonts w:hint="eastAsia"/>
        </w:rPr>
        <w:t>中都会记录每个镜像数据库所处的状态，</w:t>
      </w:r>
      <w:r w:rsidR="00F87584">
        <w:rPr>
          <w:rFonts w:hint="eastAsia"/>
        </w:rPr>
        <w:t>每个数据库当时处于什么角色，</w:t>
      </w:r>
      <w:r w:rsidR="00F724B2">
        <w:rPr>
          <w:rFonts w:hint="eastAsia"/>
        </w:rPr>
        <w:t>以及服务器</w:t>
      </w:r>
      <w:r>
        <w:rPr>
          <w:rFonts w:hint="eastAsia"/>
        </w:rPr>
        <w:t>彼此间的连通状况</w:t>
      </w:r>
      <w:r w:rsidR="008B3A7A">
        <w:rPr>
          <w:rFonts w:hint="eastAsia"/>
        </w:rPr>
        <w:t>。</w:t>
      </w:r>
    </w:p>
    <w:p w14:paraId="62519606" w14:textId="423C1FCB" w:rsidR="00F724B2" w:rsidRDefault="00F724B2" w:rsidP="00B3568E">
      <w:pPr>
        <w:ind w:left="360"/>
      </w:pPr>
      <w:r>
        <w:rPr>
          <w:rFonts w:hint="eastAsia"/>
        </w:rPr>
        <w:t>比如，这段日志表明镜像的端点已经成功监听在了端口5022上。</w:t>
      </w:r>
    </w:p>
    <w:p w14:paraId="748CA8B2" w14:textId="5330AE46" w:rsidR="00F724B2" w:rsidRDefault="00F724B2" w:rsidP="00F724B2">
      <w:pPr>
        <w:pStyle w:val="ListParagraph"/>
      </w:pPr>
      <w:r w:rsidRPr="004F054B">
        <w:rPr>
          <w:rFonts w:ascii="Verdana" w:eastAsia="Times New Roman" w:hAnsi="Verdana" w:cs="Times New Roman"/>
          <w:color w:val="800000"/>
          <w:sz w:val="17"/>
          <w:szCs w:val="17"/>
        </w:rPr>
        <w:t>2006-03-29 00:34:27.87 spid12s Server is listening on [ 'any' &lt;ipv4&gt; 5022].</w:t>
      </w:r>
      <w:r w:rsidRPr="004F054B">
        <w:rPr>
          <w:rFonts w:ascii="Verdana" w:eastAsia="Times New Roman" w:hAnsi="Verdana" w:cs="Times New Roman"/>
          <w:color w:val="800000"/>
          <w:sz w:val="17"/>
          <w:szCs w:val="17"/>
        </w:rPr>
        <w:br/>
        <w:t>2006-03-29 00:34:27.87 spid12s The Database Mirroring protocol transport is now listening for connections.</w:t>
      </w:r>
    </w:p>
    <w:p w14:paraId="72069522" w14:textId="2342848D" w:rsidR="00125AAC" w:rsidRPr="00125AAC" w:rsidRDefault="00125AAC" w:rsidP="004D318F">
      <w:pPr>
        <w:ind w:left="360"/>
      </w:pPr>
      <w:r>
        <w:rPr>
          <w:rFonts w:hint="eastAsia"/>
        </w:rPr>
        <w:t>下面这段日志说明数据库处于镜像角色</w:t>
      </w:r>
    </w:p>
    <w:p w14:paraId="1F51CD6F" w14:textId="1A9A3F90" w:rsidR="00125AAC" w:rsidRPr="00125AAC" w:rsidRDefault="00125AAC" w:rsidP="00125AAC">
      <w:pPr>
        <w:pStyle w:val="ListParagraph"/>
        <w:rPr>
          <w:rFonts w:ascii="Verdana" w:eastAsia="Times New Roman" w:hAnsi="Verdana" w:cs="Times New Roman"/>
          <w:color w:val="800000"/>
          <w:sz w:val="17"/>
          <w:szCs w:val="17"/>
        </w:rPr>
      </w:pPr>
      <w:r w:rsidRPr="00125AAC">
        <w:rPr>
          <w:rFonts w:ascii="Verdana" w:eastAsia="Times New Roman" w:hAnsi="Verdana" w:cs="Times New Roman"/>
          <w:color w:val="800000"/>
          <w:sz w:val="17"/>
          <w:szCs w:val="17"/>
        </w:rPr>
        <w:t>Database mirr</w:t>
      </w:r>
      <w:r>
        <w:rPr>
          <w:rFonts w:ascii="Verdana" w:eastAsia="Times New Roman" w:hAnsi="Verdana" w:cs="Times New Roman"/>
          <w:color w:val="800000"/>
          <w:sz w:val="17"/>
          <w:szCs w:val="17"/>
        </w:rPr>
        <w:t>oring is active with database '</w:t>
      </w:r>
      <w:r>
        <w:rPr>
          <w:rFonts w:ascii="Verdana" w:hAnsi="Verdana" w:cs="Times New Roman" w:hint="eastAsia"/>
          <w:color w:val="800000"/>
          <w:sz w:val="17"/>
          <w:szCs w:val="17"/>
        </w:rPr>
        <w:t>xxx</w:t>
      </w:r>
      <w:r w:rsidRPr="00125AAC">
        <w:rPr>
          <w:rFonts w:ascii="Verdana" w:eastAsia="Times New Roman" w:hAnsi="Verdana" w:cs="Times New Roman"/>
          <w:color w:val="800000"/>
          <w:sz w:val="17"/>
          <w:szCs w:val="17"/>
        </w:rPr>
        <w:t>' as the mirror copy. This is an informational message only. No user action is required.</w:t>
      </w:r>
    </w:p>
    <w:p w14:paraId="373EC45C" w14:textId="1DE44D0F" w:rsidR="00125AAC" w:rsidRDefault="008B3A7A" w:rsidP="004D318F">
      <w:pPr>
        <w:ind w:left="360"/>
      </w:pPr>
      <w:r>
        <w:rPr>
          <w:rFonts w:hint="eastAsia"/>
        </w:rPr>
        <w:t>如果发生连接故障的话，ERRORLOG中会记录镜像数据库的状态变化，以及连接问题的错误</w:t>
      </w:r>
      <w:r w:rsidR="00710EAC">
        <w:rPr>
          <w:rFonts w:hint="eastAsia"/>
        </w:rPr>
        <w:t>代码</w:t>
      </w:r>
      <w:r>
        <w:rPr>
          <w:rFonts w:hint="eastAsia"/>
        </w:rPr>
        <w:t>。这些错误代码对我们分析和定位连接</w:t>
      </w:r>
      <w:r w:rsidR="00125AAC">
        <w:rPr>
          <w:rFonts w:hint="eastAsia"/>
        </w:rPr>
        <w:t>会非常有用。</w:t>
      </w:r>
      <w:r w:rsidR="00710EAC">
        <w:rPr>
          <w:rFonts w:hint="eastAsia"/>
        </w:rPr>
        <w:t>这里举一些例子：</w:t>
      </w:r>
    </w:p>
    <w:p w14:paraId="5A6D0673" w14:textId="4317B0C9" w:rsidR="00710EAC" w:rsidRDefault="00710EAC" w:rsidP="003A136B">
      <w:pPr>
        <w:pStyle w:val="ListParagraph"/>
        <w:numPr>
          <w:ilvl w:val="0"/>
          <w:numId w:val="33"/>
        </w:numPr>
      </w:pPr>
      <w:r>
        <w:rPr>
          <w:rFonts w:hint="eastAsia"/>
        </w:rPr>
        <w:t>由于发生了自动故障转移，数据库转换了角色。</w:t>
      </w:r>
    </w:p>
    <w:p w14:paraId="6634EC04" w14:textId="77777777" w:rsidR="00E83E15" w:rsidRDefault="00710EAC" w:rsidP="00710EAC">
      <w:pPr>
        <w:pStyle w:val="ListParagraph"/>
        <w:rPr>
          <w:rFonts w:ascii="Verdana" w:hAnsi="Verdana" w:cs="Times New Roman"/>
          <w:color w:val="800000"/>
          <w:sz w:val="17"/>
          <w:szCs w:val="17"/>
        </w:rPr>
      </w:pPr>
      <w:r w:rsidRPr="00710EAC">
        <w:rPr>
          <w:rFonts w:hint="eastAsia"/>
        </w:rPr>
        <w:t>镜像服务器的ERRORLOG:</w:t>
      </w:r>
      <w:r>
        <w:rPr>
          <w:rFonts w:ascii="Verdana" w:hAnsi="Verdana" w:cs="Times New Roman" w:hint="eastAsia"/>
          <w:color w:val="800000"/>
          <w:sz w:val="17"/>
          <w:szCs w:val="17"/>
        </w:rPr>
        <w:t xml:space="preserve"> </w:t>
      </w:r>
    </w:p>
    <w:p w14:paraId="10F596DC" w14:textId="174F3D4E" w:rsidR="00710EAC" w:rsidRDefault="00710EAC" w:rsidP="00710EAC">
      <w:pPr>
        <w:pStyle w:val="ListParagraph"/>
        <w:rPr>
          <w:rFonts w:ascii="Verdana" w:hAnsi="Verdana" w:cs="Times New Roman"/>
          <w:color w:val="800000"/>
          <w:sz w:val="17"/>
          <w:szCs w:val="17"/>
        </w:rPr>
      </w:pPr>
      <w:r>
        <w:rPr>
          <w:rFonts w:ascii="Verdana" w:eastAsia="Times New Roman" w:hAnsi="Verdana" w:cs="Times New Roman"/>
          <w:color w:val="800000"/>
          <w:sz w:val="17"/>
          <w:szCs w:val="17"/>
        </w:rPr>
        <w:t>The mirrored database "</w:t>
      </w:r>
      <w:r>
        <w:rPr>
          <w:rFonts w:ascii="Verdana" w:hAnsi="Verdana" w:cs="Times New Roman" w:hint="eastAsia"/>
          <w:color w:val="800000"/>
          <w:sz w:val="17"/>
          <w:szCs w:val="17"/>
        </w:rPr>
        <w:t>XXX</w:t>
      </w:r>
      <w:r w:rsidRPr="00710EAC">
        <w:rPr>
          <w:rFonts w:ascii="Verdana" w:eastAsia="Times New Roman" w:hAnsi="Verdana" w:cs="Times New Roman"/>
          <w:color w:val="800000"/>
          <w:sz w:val="17"/>
          <w:szCs w:val="17"/>
        </w:rPr>
        <w:t>" is changing roles from "MIRROR" to "PRINCIPAL" due to Auto Failover.</w:t>
      </w:r>
    </w:p>
    <w:p w14:paraId="55EFA9BC" w14:textId="77777777" w:rsidR="00E83E15" w:rsidRDefault="00710EAC" w:rsidP="00710EAC">
      <w:pPr>
        <w:pStyle w:val="ListParagraph"/>
        <w:rPr>
          <w:rFonts w:hAnsi="Calibri"/>
          <w:color w:val="663300"/>
          <w:kern w:val="24"/>
          <w:sz w:val="28"/>
          <w:szCs w:val="28"/>
        </w:rPr>
      </w:pPr>
      <w:r w:rsidRPr="00710EAC">
        <w:rPr>
          <w:rFonts w:hint="eastAsia"/>
        </w:rPr>
        <w:t>主体服务器的ERRORLOG:</w:t>
      </w:r>
      <w:r w:rsidRPr="00710EAC">
        <w:rPr>
          <w:rFonts w:hAnsi="Calibri"/>
          <w:color w:val="663300"/>
          <w:kern w:val="24"/>
          <w:sz w:val="28"/>
          <w:szCs w:val="28"/>
        </w:rPr>
        <w:t xml:space="preserve"> </w:t>
      </w:r>
    </w:p>
    <w:p w14:paraId="3D66A0AE" w14:textId="664F6750" w:rsidR="00710EAC" w:rsidRPr="00710EAC" w:rsidRDefault="00710EAC" w:rsidP="00710EAC">
      <w:pPr>
        <w:pStyle w:val="ListParagraph"/>
        <w:rPr>
          <w:rFonts w:ascii="Verdana" w:hAnsi="Verdana"/>
          <w:color w:val="800000"/>
          <w:sz w:val="17"/>
          <w:szCs w:val="17"/>
        </w:rPr>
      </w:pPr>
      <w:r>
        <w:rPr>
          <w:rFonts w:ascii="Verdana" w:hAnsi="Verdana"/>
          <w:color w:val="800000"/>
          <w:sz w:val="17"/>
          <w:szCs w:val="17"/>
        </w:rPr>
        <w:t>The mirrored database "</w:t>
      </w:r>
      <w:r>
        <w:rPr>
          <w:rFonts w:ascii="Verdana" w:hAnsi="Verdana" w:hint="eastAsia"/>
          <w:color w:val="800000"/>
          <w:sz w:val="17"/>
          <w:szCs w:val="17"/>
        </w:rPr>
        <w:t>XXX</w:t>
      </w:r>
      <w:r w:rsidRPr="00710EAC">
        <w:rPr>
          <w:rFonts w:ascii="Verdana" w:hAnsi="Verdana"/>
          <w:color w:val="800000"/>
          <w:sz w:val="17"/>
          <w:szCs w:val="17"/>
        </w:rPr>
        <w:t>" is changing roles from "PRINCIPAL" to "MIRROR" due to Role Synchronization.</w:t>
      </w:r>
    </w:p>
    <w:p w14:paraId="301C2DBC" w14:textId="4AF4321F" w:rsidR="00710EAC" w:rsidRDefault="00710EAC" w:rsidP="003A136B">
      <w:pPr>
        <w:pStyle w:val="ListParagraph"/>
        <w:numPr>
          <w:ilvl w:val="0"/>
          <w:numId w:val="33"/>
        </w:numPr>
      </w:pPr>
      <w:r>
        <w:rPr>
          <w:rFonts w:hint="eastAsia"/>
        </w:rPr>
        <w:t>伙伴服务器之间发生网络连接错误。</w:t>
      </w:r>
    </w:p>
    <w:p w14:paraId="4ECABAC6" w14:textId="77777777" w:rsidR="00710EAC" w:rsidRPr="00710EAC" w:rsidRDefault="00710EAC" w:rsidP="00710EAC">
      <w:pPr>
        <w:pStyle w:val="ListParagraph"/>
        <w:rPr>
          <w:rFonts w:ascii="Verdana" w:hAnsi="Verdana" w:cs="Times New Roman"/>
          <w:color w:val="800000"/>
          <w:sz w:val="17"/>
          <w:szCs w:val="17"/>
        </w:rPr>
      </w:pPr>
      <w:r w:rsidRPr="00710EAC">
        <w:rPr>
          <w:rFonts w:ascii="Verdana" w:hAnsi="Verdana" w:cs="Times New Roman"/>
          <w:color w:val="800000"/>
          <w:sz w:val="17"/>
          <w:szCs w:val="17"/>
        </w:rPr>
        <w:t>2011-06-05 07:51:10.73 spid40s     Error: 1474, Severity: 16, State: 1.</w:t>
      </w:r>
    </w:p>
    <w:p w14:paraId="526C21F5" w14:textId="16D76E91" w:rsidR="00710EAC" w:rsidRDefault="00710EAC" w:rsidP="00710EAC">
      <w:pPr>
        <w:pStyle w:val="ListParagraph"/>
        <w:rPr>
          <w:rFonts w:ascii="Verdana" w:hAnsi="Verdana" w:cs="Times New Roman"/>
          <w:color w:val="800000"/>
          <w:sz w:val="17"/>
          <w:szCs w:val="17"/>
        </w:rPr>
      </w:pPr>
      <w:r w:rsidRPr="00710EAC">
        <w:rPr>
          <w:rFonts w:ascii="Verdana" w:hAnsi="Verdana" w:cs="Times New Roman"/>
          <w:color w:val="800000"/>
          <w:sz w:val="17"/>
          <w:szCs w:val="17"/>
        </w:rPr>
        <w:t>2011-06-05 07:51:10.73 spid40s     Database mirroring connection error 4 'An error occurred while receiving data: '10054(An existing connection was forcibly closed by the remote host</w:t>
      </w:r>
      <w:proofErr w:type="gramStart"/>
      <w:r w:rsidRPr="00710EAC">
        <w:rPr>
          <w:rFonts w:ascii="Verdana" w:hAnsi="Verdana" w:cs="Times New Roman"/>
          <w:color w:val="800000"/>
          <w:sz w:val="17"/>
          <w:szCs w:val="17"/>
        </w:rPr>
        <w:t>.)'.'</w:t>
      </w:r>
      <w:proofErr w:type="gramEnd"/>
      <w:r w:rsidRPr="00710EAC">
        <w:rPr>
          <w:rFonts w:ascii="Verdana" w:hAnsi="Verdana" w:cs="Times New Roman"/>
          <w:color w:val="800000"/>
          <w:sz w:val="17"/>
          <w:szCs w:val="17"/>
        </w:rPr>
        <w:t xml:space="preserve"> for '</w:t>
      </w:r>
      <w:proofErr w:type="spellStart"/>
      <w:r w:rsidRPr="00710EAC">
        <w:rPr>
          <w:rFonts w:ascii="Verdana" w:hAnsi="Verdana" w:cs="Times New Roman"/>
          <w:color w:val="800000"/>
          <w:sz w:val="17"/>
          <w:szCs w:val="17"/>
        </w:rPr>
        <w:t>tcp</w:t>
      </w:r>
      <w:proofErr w:type="spellEnd"/>
      <w:r w:rsidRPr="00710EAC">
        <w:rPr>
          <w:rFonts w:ascii="Verdana" w:hAnsi="Verdana" w:cs="Times New Roman"/>
          <w:color w:val="800000"/>
          <w:sz w:val="17"/>
          <w:szCs w:val="17"/>
        </w:rPr>
        <w:t>://</w:t>
      </w:r>
      <w:r>
        <w:rPr>
          <w:rFonts w:ascii="Verdana" w:hAnsi="Verdana" w:cs="Times New Roman" w:hint="eastAsia"/>
          <w:color w:val="800000"/>
          <w:sz w:val="17"/>
          <w:szCs w:val="17"/>
        </w:rPr>
        <w:t>test.testdomain.com</w:t>
      </w:r>
      <w:r w:rsidRPr="00710EAC">
        <w:rPr>
          <w:rFonts w:ascii="Verdana" w:hAnsi="Verdana" w:cs="Times New Roman"/>
          <w:color w:val="800000"/>
          <w:sz w:val="17"/>
          <w:szCs w:val="17"/>
        </w:rPr>
        <w:t>:5022'.</w:t>
      </w:r>
    </w:p>
    <w:p w14:paraId="2F6C4BB6" w14:textId="77777777" w:rsidR="006E2705" w:rsidRPr="006E2705" w:rsidRDefault="006E2705" w:rsidP="006E2705">
      <w:pPr>
        <w:pStyle w:val="ListParagraph"/>
        <w:rPr>
          <w:rFonts w:ascii="Verdana" w:hAnsi="Verdana" w:cs="Times New Roman"/>
          <w:color w:val="800000"/>
          <w:sz w:val="17"/>
          <w:szCs w:val="17"/>
        </w:rPr>
      </w:pPr>
      <w:r w:rsidRPr="006E2705">
        <w:rPr>
          <w:rFonts w:ascii="Verdana" w:hAnsi="Verdana" w:cs="Times New Roman"/>
          <w:color w:val="800000"/>
          <w:sz w:val="17"/>
          <w:szCs w:val="17"/>
        </w:rPr>
        <w:t>2011-06-05 07:51:17.27 spid40s     Error: 1474, Severity: 16, State: 1.</w:t>
      </w:r>
    </w:p>
    <w:p w14:paraId="55DC4B87" w14:textId="2A5D0349" w:rsidR="006E2705" w:rsidRDefault="006E2705" w:rsidP="006E2705">
      <w:pPr>
        <w:pStyle w:val="ListParagraph"/>
        <w:rPr>
          <w:rFonts w:ascii="Verdana" w:hAnsi="Verdana" w:cs="Times New Roman"/>
          <w:color w:val="800000"/>
          <w:sz w:val="17"/>
          <w:szCs w:val="17"/>
        </w:rPr>
      </w:pPr>
      <w:r w:rsidRPr="006E2705">
        <w:rPr>
          <w:rFonts w:ascii="Verdana" w:hAnsi="Verdana" w:cs="Times New Roman"/>
          <w:color w:val="800000"/>
          <w:sz w:val="17"/>
          <w:szCs w:val="17"/>
        </w:rPr>
        <w:t>2011-06-05 07:51:17.27 spid40s     Database mirroring connection error 4 'An error occurred while receiving data: '64(The specified network name is no longer available</w:t>
      </w:r>
      <w:proofErr w:type="gramStart"/>
      <w:r w:rsidRPr="006E2705">
        <w:rPr>
          <w:rFonts w:ascii="Verdana" w:hAnsi="Verdana" w:cs="Times New Roman"/>
          <w:color w:val="800000"/>
          <w:sz w:val="17"/>
          <w:szCs w:val="17"/>
        </w:rPr>
        <w:t>.)'.'</w:t>
      </w:r>
      <w:proofErr w:type="gramEnd"/>
      <w:r w:rsidRPr="006E2705">
        <w:rPr>
          <w:rFonts w:ascii="Verdana" w:hAnsi="Verdana" w:cs="Times New Roman"/>
          <w:color w:val="800000"/>
          <w:sz w:val="17"/>
          <w:szCs w:val="17"/>
        </w:rPr>
        <w:t xml:space="preserve"> for </w:t>
      </w:r>
      <w:r w:rsidR="00A241B6" w:rsidRPr="00710EAC">
        <w:rPr>
          <w:rFonts w:ascii="Verdana" w:hAnsi="Verdana" w:cs="Times New Roman"/>
          <w:color w:val="800000"/>
          <w:sz w:val="17"/>
          <w:szCs w:val="17"/>
        </w:rPr>
        <w:t>'</w:t>
      </w:r>
      <w:proofErr w:type="spellStart"/>
      <w:r w:rsidR="00A241B6" w:rsidRPr="00710EAC">
        <w:rPr>
          <w:rFonts w:ascii="Verdana" w:hAnsi="Verdana" w:cs="Times New Roman"/>
          <w:color w:val="800000"/>
          <w:sz w:val="17"/>
          <w:szCs w:val="17"/>
        </w:rPr>
        <w:t>tcp</w:t>
      </w:r>
      <w:proofErr w:type="spellEnd"/>
      <w:r w:rsidR="00A241B6" w:rsidRPr="00710EAC">
        <w:rPr>
          <w:rFonts w:ascii="Verdana" w:hAnsi="Verdana" w:cs="Times New Roman"/>
          <w:color w:val="800000"/>
          <w:sz w:val="17"/>
          <w:szCs w:val="17"/>
        </w:rPr>
        <w:t>://</w:t>
      </w:r>
      <w:r w:rsidR="00A241B6">
        <w:rPr>
          <w:rFonts w:ascii="Verdana" w:hAnsi="Verdana" w:cs="Times New Roman" w:hint="eastAsia"/>
          <w:color w:val="800000"/>
          <w:sz w:val="17"/>
          <w:szCs w:val="17"/>
        </w:rPr>
        <w:t>test.testdomain.com</w:t>
      </w:r>
      <w:r w:rsidR="00A241B6" w:rsidRPr="00710EAC">
        <w:rPr>
          <w:rFonts w:ascii="Verdana" w:hAnsi="Verdana" w:cs="Times New Roman"/>
          <w:color w:val="800000"/>
          <w:sz w:val="17"/>
          <w:szCs w:val="17"/>
        </w:rPr>
        <w:t>:5022'</w:t>
      </w:r>
      <w:r w:rsidRPr="006E2705">
        <w:rPr>
          <w:rFonts w:ascii="Verdana" w:hAnsi="Verdana" w:cs="Times New Roman"/>
          <w:color w:val="800000"/>
          <w:sz w:val="17"/>
          <w:szCs w:val="17"/>
        </w:rPr>
        <w:t>.</w:t>
      </w:r>
    </w:p>
    <w:p w14:paraId="6351E6CE" w14:textId="7FD9DA99" w:rsidR="006E2705" w:rsidRPr="006E2705" w:rsidRDefault="006E2705" w:rsidP="003A136B">
      <w:pPr>
        <w:pStyle w:val="ListParagraph"/>
        <w:numPr>
          <w:ilvl w:val="0"/>
          <w:numId w:val="33"/>
        </w:numPr>
      </w:pPr>
      <w:r>
        <w:rPr>
          <w:rFonts w:hint="eastAsia"/>
        </w:rPr>
        <w:t>伙伴服务器不响应连接请求，可能是出现了严重的性能问题。</w:t>
      </w:r>
    </w:p>
    <w:p w14:paraId="2B98B10A" w14:textId="18007387" w:rsidR="006E2705" w:rsidRPr="004F054B" w:rsidRDefault="006E2705" w:rsidP="006E2705">
      <w:pPr>
        <w:pStyle w:val="ListParagraph"/>
        <w:rPr>
          <w:rFonts w:ascii="Verdana" w:hAnsi="Verdana" w:cs="Times New Roman"/>
          <w:color w:val="800000"/>
          <w:sz w:val="17"/>
          <w:szCs w:val="17"/>
        </w:rPr>
      </w:pPr>
      <w:r w:rsidRPr="004F054B">
        <w:rPr>
          <w:rFonts w:ascii="Verdana" w:hAnsi="Verdana" w:cs="Times New Roman"/>
          <w:color w:val="800000"/>
          <w:sz w:val="17"/>
          <w:szCs w:val="17"/>
        </w:rPr>
        <w:t>2007-10-24 23:22:22.87 spid30s Error: 1479, Severity: 16, State: 2.</w:t>
      </w:r>
      <w:r w:rsidRPr="004F054B">
        <w:rPr>
          <w:rFonts w:ascii="Verdana" w:hAnsi="Verdana" w:cs="Times New Roman"/>
          <w:color w:val="800000"/>
          <w:sz w:val="17"/>
          <w:szCs w:val="17"/>
        </w:rPr>
        <w:br/>
        <w:t>2007-10-24 23:22:22.87 spid30s The mirroring connection to "</w:t>
      </w:r>
      <w:proofErr w:type="spellStart"/>
      <w:r w:rsidR="00A241B6" w:rsidRPr="00710EAC">
        <w:rPr>
          <w:rFonts w:ascii="Verdana" w:hAnsi="Verdana" w:cs="Times New Roman"/>
          <w:color w:val="800000"/>
          <w:sz w:val="17"/>
          <w:szCs w:val="17"/>
        </w:rPr>
        <w:t>tcp</w:t>
      </w:r>
      <w:proofErr w:type="spellEnd"/>
      <w:r w:rsidR="00A241B6" w:rsidRPr="00710EAC">
        <w:rPr>
          <w:rFonts w:ascii="Verdana" w:hAnsi="Verdana" w:cs="Times New Roman"/>
          <w:color w:val="800000"/>
          <w:sz w:val="17"/>
          <w:szCs w:val="17"/>
        </w:rPr>
        <w:t>://</w:t>
      </w:r>
      <w:r w:rsidR="00A241B6">
        <w:rPr>
          <w:rFonts w:ascii="Verdana" w:hAnsi="Verdana" w:cs="Times New Roman" w:hint="eastAsia"/>
          <w:color w:val="800000"/>
          <w:sz w:val="17"/>
          <w:szCs w:val="17"/>
        </w:rPr>
        <w:t>test.testdomain.com</w:t>
      </w:r>
      <w:r w:rsidR="00A241B6">
        <w:rPr>
          <w:rFonts w:ascii="Verdana" w:hAnsi="Verdana" w:cs="Times New Roman"/>
          <w:color w:val="800000"/>
          <w:sz w:val="17"/>
          <w:szCs w:val="17"/>
        </w:rPr>
        <w:t>:5022</w:t>
      </w:r>
      <w:r w:rsidRPr="004F054B">
        <w:rPr>
          <w:rFonts w:ascii="Verdana" w:hAnsi="Verdana" w:cs="Times New Roman"/>
          <w:color w:val="800000"/>
          <w:sz w:val="17"/>
          <w:szCs w:val="17"/>
        </w:rPr>
        <w:t>" has timed out for database "</w:t>
      </w:r>
      <w:r w:rsidR="00A241B6">
        <w:rPr>
          <w:rFonts w:ascii="Verdana" w:hAnsi="Verdana" w:cs="Times New Roman" w:hint="eastAsia"/>
          <w:color w:val="800000"/>
          <w:sz w:val="17"/>
          <w:szCs w:val="17"/>
        </w:rPr>
        <w:t>xxx</w:t>
      </w:r>
      <w:r w:rsidRPr="004F054B">
        <w:rPr>
          <w:rFonts w:ascii="Verdana" w:hAnsi="Verdana" w:cs="Times New Roman"/>
          <w:color w:val="800000"/>
          <w:sz w:val="17"/>
          <w:szCs w:val="17"/>
        </w:rPr>
        <w:t>" after 30 seconds without a response. Check the service and network connections.</w:t>
      </w:r>
    </w:p>
    <w:p w14:paraId="44D8870B" w14:textId="7DFFDF6D" w:rsidR="007A73CE" w:rsidRDefault="00125AAC" w:rsidP="00F724B2">
      <w:pPr>
        <w:pStyle w:val="ListParagraph"/>
      </w:pPr>
      <w:r>
        <w:rPr>
          <w:rFonts w:hint="eastAsia"/>
        </w:rPr>
        <w:lastRenderedPageBreak/>
        <w:t>除此之外，E</w:t>
      </w:r>
      <w:r w:rsidR="00B1177A">
        <w:rPr>
          <w:rFonts w:hint="eastAsia"/>
        </w:rPr>
        <w:t>RRORLOG中当然还记录了各种SQL Server遇到的异常，这些异常可能是非常重要的参考信息，可以用来推断数据库镜像发生故障转移或者无法正常工作的原因。</w:t>
      </w:r>
    </w:p>
    <w:p w14:paraId="70C9FC8D" w14:textId="77777777" w:rsidR="00F87584" w:rsidRDefault="00B1177A" w:rsidP="003A136B">
      <w:pPr>
        <w:pStyle w:val="ListParagraph"/>
        <w:numPr>
          <w:ilvl w:val="0"/>
          <w:numId w:val="31"/>
        </w:numPr>
      </w:pPr>
      <w:r>
        <w:rPr>
          <w:rFonts w:hint="eastAsia"/>
        </w:rPr>
        <w:t>性能监视器。</w:t>
      </w:r>
    </w:p>
    <w:p w14:paraId="11213762" w14:textId="0FEAB18D" w:rsidR="002F3BB3" w:rsidRDefault="00B1177A" w:rsidP="00B3568E">
      <w:pPr>
        <w:ind w:left="360"/>
      </w:pPr>
      <w:r>
        <w:rPr>
          <w:rFonts w:hint="eastAsia"/>
        </w:rPr>
        <w:t xml:space="preserve">数据库镜像在性能监视器中有一个专门的对象SQL </w:t>
      </w:r>
      <w:proofErr w:type="spellStart"/>
      <w:r>
        <w:rPr>
          <w:rFonts w:hint="eastAsia"/>
        </w:rPr>
        <w:t>Server:Database</w:t>
      </w:r>
      <w:proofErr w:type="spellEnd"/>
      <w:r>
        <w:rPr>
          <w:rFonts w:hint="eastAsia"/>
        </w:rPr>
        <w:t xml:space="preserve"> Mirroring。这个对象下的计数器对于了解数据库镜像运行的状态</w:t>
      </w:r>
      <w:r w:rsidR="00401532">
        <w:rPr>
          <w:rFonts w:hint="eastAsia"/>
        </w:rPr>
        <w:t>，</w:t>
      </w:r>
      <w:r>
        <w:rPr>
          <w:rFonts w:hint="eastAsia"/>
        </w:rPr>
        <w:t>有着非常重要的作用。</w:t>
      </w:r>
    </w:p>
    <w:p w14:paraId="12B02FDF" w14:textId="276705C0" w:rsidR="002F3BB3" w:rsidRDefault="002F3BB3" w:rsidP="00E83E15">
      <w:pPr>
        <w:ind w:left="360"/>
      </w:pPr>
      <w:r>
        <w:rPr>
          <w:rFonts w:hint="eastAsia"/>
        </w:rPr>
        <w:t>在主体数据库上，</w:t>
      </w:r>
      <w:r w:rsidR="00C6742D">
        <w:rPr>
          <w:rFonts w:hint="eastAsia"/>
        </w:rPr>
        <w:t>你</w:t>
      </w:r>
      <w:r w:rsidR="00C6742D" w:rsidRPr="00C6742D">
        <w:rPr>
          <w:rFonts w:hint="eastAsia"/>
        </w:rPr>
        <w:t xml:space="preserve">可以检查 Transaction Delay </w:t>
      </w:r>
      <w:r w:rsidR="00CF7C6D">
        <w:rPr>
          <w:rFonts w:hint="eastAsia"/>
        </w:rPr>
        <w:t>计数器以确定数据库镜像是否影响主体服务器的性能。</w:t>
      </w:r>
      <w:r w:rsidR="00C6742D" w:rsidRPr="00C6742D">
        <w:rPr>
          <w:rFonts w:hint="eastAsia"/>
        </w:rPr>
        <w:t xml:space="preserve">检查Log Send Queue </w:t>
      </w:r>
      <w:r>
        <w:rPr>
          <w:rFonts w:hint="eastAsia"/>
        </w:rPr>
        <w:t>KB</w:t>
      </w:r>
      <w:r w:rsidR="00C6742D" w:rsidRPr="00C6742D">
        <w:rPr>
          <w:rFonts w:hint="eastAsia"/>
        </w:rPr>
        <w:t>计数器</w:t>
      </w:r>
      <w:r w:rsidR="00F87584">
        <w:rPr>
          <w:rFonts w:hint="eastAsia"/>
        </w:rPr>
        <w:t>，</w:t>
      </w:r>
      <w:r w:rsidR="00C6742D" w:rsidRPr="00C6742D">
        <w:rPr>
          <w:rFonts w:hint="eastAsia"/>
        </w:rPr>
        <w:t>以确定</w:t>
      </w:r>
      <w:r w:rsidR="00CF7C6D">
        <w:rPr>
          <w:rFonts w:hint="eastAsia"/>
        </w:rPr>
        <w:t>发送队列的大小。</w:t>
      </w:r>
      <w:r w:rsidR="00C6742D">
        <w:rPr>
          <w:rFonts w:hint="eastAsia"/>
        </w:rPr>
        <w:t>如果send queue很长的话，有可能是镜像数据库处理日志慢导致的，也可能是由于网络传输慢导致的。</w:t>
      </w:r>
      <w:r w:rsidR="00CF7C6D">
        <w:rPr>
          <w:rFonts w:hint="eastAsia"/>
        </w:rPr>
        <w:t>主体服务器的</w:t>
      </w:r>
      <w:r w:rsidR="00C6742D" w:rsidRPr="00C6742D">
        <w:rPr>
          <w:rFonts w:hint="eastAsia"/>
        </w:rPr>
        <w:t xml:space="preserve"> Log Bytes Sent/sec </w:t>
      </w:r>
      <w:r w:rsidR="00CF7C6D">
        <w:rPr>
          <w:rFonts w:hint="eastAsia"/>
        </w:rPr>
        <w:t>计数器显示了</w:t>
      </w:r>
      <w:r w:rsidR="00C6742D" w:rsidRPr="00C6742D">
        <w:rPr>
          <w:rFonts w:hint="eastAsia"/>
        </w:rPr>
        <w:t>每秒发送的日志量</w:t>
      </w:r>
      <w:r w:rsidR="00592539">
        <w:rPr>
          <w:rFonts w:hint="eastAsia"/>
        </w:rPr>
        <w:t>。可以计算“</w:t>
      </w:r>
      <w:r w:rsidR="00592539">
        <w:t>(Log Send Queue)/( Log Bytes Received /sec)</w:t>
      </w:r>
      <w:r w:rsidR="00592539">
        <w:rPr>
          <w:rFonts w:hint="eastAsia"/>
        </w:rPr>
        <w:t>”来估算镜像数据库需要多长时间才能追赶上主体数据库。</w:t>
      </w:r>
    </w:p>
    <w:p w14:paraId="625720C7" w14:textId="21AACC22" w:rsidR="00CF7C6D" w:rsidRDefault="002F3BB3" w:rsidP="00E83E15">
      <w:pPr>
        <w:ind w:left="360"/>
      </w:pPr>
      <w:r>
        <w:rPr>
          <w:rFonts w:hint="eastAsia"/>
        </w:rPr>
        <w:t>在镜像数据库上，</w:t>
      </w:r>
      <w:r w:rsidR="00780C6C">
        <w:rPr>
          <w:rFonts w:hint="eastAsia"/>
        </w:rPr>
        <w:t>Log Bytes Received</w:t>
      </w:r>
      <w:r w:rsidR="00780C6C" w:rsidRPr="00C6742D">
        <w:rPr>
          <w:rFonts w:hint="eastAsia"/>
        </w:rPr>
        <w:t>/sec</w:t>
      </w:r>
      <w:r w:rsidR="00780C6C">
        <w:rPr>
          <w:rFonts w:hint="eastAsia"/>
        </w:rPr>
        <w:t>计数器显示了每秒接收到的日志量。</w:t>
      </w:r>
      <w:r>
        <w:rPr>
          <w:rFonts w:hint="eastAsia"/>
        </w:rPr>
        <w:t>你可以检查</w:t>
      </w:r>
      <w:r w:rsidRPr="00C6742D">
        <w:rPr>
          <w:rFonts w:hint="eastAsia"/>
        </w:rPr>
        <w:t xml:space="preserve">Redo Queue </w:t>
      </w:r>
      <w:r>
        <w:rPr>
          <w:rFonts w:hint="eastAsia"/>
        </w:rPr>
        <w:t>KB计数器来确定</w:t>
      </w:r>
      <w:r w:rsidR="00CF7C6D">
        <w:rPr>
          <w:rFonts w:hint="eastAsia"/>
        </w:rPr>
        <w:t>重做队列的大小，就知道</w:t>
      </w:r>
      <w:r>
        <w:rPr>
          <w:rFonts w:hint="eastAsia"/>
        </w:rPr>
        <w:t>有多少日志没有被</w:t>
      </w:r>
      <w:r w:rsidR="00CF7C6D">
        <w:rPr>
          <w:rFonts w:hint="eastAsia"/>
        </w:rPr>
        <w:t>重做。如果Redo queue很大的话，这往往意味着镜像数据库存在I/O瓶颈。镜像数据库上的</w:t>
      </w:r>
      <w:r w:rsidR="00780C6C" w:rsidRPr="00780C6C">
        <w:t>Redo Bytes/sec</w:t>
      </w:r>
      <w:r w:rsidR="00780C6C">
        <w:rPr>
          <w:rFonts w:hint="eastAsia"/>
        </w:rPr>
        <w:t>计数器显示了执行重做操作的速率。前面已经提到过，发生故障转移的时候，原始的镜像数据库需要把重做队列里的日志都重做完才能真正上线运行。我们可以通过</w:t>
      </w:r>
      <w:r w:rsidR="00592539">
        <w:rPr>
          <w:rFonts w:hint="eastAsia"/>
        </w:rPr>
        <w:t>计算</w:t>
      </w:r>
      <w:r w:rsidR="00780C6C">
        <w:rPr>
          <w:rFonts w:hint="eastAsia"/>
        </w:rPr>
        <w:t>“</w:t>
      </w:r>
      <w:r w:rsidR="00780C6C">
        <w:t>(Redo Queue)/(Redo Bytes/sec)</w:t>
      </w:r>
      <w:r w:rsidR="00780C6C">
        <w:rPr>
          <w:rFonts w:hint="eastAsia"/>
        </w:rPr>
        <w:t>”来估算一旦发生故障转移，需要多长时间才能完成全部重做操作。</w:t>
      </w:r>
    </w:p>
    <w:p w14:paraId="3D0A281F" w14:textId="2DDFF381" w:rsidR="00B1177A" w:rsidRDefault="002F3BB3" w:rsidP="00E83E15">
      <w:pPr>
        <w:ind w:left="360"/>
      </w:pPr>
      <w:r>
        <w:rPr>
          <w:rFonts w:hint="eastAsia"/>
        </w:rPr>
        <w:t>这些计数</w:t>
      </w:r>
      <w:r w:rsidR="00401532">
        <w:rPr>
          <w:rFonts w:hint="eastAsia"/>
        </w:rPr>
        <w:t>器，配合一些系统自带的计数器（例如，物理磁盘，网络等对象下的计数器），可以很直观</w:t>
      </w:r>
      <w:r w:rsidR="00E83E15">
        <w:rPr>
          <w:rFonts w:hint="eastAsia"/>
        </w:rPr>
        <w:t>地定位到数据库镜像的性能</w:t>
      </w:r>
      <w:r w:rsidR="00401532">
        <w:rPr>
          <w:rFonts w:hint="eastAsia"/>
        </w:rPr>
        <w:t>瓶颈。</w:t>
      </w:r>
    </w:p>
    <w:p w14:paraId="5E895632" w14:textId="77777777" w:rsidR="00F87584" w:rsidRDefault="00EE181C" w:rsidP="003A136B">
      <w:pPr>
        <w:pStyle w:val="ListParagraph"/>
        <w:numPr>
          <w:ilvl w:val="0"/>
          <w:numId w:val="31"/>
        </w:numPr>
      </w:pPr>
      <w:r>
        <w:rPr>
          <w:rFonts w:hint="eastAsia"/>
        </w:rPr>
        <w:t>数据库镜像监视器。</w:t>
      </w:r>
    </w:p>
    <w:p w14:paraId="572E1B2D" w14:textId="43C977FA" w:rsidR="00C92D83" w:rsidRDefault="00EE181C" w:rsidP="00B3568E">
      <w:pPr>
        <w:ind w:left="360"/>
      </w:pPr>
      <w:r>
        <w:rPr>
          <w:rFonts w:hint="eastAsia"/>
        </w:rPr>
        <w:t>数据库镜像监视器是一个图形用户界面的工具</w:t>
      </w:r>
      <w:r w:rsidR="00693F5B">
        <w:rPr>
          <w:rFonts w:hint="eastAsia"/>
        </w:rPr>
        <w:t>（图2-37）</w:t>
      </w:r>
      <w:r>
        <w:rPr>
          <w:rFonts w:hint="eastAsia"/>
        </w:rPr>
        <w:t>，你可以用它来</w:t>
      </w:r>
      <w:r w:rsidR="00B23105">
        <w:t>来监视镜像</w:t>
      </w:r>
      <w:r w:rsidR="00B23105" w:rsidRPr="00B23105">
        <w:rPr>
          <w:rFonts w:hint="eastAsia"/>
        </w:rPr>
        <w:t>镜像伙伴以及镜像会话的状态</w:t>
      </w:r>
      <w:r>
        <w:rPr>
          <w:rFonts w:hint="eastAsia"/>
        </w:rPr>
        <w:t>，</w:t>
      </w:r>
      <w:r w:rsidR="00B23105">
        <w:rPr>
          <w:rFonts w:hint="eastAsia"/>
        </w:rPr>
        <w:t>利用这些信息你可以评估在当前状况下</w:t>
      </w:r>
      <w:r w:rsidR="00B23105">
        <w:t>完成故障转移所需</w:t>
      </w:r>
      <w:r w:rsidR="00B23105">
        <w:rPr>
          <w:rFonts w:hint="eastAsia"/>
        </w:rPr>
        <w:t>的</w:t>
      </w:r>
      <w:r w:rsidR="00B23105">
        <w:t>时间</w:t>
      </w:r>
      <w:r w:rsidR="00B23105">
        <w:rPr>
          <w:rFonts w:hint="eastAsia"/>
        </w:rPr>
        <w:t>，</w:t>
      </w:r>
      <w:r w:rsidR="00B23105">
        <w:t>和潜在</w:t>
      </w:r>
      <w:r w:rsidR="00B23105">
        <w:rPr>
          <w:rFonts w:hint="eastAsia"/>
        </w:rPr>
        <w:t>的</w:t>
      </w:r>
      <w:r w:rsidR="00B23105">
        <w:t>数据丢失</w:t>
      </w:r>
      <w:r w:rsidR="00B23105">
        <w:rPr>
          <w:rFonts w:hint="eastAsia"/>
        </w:rPr>
        <w:t>量</w:t>
      </w:r>
      <w:r w:rsidR="00B23105" w:rsidRPr="00F87584">
        <w:rPr>
          <w:rFonts w:ascii="SimSun" w:eastAsia="SimSun" w:hAnsi="SimSun" w:cs="SimSun" w:hint="eastAsia"/>
        </w:rPr>
        <w:t>。你</w:t>
      </w:r>
      <w:r w:rsidR="00875273">
        <w:rPr>
          <w:rFonts w:hint="eastAsia"/>
        </w:rPr>
        <w:t>也可以为一些您认为很重要的指标（如send queue，redo queue）</w:t>
      </w:r>
      <w:r>
        <w:rPr>
          <w:rFonts w:hint="eastAsia"/>
        </w:rPr>
        <w:t>配置警告阈值</w:t>
      </w:r>
      <w:r w:rsidR="00875273">
        <w:rPr>
          <w:rFonts w:hint="eastAsia"/>
        </w:rPr>
        <w:t>，一旦超过你设置的阈值就触发警告来通知数据库管理</w:t>
      </w:r>
      <w:r w:rsidR="00E83E15">
        <w:rPr>
          <w:rFonts w:hint="eastAsia"/>
        </w:rPr>
        <w:t>员</w:t>
      </w:r>
      <w:r>
        <w:rPr>
          <w:rFonts w:hint="eastAsia"/>
        </w:rPr>
        <w:t>。</w:t>
      </w:r>
    </w:p>
    <w:p w14:paraId="7E7C703B" w14:textId="136D2565" w:rsidR="00C92D83" w:rsidRDefault="00C92D83" w:rsidP="00C92D83">
      <w:pPr>
        <w:pStyle w:val="ListParagraph"/>
      </w:pPr>
      <w:r>
        <w:rPr>
          <w:noProof/>
        </w:rPr>
        <w:lastRenderedPageBreak/>
        <w:drawing>
          <wp:inline distT="0" distB="0" distL="0" distR="0" wp14:anchorId="5D40478A" wp14:editId="4274EAA6">
            <wp:extent cx="5486400" cy="38762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3876235"/>
                    </a:xfrm>
                    <a:prstGeom prst="rect">
                      <a:avLst/>
                    </a:prstGeom>
                  </pic:spPr>
                </pic:pic>
              </a:graphicData>
            </a:graphic>
          </wp:inline>
        </w:drawing>
      </w:r>
    </w:p>
    <w:p w14:paraId="2EA0DD7B" w14:textId="4250A8A3" w:rsidR="00314A8D" w:rsidRDefault="00314A8D" w:rsidP="00C92D83">
      <w:pPr>
        <w:pStyle w:val="ListParagraph"/>
      </w:pPr>
      <w:r>
        <w:rPr>
          <w:rFonts w:hint="eastAsia"/>
        </w:rPr>
        <w:t xml:space="preserve">图 </w:t>
      </w:r>
      <w:r w:rsidR="00B547A4">
        <w:rPr>
          <w:rFonts w:hint="eastAsia"/>
        </w:rPr>
        <w:t>2</w:t>
      </w:r>
      <w:r w:rsidR="00693F5B">
        <w:rPr>
          <w:rFonts w:hint="eastAsia"/>
        </w:rPr>
        <w:t>-37</w:t>
      </w:r>
      <w:r>
        <w:rPr>
          <w:rFonts w:hint="eastAsia"/>
        </w:rPr>
        <w:t>数据库镜像监视器</w:t>
      </w:r>
    </w:p>
    <w:p w14:paraId="1A5ABA59" w14:textId="77777777" w:rsidR="00C92D83" w:rsidRDefault="00C92D83" w:rsidP="00C92D83">
      <w:pPr>
        <w:pStyle w:val="ListParagraph"/>
      </w:pPr>
    </w:p>
    <w:p w14:paraId="5544326E" w14:textId="33AF8D3C" w:rsidR="00F87584" w:rsidRDefault="00F87584" w:rsidP="003A136B">
      <w:pPr>
        <w:pStyle w:val="ListParagraph"/>
        <w:numPr>
          <w:ilvl w:val="0"/>
          <w:numId w:val="31"/>
        </w:numPr>
      </w:pPr>
      <w:r>
        <w:rPr>
          <w:rFonts w:hint="eastAsia"/>
        </w:rPr>
        <w:t>系统存储过程和系统表</w:t>
      </w:r>
    </w:p>
    <w:p w14:paraId="0979A975" w14:textId="51AE05BE" w:rsidR="00875273" w:rsidRDefault="00EE181C" w:rsidP="00875273">
      <w:pPr>
        <w:pStyle w:val="ListParagraph"/>
      </w:pPr>
      <w:r>
        <w:rPr>
          <w:rFonts w:hint="eastAsia"/>
        </w:rPr>
        <w:t xml:space="preserve">可以通过运行 </w:t>
      </w:r>
      <w:proofErr w:type="spellStart"/>
      <w:r>
        <w:rPr>
          <w:rFonts w:hint="eastAsia"/>
        </w:rPr>
        <w:t>sp_dbmmonitorresults</w:t>
      </w:r>
      <w:proofErr w:type="spellEnd"/>
      <w:r>
        <w:rPr>
          <w:rFonts w:hint="eastAsia"/>
        </w:rPr>
        <w:t xml:space="preserve"> </w:t>
      </w:r>
      <w:r w:rsidR="00875273">
        <w:rPr>
          <w:rFonts w:hint="eastAsia"/>
        </w:rPr>
        <w:t>系统存储过程来查看</w:t>
      </w:r>
      <w:r>
        <w:rPr>
          <w:rFonts w:hint="eastAsia"/>
        </w:rPr>
        <w:t>当前</w:t>
      </w:r>
      <w:r w:rsidR="00875273">
        <w:rPr>
          <w:rFonts w:hint="eastAsia"/>
        </w:rPr>
        <w:t>数据库镜像</w:t>
      </w:r>
      <w:r>
        <w:rPr>
          <w:rFonts w:hint="eastAsia"/>
        </w:rPr>
        <w:t>的状态。</w:t>
      </w:r>
      <w:r w:rsidR="00603792">
        <w:rPr>
          <w:rFonts w:hint="eastAsia"/>
        </w:rPr>
        <w:t>你可能会感兴趣数据库镜像监视器或者</w:t>
      </w:r>
      <w:proofErr w:type="spellStart"/>
      <w:r w:rsidR="00603792">
        <w:rPr>
          <w:rFonts w:hint="eastAsia"/>
        </w:rPr>
        <w:t>sp_dbmmonitorresults</w:t>
      </w:r>
      <w:proofErr w:type="spellEnd"/>
      <w:r w:rsidR="00603792">
        <w:rPr>
          <w:rFonts w:hint="eastAsia"/>
        </w:rPr>
        <w:t>是从哪里获取信息的。其实，这两者都是来自于一个MSDB数据库中的系统表</w:t>
      </w:r>
      <w:proofErr w:type="spellStart"/>
      <w:r w:rsidR="00603792" w:rsidRPr="00603792">
        <w:t>dbm_monitor_data</w:t>
      </w:r>
      <w:proofErr w:type="spellEnd"/>
      <w:r w:rsidR="00603792">
        <w:rPr>
          <w:rFonts w:hint="eastAsia"/>
        </w:rPr>
        <w:t>。而这个系统表的更新</w:t>
      </w:r>
      <w:r w:rsidR="00F87584">
        <w:rPr>
          <w:rFonts w:hint="eastAsia"/>
        </w:rPr>
        <w:t>由</w:t>
      </w:r>
      <w:r w:rsidR="00603792">
        <w:rPr>
          <w:rFonts w:hint="eastAsia"/>
        </w:rPr>
        <w:t>以下两者完成：</w:t>
      </w:r>
    </w:p>
    <w:p w14:paraId="51FC2432" w14:textId="668C61CA" w:rsidR="00603792" w:rsidRDefault="00603792" w:rsidP="003A136B">
      <w:pPr>
        <w:pStyle w:val="ListParagraph"/>
        <w:numPr>
          <w:ilvl w:val="0"/>
          <w:numId w:val="32"/>
        </w:numPr>
      </w:pPr>
      <w:r w:rsidRPr="00603792">
        <w:rPr>
          <w:rFonts w:hint="eastAsia"/>
        </w:rPr>
        <w:t xml:space="preserve">当使用 SQL Server Management Studio </w:t>
      </w:r>
      <w:r>
        <w:rPr>
          <w:rFonts w:hint="eastAsia"/>
        </w:rPr>
        <w:t>启动镜像会话时，会</w:t>
      </w:r>
      <w:r w:rsidRPr="00603792">
        <w:rPr>
          <w:rFonts w:hint="eastAsia"/>
        </w:rPr>
        <w:t>自动创建</w:t>
      </w:r>
      <w:r>
        <w:rPr>
          <w:rFonts w:hint="eastAsia"/>
        </w:rPr>
        <w:t>一个“数据库镜像监视器作业”</w:t>
      </w:r>
      <w:r w:rsidR="00C131C0">
        <w:rPr>
          <w:rFonts w:hint="eastAsia"/>
        </w:rPr>
        <w:t>。这个作业每分钟更新一次</w:t>
      </w:r>
      <w:proofErr w:type="spellStart"/>
      <w:r w:rsidR="00C131C0">
        <w:rPr>
          <w:rFonts w:hint="eastAsia"/>
        </w:rPr>
        <w:t>db</w:t>
      </w:r>
      <w:r w:rsidR="00C131C0" w:rsidRPr="00603792">
        <w:t>m_monitor_data</w:t>
      </w:r>
      <w:proofErr w:type="spellEnd"/>
      <w:r w:rsidR="00C131C0">
        <w:rPr>
          <w:rFonts w:hint="eastAsia"/>
        </w:rPr>
        <w:t>系统表。</w:t>
      </w:r>
      <w:r>
        <w:rPr>
          <w:rFonts w:hint="eastAsia"/>
        </w:rPr>
        <w:t>如果</w:t>
      </w:r>
      <w:r w:rsidR="00C131C0">
        <w:rPr>
          <w:rFonts w:hint="eastAsia"/>
        </w:rPr>
        <w:t>你</w:t>
      </w:r>
      <w:r>
        <w:rPr>
          <w:rFonts w:hint="eastAsia"/>
        </w:rPr>
        <w:t>是</w:t>
      </w:r>
      <w:r w:rsidRPr="00603792">
        <w:rPr>
          <w:rFonts w:hint="eastAsia"/>
        </w:rPr>
        <w:t xml:space="preserve">使用 ALTER DATABASE </w:t>
      </w:r>
      <w:proofErr w:type="spellStart"/>
      <w:r w:rsidRPr="00603792">
        <w:rPr>
          <w:rFonts w:hint="eastAsia"/>
        </w:rPr>
        <w:t>database_name</w:t>
      </w:r>
      <w:proofErr w:type="spellEnd"/>
      <w:r w:rsidRPr="00603792">
        <w:rPr>
          <w:rFonts w:hint="eastAsia"/>
        </w:rPr>
        <w:t xml:space="preserve"> SET PARTNER </w:t>
      </w:r>
      <w:r>
        <w:rPr>
          <w:rFonts w:hint="eastAsia"/>
        </w:rPr>
        <w:t>命令</w:t>
      </w:r>
      <w:r w:rsidR="00C131C0">
        <w:rPr>
          <w:rFonts w:hint="eastAsia"/>
        </w:rPr>
        <w:t>来</w:t>
      </w:r>
      <w:r>
        <w:rPr>
          <w:rFonts w:hint="eastAsia"/>
        </w:rPr>
        <w:t>创建</w:t>
      </w:r>
      <w:r w:rsidRPr="00603792">
        <w:rPr>
          <w:rFonts w:hint="eastAsia"/>
        </w:rPr>
        <w:t>镜像</w:t>
      </w:r>
      <w:r>
        <w:rPr>
          <w:rFonts w:hint="eastAsia"/>
        </w:rPr>
        <w:t>会话的话</w:t>
      </w:r>
      <w:r w:rsidRPr="00603792">
        <w:rPr>
          <w:rFonts w:hint="eastAsia"/>
        </w:rPr>
        <w:t>，</w:t>
      </w:r>
      <w:r w:rsidR="00C131C0">
        <w:rPr>
          <w:rFonts w:hint="eastAsia"/>
        </w:rPr>
        <w:t>这个作业就不存在了。但是你可以执行</w:t>
      </w:r>
      <w:proofErr w:type="spellStart"/>
      <w:r w:rsidRPr="00603792">
        <w:rPr>
          <w:rFonts w:hint="eastAsia"/>
        </w:rPr>
        <w:t>sp_dbmmonitoraddmonitoring</w:t>
      </w:r>
      <w:proofErr w:type="spellEnd"/>
      <w:r w:rsidRPr="00603792">
        <w:rPr>
          <w:rFonts w:hint="eastAsia"/>
        </w:rPr>
        <w:t xml:space="preserve"> </w:t>
      </w:r>
      <w:r w:rsidR="00C131C0">
        <w:rPr>
          <w:rFonts w:hint="eastAsia"/>
        </w:rPr>
        <w:t>存储过程来手动创建这个作业</w:t>
      </w:r>
      <w:r w:rsidRPr="00603792">
        <w:rPr>
          <w:rFonts w:hint="eastAsia"/>
        </w:rPr>
        <w:t>。</w:t>
      </w:r>
    </w:p>
    <w:p w14:paraId="13F2064C" w14:textId="0387111A" w:rsidR="00C131C0" w:rsidRDefault="00C131C0" w:rsidP="003A136B">
      <w:pPr>
        <w:pStyle w:val="ListParagraph"/>
        <w:numPr>
          <w:ilvl w:val="0"/>
          <w:numId w:val="32"/>
        </w:numPr>
      </w:pPr>
      <w:r>
        <w:rPr>
          <w:rFonts w:hint="eastAsia"/>
        </w:rPr>
        <w:t>数据库镜像监视器每30秒更新一次</w:t>
      </w:r>
      <w:proofErr w:type="spellStart"/>
      <w:r>
        <w:rPr>
          <w:rFonts w:hint="eastAsia"/>
        </w:rPr>
        <w:t>dbm_monitor_data</w:t>
      </w:r>
      <w:proofErr w:type="spellEnd"/>
      <w:r>
        <w:rPr>
          <w:rFonts w:hint="eastAsia"/>
        </w:rPr>
        <w:t>系统表。</w:t>
      </w:r>
    </w:p>
    <w:p w14:paraId="6FA7D2A8" w14:textId="0CBCAD63" w:rsidR="00C131C0" w:rsidRDefault="00C131C0" w:rsidP="00C131C0">
      <w:pPr>
        <w:ind w:left="720"/>
        <w:rPr>
          <w:bCs/>
        </w:rPr>
      </w:pPr>
      <w:r>
        <w:rPr>
          <w:rFonts w:hint="eastAsia"/>
        </w:rPr>
        <w:t>事实上这两个方法背后都是调用了</w:t>
      </w:r>
      <w:proofErr w:type="spellStart"/>
      <w:r w:rsidRPr="00C131C0">
        <w:rPr>
          <w:bCs/>
        </w:rPr>
        <w:t>sp_dbmmonitorupdate</w:t>
      </w:r>
      <w:proofErr w:type="spellEnd"/>
      <w:r w:rsidR="001534F1">
        <w:rPr>
          <w:rFonts w:hint="eastAsia"/>
          <w:bCs/>
        </w:rPr>
        <w:t>存储过程</w:t>
      </w:r>
      <w:r>
        <w:rPr>
          <w:rFonts w:hint="eastAsia"/>
          <w:bCs/>
        </w:rPr>
        <w:t>来更新信息</w:t>
      </w:r>
      <w:r w:rsidR="001534F1">
        <w:rPr>
          <w:rFonts w:hint="eastAsia"/>
          <w:bCs/>
        </w:rPr>
        <w:t>。你可以手动运行这个存储过程来更新</w:t>
      </w:r>
      <w:proofErr w:type="spellStart"/>
      <w:r w:rsidR="001534F1">
        <w:rPr>
          <w:rFonts w:hint="eastAsia"/>
          <w:bCs/>
        </w:rPr>
        <w:t>dbm_monitor_data</w:t>
      </w:r>
      <w:proofErr w:type="spellEnd"/>
      <w:r w:rsidR="001534F1">
        <w:rPr>
          <w:rFonts w:hint="eastAsia"/>
          <w:bCs/>
        </w:rPr>
        <w:t>。无论你使用什么方法</w:t>
      </w:r>
      <w:r w:rsidR="00F87584">
        <w:rPr>
          <w:rFonts w:hint="eastAsia"/>
          <w:bCs/>
        </w:rPr>
        <w:t>，</w:t>
      </w:r>
      <w:r w:rsidR="001534F1">
        <w:rPr>
          <w:rFonts w:hint="eastAsia"/>
          <w:bCs/>
        </w:rPr>
        <w:t>SQL Server会保证每两个更新的间隔不小于15秒。</w:t>
      </w:r>
    </w:p>
    <w:p w14:paraId="2006784B" w14:textId="1526A8AC" w:rsidR="001534F1" w:rsidRDefault="001534F1" w:rsidP="00C131C0">
      <w:pPr>
        <w:ind w:left="720"/>
        <w:rPr>
          <w:bCs/>
        </w:rPr>
      </w:pPr>
      <w:proofErr w:type="spellStart"/>
      <w:r w:rsidRPr="00C131C0">
        <w:rPr>
          <w:bCs/>
        </w:rPr>
        <w:t>sp_dbmmonitorupdate</w:t>
      </w:r>
      <w:proofErr w:type="spellEnd"/>
      <w:r>
        <w:rPr>
          <w:rFonts w:hint="eastAsia"/>
          <w:bCs/>
        </w:rPr>
        <w:t>是一个非常重要</w:t>
      </w:r>
      <w:r w:rsidR="001628D4">
        <w:rPr>
          <w:rFonts w:hint="eastAsia"/>
          <w:bCs/>
        </w:rPr>
        <w:t>的存储过程。如果你有兴趣的话，你可以去查看它的定义，你会发现</w:t>
      </w:r>
      <w:r>
        <w:rPr>
          <w:rFonts w:hint="eastAsia"/>
          <w:bCs/>
        </w:rPr>
        <w:t>这个存储</w:t>
      </w:r>
      <w:r w:rsidR="00F87584">
        <w:rPr>
          <w:rFonts w:hint="eastAsia"/>
          <w:bCs/>
        </w:rPr>
        <w:t>过程</w:t>
      </w:r>
      <w:r w:rsidR="001628D4">
        <w:rPr>
          <w:rFonts w:hint="eastAsia"/>
          <w:bCs/>
        </w:rPr>
        <w:t>是通过查询</w:t>
      </w:r>
      <w:proofErr w:type="spellStart"/>
      <w:r w:rsidR="001628D4" w:rsidRPr="001628D4">
        <w:rPr>
          <w:bCs/>
        </w:rPr>
        <w:t>sys.dm_os_performance_counters</w:t>
      </w:r>
      <w:proofErr w:type="spellEnd"/>
      <w:r w:rsidR="001628D4">
        <w:rPr>
          <w:rFonts w:hint="eastAsia"/>
          <w:bCs/>
        </w:rPr>
        <w:t>这个视图来获得性能相关的数据，并且</w:t>
      </w:r>
      <w:proofErr w:type="spellStart"/>
      <w:r w:rsidR="001628D4" w:rsidRPr="00C131C0">
        <w:rPr>
          <w:bCs/>
        </w:rPr>
        <w:t>sp_dbmmonitorupdate</w:t>
      </w:r>
      <w:proofErr w:type="spellEnd"/>
      <w:r w:rsidR="001628D4">
        <w:rPr>
          <w:rFonts w:hint="eastAsia"/>
          <w:bCs/>
        </w:rPr>
        <w:t>通过将用户设置的阈值与</w:t>
      </w:r>
      <w:proofErr w:type="spellStart"/>
      <w:r w:rsidR="001628D4" w:rsidRPr="001628D4">
        <w:rPr>
          <w:bCs/>
        </w:rPr>
        <w:t>sys.dm_os_performance_counters</w:t>
      </w:r>
      <w:proofErr w:type="spellEnd"/>
      <w:r w:rsidR="001628D4">
        <w:rPr>
          <w:rFonts w:hint="eastAsia"/>
          <w:bCs/>
        </w:rPr>
        <w:t>进行比较来确定是否</w:t>
      </w:r>
      <w:r>
        <w:rPr>
          <w:rFonts w:hint="eastAsia"/>
          <w:bCs/>
        </w:rPr>
        <w:t>并触发警告</w:t>
      </w:r>
      <w:r w:rsidR="001628D4">
        <w:rPr>
          <w:rFonts w:hint="eastAsia"/>
          <w:bCs/>
        </w:rPr>
        <w:t>。而</w:t>
      </w:r>
      <w:proofErr w:type="spellStart"/>
      <w:r w:rsidR="001628D4" w:rsidRPr="001628D4">
        <w:rPr>
          <w:bCs/>
        </w:rPr>
        <w:t>sys.dm_os_performance_counters</w:t>
      </w:r>
      <w:proofErr w:type="spellEnd"/>
      <w:r w:rsidR="001628D4">
        <w:rPr>
          <w:rFonts w:hint="eastAsia"/>
          <w:bCs/>
        </w:rPr>
        <w:t>中的</w:t>
      </w:r>
      <w:r w:rsidR="009C1CF3">
        <w:rPr>
          <w:rFonts w:hint="eastAsia"/>
          <w:bCs/>
        </w:rPr>
        <w:t>数据</w:t>
      </w:r>
      <w:r w:rsidR="001628D4">
        <w:rPr>
          <w:rFonts w:hint="eastAsia"/>
          <w:bCs/>
        </w:rPr>
        <w:t>和</w:t>
      </w:r>
      <w:r>
        <w:rPr>
          <w:rFonts w:hint="eastAsia"/>
          <w:bCs/>
        </w:rPr>
        <w:t>性能</w:t>
      </w:r>
      <w:r w:rsidR="009C1CF3">
        <w:rPr>
          <w:rFonts w:hint="eastAsia"/>
          <w:bCs/>
        </w:rPr>
        <w:t>监视器</w:t>
      </w:r>
      <w:r w:rsidR="001628D4">
        <w:rPr>
          <w:rFonts w:hint="eastAsia"/>
          <w:bCs/>
        </w:rPr>
        <w:t>中</w:t>
      </w:r>
      <w:r w:rsidR="001628D4">
        <w:rPr>
          <w:rFonts w:hint="eastAsia"/>
        </w:rPr>
        <w:t xml:space="preserve">SQL </w:t>
      </w:r>
      <w:proofErr w:type="spellStart"/>
      <w:proofErr w:type="gramStart"/>
      <w:r w:rsidR="001628D4">
        <w:rPr>
          <w:rFonts w:hint="eastAsia"/>
        </w:rPr>
        <w:t>Server:Database</w:t>
      </w:r>
      <w:proofErr w:type="spellEnd"/>
      <w:proofErr w:type="gramEnd"/>
      <w:r w:rsidR="001628D4">
        <w:rPr>
          <w:rFonts w:hint="eastAsia"/>
        </w:rPr>
        <w:t xml:space="preserve"> Mirroring下的</w:t>
      </w:r>
      <w:r>
        <w:rPr>
          <w:rFonts w:hint="eastAsia"/>
          <w:bCs/>
        </w:rPr>
        <w:t>计数器</w:t>
      </w:r>
      <w:r w:rsidR="001628D4">
        <w:rPr>
          <w:rFonts w:hint="eastAsia"/>
          <w:bCs/>
        </w:rPr>
        <w:t>是一一对应的</w:t>
      </w:r>
      <w:r w:rsidR="009C1CF3">
        <w:rPr>
          <w:rFonts w:hint="eastAsia"/>
          <w:bCs/>
        </w:rPr>
        <w:t>。</w:t>
      </w:r>
    </w:p>
    <w:p w14:paraId="53194446" w14:textId="77777777" w:rsidR="002233ED" w:rsidRDefault="00B75323" w:rsidP="00C35B7B">
      <w:r>
        <w:rPr>
          <w:rFonts w:hint="eastAsia"/>
        </w:rPr>
        <w:t>以上就是诊断数据库镜像问题</w:t>
      </w:r>
      <w:r w:rsidR="002233ED">
        <w:rPr>
          <w:rFonts w:hint="eastAsia"/>
        </w:rPr>
        <w:t>时通常需要收集的信息。数据库镜像的问题主要是两类：</w:t>
      </w:r>
    </w:p>
    <w:p w14:paraId="73FB58AA" w14:textId="77777777" w:rsidR="00E83E15" w:rsidRDefault="00E83E15" w:rsidP="00C35B7B">
      <w:r>
        <w:rPr>
          <w:rFonts w:hint="eastAsia"/>
        </w:rPr>
        <w:t xml:space="preserve">1. </w:t>
      </w:r>
      <w:r w:rsidR="002233ED">
        <w:rPr>
          <w:rFonts w:hint="eastAsia"/>
        </w:rPr>
        <w:t>诊断发生故障转移的原因（对于非高可用模式的镜像，就是诊断镜像停止工作的原因）。</w:t>
      </w:r>
    </w:p>
    <w:p w14:paraId="07217BAC" w14:textId="6D59F2D3" w:rsidR="00F87584" w:rsidRDefault="002233ED" w:rsidP="00C35B7B">
      <w:r>
        <w:rPr>
          <w:rFonts w:hint="eastAsia"/>
        </w:rPr>
        <w:lastRenderedPageBreak/>
        <w:t>对于这类问题，你需要收集主体服务器，镜像服务器和见证服务器（如果有的话）上的ERRORLOG。如上面所讲的，ERRORLOG里会记录什么时候镜像发生了问题，发生了什么类型的问题，以及最终的结果如何。</w:t>
      </w:r>
      <w:r w:rsidR="00D56DC3">
        <w:rPr>
          <w:rFonts w:hint="eastAsia"/>
        </w:rPr>
        <w:t>最重要的是，你不能孤立地</w:t>
      </w:r>
      <w:r w:rsidR="00307585">
        <w:rPr>
          <w:rFonts w:hint="eastAsia"/>
        </w:rPr>
        <w:t>去分析各个ERRORLOG，而是应该将它们彼此作为参考，互相印证</w:t>
      </w:r>
      <w:r>
        <w:rPr>
          <w:rFonts w:hint="eastAsia"/>
        </w:rPr>
        <w:t>。</w:t>
      </w:r>
      <w:r w:rsidR="00307585">
        <w:rPr>
          <w:rFonts w:hint="eastAsia"/>
        </w:rPr>
        <w:t>举例来说，如果你在主体服务器的ERRORLOG里发现了主体服务器失去了镜像服务器的连接，你就应当去查看镜像服务器和见证服务器ERRORLOG中相应时间点的日志，去了解当时镜像服务器和见证服务器是否能连接到主体服务器。只有了解了所有服务器彼此之间的连通状况，才能正确判断出当时是那台服务器的网络端出现了问题。</w:t>
      </w:r>
    </w:p>
    <w:p w14:paraId="00531916" w14:textId="77777777" w:rsidR="00E83E15" w:rsidRDefault="00E83E15" w:rsidP="00C35B7B">
      <w:r>
        <w:rPr>
          <w:rFonts w:hint="eastAsia"/>
        </w:rPr>
        <w:t xml:space="preserve">2. </w:t>
      </w:r>
      <w:r w:rsidR="00307585">
        <w:rPr>
          <w:rFonts w:hint="eastAsia"/>
        </w:rPr>
        <w:t>性能问题。</w:t>
      </w:r>
    </w:p>
    <w:p w14:paraId="7EF63E0F" w14:textId="57AA9C13" w:rsidR="00307585" w:rsidRPr="00307585" w:rsidRDefault="0017518E" w:rsidP="00C35B7B">
      <w:r>
        <w:rPr>
          <w:rFonts w:hint="eastAsia"/>
        </w:rPr>
        <w:t>由于只有主体服务器才能影响应用端的请求，性能问题都</w:t>
      </w:r>
      <w:r w:rsidR="00E83E15">
        <w:rPr>
          <w:rFonts w:hint="eastAsia"/>
        </w:rPr>
        <w:t>会体现在</w:t>
      </w:r>
      <w:r>
        <w:rPr>
          <w:rFonts w:hint="eastAsia"/>
        </w:rPr>
        <w:t>主题服务器端</w:t>
      </w:r>
      <w:r w:rsidR="00E83E15">
        <w:rPr>
          <w:rFonts w:hint="eastAsia"/>
        </w:rPr>
        <w:t>。</w:t>
      </w:r>
      <w:r>
        <w:rPr>
          <w:rFonts w:hint="eastAsia"/>
        </w:rPr>
        <w:t>例如主体服务器上事物提交有严重的延迟，或者是发送队列很长等等。但是这类问题的最终症结往往却不在主体服务器上，而在镜像服务器上或者是在网络上。要诊断这类问题，需要在主体服务器和镜像服务器上打开性能监视器来记录各项镜像相关的数据，</w:t>
      </w:r>
      <w:r w:rsidR="00E83E15">
        <w:rPr>
          <w:rFonts w:hint="eastAsia"/>
        </w:rPr>
        <w:t>以及</w:t>
      </w:r>
      <w:r w:rsidR="00C35B7B">
        <w:rPr>
          <w:rFonts w:hint="eastAsia"/>
        </w:rPr>
        <w:t>磁盘</w:t>
      </w:r>
      <w:r w:rsidR="00E83E15">
        <w:rPr>
          <w:rFonts w:hint="eastAsia"/>
        </w:rPr>
        <w:t>、</w:t>
      </w:r>
      <w:r w:rsidR="00C35B7B">
        <w:rPr>
          <w:rFonts w:hint="eastAsia"/>
        </w:rPr>
        <w:t>网络</w:t>
      </w:r>
      <w:r w:rsidR="00E83E15">
        <w:rPr>
          <w:rFonts w:hint="eastAsia"/>
        </w:rPr>
        <w:t>、</w:t>
      </w:r>
      <w:r w:rsidR="00C35B7B">
        <w:rPr>
          <w:rFonts w:hint="eastAsia"/>
        </w:rPr>
        <w:t>内存</w:t>
      </w:r>
      <w:r w:rsidR="00E83E15">
        <w:rPr>
          <w:rFonts w:hint="eastAsia"/>
        </w:rPr>
        <w:t>、</w:t>
      </w:r>
      <w:r w:rsidR="00C35B7B">
        <w:rPr>
          <w:rFonts w:hint="eastAsia"/>
        </w:rPr>
        <w:t>CPU相关的数据。</w:t>
      </w:r>
      <w:r>
        <w:rPr>
          <w:rFonts w:hint="eastAsia"/>
        </w:rPr>
        <w:t>此外数据库镜像监视器也能帮助你了解主体/镜像服务器的运行状态。通过这些数据</w:t>
      </w:r>
      <w:r w:rsidR="00C35B7B">
        <w:rPr>
          <w:rFonts w:hint="eastAsia"/>
        </w:rPr>
        <w:t>，你</w:t>
      </w:r>
      <w:r>
        <w:rPr>
          <w:rFonts w:hint="eastAsia"/>
        </w:rPr>
        <w:t>可以了解镜像服务器的处理事务的效率，网络传送事务的速度，以及镜像端的磁盘</w:t>
      </w:r>
      <w:r w:rsidR="00C35B7B">
        <w:rPr>
          <w:rFonts w:hint="eastAsia"/>
        </w:rPr>
        <w:t>负载和磁盘</w:t>
      </w:r>
      <w:r>
        <w:rPr>
          <w:rFonts w:hint="eastAsia"/>
        </w:rPr>
        <w:t>性能（往往是最大瓶颈）等情况。</w:t>
      </w:r>
      <w:r w:rsidR="00C35B7B">
        <w:rPr>
          <w:rFonts w:hint="eastAsia"/>
        </w:rPr>
        <w:t>掌握了这些信息，你就可以判断出问题的源头：是否主体服务器的负载已经超出了镜像数据库的容纳范围，是否网络性能低于设计容量，等等。</w:t>
      </w:r>
    </w:p>
    <w:p w14:paraId="0CCEF75D" w14:textId="11AE54B6" w:rsidR="00AE24DF" w:rsidRPr="00420DDD" w:rsidRDefault="00B547A4" w:rsidP="00AE24DF">
      <w:pPr>
        <w:pStyle w:val="Heading2"/>
      </w:pPr>
      <w:bookmarkStart w:id="22" w:name="_Toc320625766"/>
      <w:r>
        <w:rPr>
          <w:rFonts w:hint="eastAsia"/>
        </w:rPr>
        <w:t>2</w:t>
      </w:r>
      <w:r w:rsidR="00AE24DF">
        <w:rPr>
          <w:rFonts w:hint="eastAsia"/>
        </w:rPr>
        <w:t>.</w:t>
      </w:r>
      <w:r w:rsidR="007127D9">
        <w:rPr>
          <w:rFonts w:hint="eastAsia"/>
        </w:rPr>
        <w:t>5</w:t>
      </w:r>
      <w:r w:rsidR="00AE24DF" w:rsidRPr="00420DDD">
        <w:rPr>
          <w:rFonts w:hint="eastAsia"/>
        </w:rPr>
        <w:t xml:space="preserve"> </w:t>
      </w:r>
      <w:r w:rsidR="00AE24DF">
        <w:rPr>
          <w:rFonts w:hint="eastAsia"/>
        </w:rPr>
        <w:t>复制</w:t>
      </w:r>
      <w:bookmarkEnd w:id="22"/>
    </w:p>
    <w:p w14:paraId="6424FD5B" w14:textId="1853F8F1" w:rsidR="00205DCC" w:rsidRDefault="00205DCC" w:rsidP="00AE24DF">
      <w:pPr>
        <w:spacing w:before="100" w:beforeAutospacing="1" w:after="100" w:afterAutospacing="1" w:line="240" w:lineRule="auto"/>
      </w:pPr>
      <w:r>
        <w:rPr>
          <w:rFonts w:hint="eastAsia"/>
        </w:rPr>
        <w:t>复制</w:t>
      </w:r>
      <w:r w:rsidR="00D863EA">
        <w:rPr>
          <w:rFonts w:hint="eastAsia"/>
        </w:rPr>
        <w:t>（replication）</w:t>
      </w:r>
      <w:r>
        <w:rPr>
          <w:rFonts w:hint="eastAsia"/>
        </w:rPr>
        <w:t>也是SQL Server上一个非常“资深”的功能了。</w:t>
      </w:r>
      <w:r w:rsidR="00D863EA">
        <w:rPr>
          <w:rFonts w:hint="eastAsia"/>
        </w:rPr>
        <w:t>它采用了独特的“发布-订阅”的模式，将SQL Server中的数据分发到各个服务器或客户端上去。</w:t>
      </w:r>
    </w:p>
    <w:p w14:paraId="1456A6F2" w14:textId="2CF842E9" w:rsidR="009109CC" w:rsidRDefault="00F4165B" w:rsidP="00AE24DF">
      <w:pPr>
        <w:spacing w:before="100" w:beforeAutospacing="1" w:after="100" w:afterAutospacing="1" w:line="240" w:lineRule="auto"/>
      </w:pPr>
      <w:r>
        <w:rPr>
          <w:rFonts w:hint="eastAsia"/>
        </w:rPr>
        <w:t>需要说明的是，</w:t>
      </w:r>
      <w:r w:rsidR="003D50FC">
        <w:rPr>
          <w:rFonts w:hint="eastAsia"/>
        </w:rPr>
        <w:t>复制并不是一个为灾难恢复而设计的</w:t>
      </w:r>
      <w:r>
        <w:rPr>
          <w:rFonts w:hint="eastAsia"/>
        </w:rPr>
        <w:t>的功能，它更注重的，是数据同步。</w:t>
      </w:r>
      <w:r w:rsidR="00311892">
        <w:rPr>
          <w:rFonts w:hint="eastAsia"/>
        </w:rPr>
        <w:t>用复制来作为灾难恢复的解决方案，往往是使用较多的代</w:t>
      </w:r>
      <w:r w:rsidR="007070DE">
        <w:rPr>
          <w:rFonts w:hint="eastAsia"/>
        </w:rPr>
        <w:t>价</w:t>
      </w:r>
      <w:r w:rsidR="003D50FC">
        <w:rPr>
          <w:rFonts w:hint="eastAsia"/>
        </w:rPr>
        <w:t>和资源，</w:t>
      </w:r>
      <w:r w:rsidR="007070DE">
        <w:rPr>
          <w:rFonts w:hint="eastAsia"/>
        </w:rPr>
        <w:t>但只是实现的效果</w:t>
      </w:r>
      <w:r w:rsidR="002463DA">
        <w:rPr>
          <w:rFonts w:hint="eastAsia"/>
        </w:rPr>
        <w:t>很一般</w:t>
      </w:r>
      <w:r w:rsidR="007070DE">
        <w:rPr>
          <w:rFonts w:hint="eastAsia"/>
        </w:rPr>
        <w:t>，可以说是性价比不高。</w:t>
      </w:r>
      <w:r w:rsidR="003D50FC">
        <w:rPr>
          <w:rFonts w:hint="eastAsia"/>
        </w:rPr>
        <w:t>大多数情况下，你</w:t>
      </w:r>
      <w:r w:rsidR="009109CC">
        <w:rPr>
          <w:rFonts w:hint="eastAsia"/>
        </w:rPr>
        <w:t>可以使用日志传送或者数据库镜像</w:t>
      </w:r>
      <w:r w:rsidR="003D50FC">
        <w:rPr>
          <w:rFonts w:hint="eastAsia"/>
        </w:rPr>
        <w:t>，以</w:t>
      </w:r>
      <w:r w:rsidR="009109CC">
        <w:rPr>
          <w:rFonts w:hint="eastAsia"/>
        </w:rPr>
        <w:t>更低的代价获得类似的甚至更好的效果。</w:t>
      </w:r>
      <w:r w:rsidR="0024471B">
        <w:rPr>
          <w:rFonts w:hint="eastAsia"/>
        </w:rPr>
        <w:t>复制真正强大的地方是在于它</w:t>
      </w:r>
      <w:r w:rsidR="00F341BA">
        <w:rPr>
          <w:rFonts w:hint="eastAsia"/>
        </w:rPr>
        <w:t>灵活</w:t>
      </w:r>
      <w:r w:rsidR="0024471B">
        <w:rPr>
          <w:rFonts w:hint="eastAsia"/>
        </w:rPr>
        <w:t>的</w:t>
      </w:r>
      <w:r w:rsidR="002463DA">
        <w:rPr>
          <w:rFonts w:hint="eastAsia"/>
        </w:rPr>
        <w:t>数据</w:t>
      </w:r>
      <w:r w:rsidR="0024471B">
        <w:rPr>
          <w:rFonts w:hint="eastAsia"/>
        </w:rPr>
        <w:t>同步功能</w:t>
      </w:r>
      <w:r w:rsidR="002463DA">
        <w:rPr>
          <w:rFonts w:hint="eastAsia"/>
        </w:rPr>
        <w:t>。</w:t>
      </w:r>
      <w:r w:rsidR="0024471B">
        <w:rPr>
          <w:rFonts w:hint="eastAsia"/>
        </w:rPr>
        <w:t>比如，</w:t>
      </w:r>
      <w:r w:rsidR="00F341BA">
        <w:rPr>
          <w:rFonts w:hint="eastAsia"/>
        </w:rPr>
        <w:t>它能够在多</w:t>
      </w:r>
      <w:r w:rsidR="009109CC">
        <w:rPr>
          <w:rFonts w:hint="eastAsia"/>
        </w:rPr>
        <w:t>个数据源之间进行数据的同步与合并，移动设备可以通过复制功能从SQL Server上同步</w:t>
      </w:r>
      <w:r w:rsidR="0024471B">
        <w:rPr>
          <w:rFonts w:hint="eastAsia"/>
        </w:rPr>
        <w:t>到它所需要的数据等等。</w:t>
      </w:r>
    </w:p>
    <w:p w14:paraId="1D7F9F7A" w14:textId="6FD3110B" w:rsidR="0024471B" w:rsidRPr="0024471B" w:rsidRDefault="0024471B" w:rsidP="00AE24DF">
      <w:pPr>
        <w:spacing w:before="100" w:beforeAutospacing="1" w:after="100" w:afterAutospacing="1" w:line="240" w:lineRule="auto"/>
      </w:pPr>
      <w:r>
        <w:rPr>
          <w:rFonts w:hint="eastAsia"/>
        </w:rPr>
        <w:t>由于复制不是一个“合格”的灾难恢复/</w:t>
      </w:r>
      <w:r w:rsidR="00D56DC3">
        <w:rPr>
          <w:rFonts w:hint="eastAsia"/>
        </w:rPr>
        <w:t>高可用技术，本书只对复制做简单的介绍，不会深入地</w:t>
      </w:r>
      <w:r>
        <w:rPr>
          <w:rFonts w:hint="eastAsia"/>
        </w:rPr>
        <w:t>展开</w:t>
      </w:r>
      <w:r w:rsidR="00945E7B">
        <w:rPr>
          <w:rFonts w:hint="eastAsia"/>
        </w:rPr>
        <w:t>。</w:t>
      </w:r>
    </w:p>
    <w:p w14:paraId="4C752281" w14:textId="28580F58" w:rsidR="00B31380" w:rsidRDefault="00B547A4" w:rsidP="00166E50">
      <w:pPr>
        <w:pStyle w:val="Heading3"/>
      </w:pPr>
      <w:bookmarkStart w:id="23" w:name="_Toc320625767"/>
      <w:r>
        <w:rPr>
          <w:rFonts w:hint="eastAsia"/>
        </w:rPr>
        <w:t>2</w:t>
      </w:r>
      <w:r w:rsidR="00AE24DF">
        <w:rPr>
          <w:rFonts w:hint="eastAsia"/>
        </w:rPr>
        <w:t>.</w:t>
      </w:r>
      <w:r w:rsidR="007127D9">
        <w:rPr>
          <w:rFonts w:hint="eastAsia"/>
        </w:rPr>
        <w:t>5</w:t>
      </w:r>
      <w:r w:rsidR="00AE24DF">
        <w:rPr>
          <w:rFonts w:hint="eastAsia"/>
        </w:rPr>
        <w:t xml:space="preserve">.1 </w:t>
      </w:r>
      <w:r w:rsidR="00AE24DF">
        <w:rPr>
          <w:rFonts w:hint="eastAsia"/>
        </w:rPr>
        <w:t>复制的基本概念</w:t>
      </w:r>
      <w:bookmarkEnd w:id="23"/>
    </w:p>
    <w:p w14:paraId="41B14A0D" w14:textId="7CE617D5" w:rsidR="004A2D99" w:rsidRDefault="000476D9" w:rsidP="004A2D99">
      <w:pPr>
        <w:spacing w:before="100" w:beforeAutospacing="1" w:after="100" w:afterAutospacing="1" w:line="240" w:lineRule="auto"/>
      </w:pPr>
      <w:r>
        <w:rPr>
          <w:rFonts w:hint="eastAsia"/>
        </w:rPr>
        <w:t>复制</w:t>
      </w:r>
      <w:r w:rsidR="006C231B">
        <w:rPr>
          <w:rFonts w:hint="eastAsia"/>
        </w:rPr>
        <w:t>使用了出版发行领域的术语</w:t>
      </w:r>
      <w:r w:rsidR="00DA3B5E">
        <w:rPr>
          <w:rFonts w:hint="eastAsia"/>
        </w:rPr>
        <w:t>来描述</w:t>
      </w:r>
      <w:r w:rsidR="00731520">
        <w:rPr>
          <w:rFonts w:hint="eastAsia"/>
        </w:rPr>
        <w:t>它的组件。虽然这些术语无法完全覆盖复制的各种功能，</w:t>
      </w:r>
      <w:r w:rsidR="006C231B">
        <w:rPr>
          <w:rFonts w:hint="eastAsia"/>
        </w:rPr>
        <w:t>你</w:t>
      </w:r>
      <w:r w:rsidR="00731520">
        <w:rPr>
          <w:rFonts w:hint="eastAsia"/>
        </w:rPr>
        <w:t>依旧</w:t>
      </w:r>
      <w:r w:rsidR="006C231B">
        <w:rPr>
          <w:rFonts w:hint="eastAsia"/>
        </w:rPr>
        <w:t>可以通过这些术语来理解每个组件在复制的拓扑结构所处的位置和作用。</w:t>
      </w:r>
    </w:p>
    <w:p w14:paraId="00EB5E31" w14:textId="26E3014B" w:rsidR="004A2D99" w:rsidRPr="004A2D99" w:rsidRDefault="004A2D99" w:rsidP="004A2D99">
      <w:pPr>
        <w:rPr>
          <w:b/>
          <w:u w:val="single"/>
        </w:rPr>
      </w:pPr>
      <w:r w:rsidRPr="004A2D99">
        <w:rPr>
          <w:rFonts w:hint="eastAsia"/>
          <w:b/>
          <w:u w:val="single"/>
        </w:rPr>
        <w:t>项目</w:t>
      </w:r>
      <w:r>
        <w:rPr>
          <w:rFonts w:hint="eastAsia"/>
          <w:b/>
          <w:u w:val="single"/>
        </w:rPr>
        <w:t>（Article）</w:t>
      </w:r>
    </w:p>
    <w:p w14:paraId="3FC035E4" w14:textId="05C0E43C" w:rsidR="004A2D99" w:rsidRDefault="004A2D99" w:rsidP="004A2D99">
      <w:pPr>
        <w:spacing w:before="100" w:beforeAutospacing="1" w:after="100" w:afterAutospacing="1" w:line="240" w:lineRule="auto"/>
      </w:pPr>
      <w:r w:rsidRPr="004A2D99">
        <w:rPr>
          <w:rFonts w:hint="eastAsia"/>
        </w:rPr>
        <w:t>项目</w:t>
      </w:r>
      <w:r>
        <w:rPr>
          <w:rFonts w:hint="eastAsia"/>
        </w:rPr>
        <w:t>是SQL Server数据库中的对象，它可以是</w:t>
      </w:r>
      <w:r w:rsidRPr="004A2D99">
        <w:rPr>
          <w:rFonts w:hint="eastAsia"/>
        </w:rPr>
        <w:t>表、视图、存储过程</w:t>
      </w:r>
      <w:r>
        <w:rPr>
          <w:rFonts w:hint="eastAsia"/>
        </w:rPr>
        <w:t>，</w:t>
      </w:r>
      <w:r w:rsidR="00900858">
        <w:rPr>
          <w:rFonts w:hint="eastAsia"/>
        </w:rPr>
        <w:t>自定义函数</w:t>
      </w:r>
      <w:r>
        <w:rPr>
          <w:rFonts w:hint="eastAsia"/>
        </w:rPr>
        <w:t>或其他的对象。项目就好比是杂志中的文章</w:t>
      </w:r>
      <w:r w:rsidR="00731520">
        <w:rPr>
          <w:rFonts w:hint="eastAsia"/>
        </w:rPr>
        <w:t>，文章可以有不同的类型，包括杂文，传记，新闻等等。如果项目是一个表的话，你可以通过添加筛选条件来过滤掉表中的某些行和列，这就好比是对文章经行了编辑工作，确保了订阅者可以只会收到有限的内容。</w:t>
      </w:r>
    </w:p>
    <w:p w14:paraId="5AF22ACC" w14:textId="41583056" w:rsidR="004A2D99" w:rsidRPr="00731520" w:rsidRDefault="00731520" w:rsidP="004A2D99">
      <w:pPr>
        <w:rPr>
          <w:b/>
          <w:u w:val="single"/>
        </w:rPr>
      </w:pPr>
      <w:r w:rsidRPr="00731520">
        <w:rPr>
          <w:rFonts w:hint="eastAsia"/>
          <w:b/>
          <w:u w:val="single"/>
        </w:rPr>
        <w:t>发布（Publication）</w:t>
      </w:r>
    </w:p>
    <w:p w14:paraId="4F6224B8" w14:textId="7A36C025" w:rsidR="004A2D99" w:rsidRPr="00180167" w:rsidRDefault="00180167" w:rsidP="00DD665A">
      <w:r>
        <w:rPr>
          <w:rFonts w:hint="eastAsia"/>
        </w:rPr>
        <w:t>发布是</w:t>
      </w:r>
      <w:r w:rsidR="004A2D99" w:rsidRPr="00180167">
        <w:rPr>
          <w:rFonts w:hint="eastAsia"/>
        </w:rPr>
        <w:t>一个或多个项目的集合</w:t>
      </w:r>
      <w:r>
        <w:rPr>
          <w:rFonts w:hint="eastAsia"/>
        </w:rPr>
        <w:t>，</w:t>
      </w:r>
      <w:r w:rsidRPr="00180167">
        <w:rPr>
          <w:rFonts w:hint="eastAsia"/>
        </w:rPr>
        <w:t xml:space="preserve"> 一次发布可以包含不同类型的项目</w:t>
      </w:r>
      <w:r w:rsidR="004A2D99" w:rsidRPr="00180167">
        <w:rPr>
          <w:rFonts w:hint="eastAsia"/>
        </w:rPr>
        <w:t>。</w:t>
      </w:r>
      <w:r>
        <w:rPr>
          <w:rFonts w:hint="eastAsia"/>
        </w:rPr>
        <w:t>发布就好比是一本杂志，其中包含了各种类型的文章。发布是用于复制的基本单位。</w:t>
      </w:r>
      <w:r w:rsidR="004A2D99" w:rsidRPr="00180167">
        <w:t xml:space="preserve"> </w:t>
      </w:r>
      <w:r>
        <w:rPr>
          <w:rFonts w:hint="eastAsia"/>
        </w:rPr>
        <w:t>通常我们将逻辑上相关联的数据库对象（比如外键和被外键关联的两个表）组合在一起形成一个发布</w:t>
      </w:r>
      <w:r w:rsidR="004A2D99" w:rsidRPr="00180167">
        <w:rPr>
          <w:rFonts w:hint="eastAsia"/>
        </w:rPr>
        <w:t>，</w:t>
      </w:r>
      <w:r>
        <w:rPr>
          <w:rFonts w:hint="eastAsia"/>
        </w:rPr>
        <w:t>这样可以确保被复制的内容在逻辑上一致</w:t>
      </w:r>
      <w:r w:rsidR="004A2D99" w:rsidRPr="00180167">
        <w:rPr>
          <w:rFonts w:hint="eastAsia"/>
        </w:rPr>
        <w:t>。</w:t>
      </w:r>
    </w:p>
    <w:p w14:paraId="4699D1F3" w14:textId="17F00BA2" w:rsidR="006C231B" w:rsidRPr="004A2D99" w:rsidRDefault="004A2D99" w:rsidP="00DD665A">
      <w:pPr>
        <w:rPr>
          <w:b/>
          <w:u w:val="single"/>
        </w:rPr>
      </w:pPr>
      <w:r w:rsidRPr="004A2D99">
        <w:rPr>
          <w:rFonts w:hint="eastAsia"/>
          <w:b/>
          <w:u w:val="single"/>
        </w:rPr>
        <w:t>发布服务器</w:t>
      </w:r>
      <w:r w:rsidR="00900858">
        <w:rPr>
          <w:rFonts w:hint="eastAsia"/>
          <w:b/>
          <w:u w:val="single"/>
        </w:rPr>
        <w:t>（Publisher）</w:t>
      </w:r>
    </w:p>
    <w:p w14:paraId="16184487" w14:textId="35182456" w:rsidR="006C231B" w:rsidRDefault="006948F4" w:rsidP="00DD665A">
      <w:r>
        <w:rPr>
          <w:rFonts w:hint="eastAsia"/>
        </w:rPr>
        <w:lastRenderedPageBreak/>
        <w:t>发布服务器就好比是杂志的出版商，它生产一种或者多种杂志</w:t>
      </w:r>
      <w:r w:rsidR="004A2D99" w:rsidRPr="004A2D99">
        <w:rPr>
          <w:rFonts w:hint="eastAsia"/>
        </w:rPr>
        <w:t>提供给订阅者。</w:t>
      </w:r>
      <w:r w:rsidR="004A2D99">
        <w:rPr>
          <w:rFonts w:hint="eastAsia"/>
        </w:rPr>
        <w:t>在复制的结构中，</w:t>
      </w:r>
      <w:r>
        <w:rPr>
          <w:rFonts w:hint="eastAsia"/>
        </w:rPr>
        <w:t>发布服务器是一个数据库实例，上面</w:t>
      </w:r>
      <w:r w:rsidR="0073689B">
        <w:rPr>
          <w:rFonts w:hint="eastAsia"/>
        </w:rPr>
        <w:t>配</w:t>
      </w:r>
      <w:r>
        <w:rPr>
          <w:rFonts w:hint="eastAsia"/>
        </w:rPr>
        <w:t>了一个或多个发布。这些发布中的对象和数据通过复制发送给其他的服务器或客户端</w:t>
      </w:r>
      <w:r w:rsidR="006C231B" w:rsidRPr="004A2D99">
        <w:rPr>
          <w:rFonts w:hint="eastAsia"/>
        </w:rPr>
        <w:t>。</w:t>
      </w:r>
      <w:r w:rsidR="006C231B" w:rsidRPr="004A2D99">
        <w:t xml:space="preserve"> </w:t>
      </w:r>
    </w:p>
    <w:p w14:paraId="7FFE3E76" w14:textId="25921C34" w:rsidR="006948F4" w:rsidRPr="006948F4" w:rsidRDefault="006948F4" w:rsidP="00DD665A">
      <w:pPr>
        <w:rPr>
          <w:b/>
          <w:u w:val="single"/>
        </w:rPr>
      </w:pPr>
      <w:r w:rsidRPr="006948F4">
        <w:rPr>
          <w:rFonts w:hint="eastAsia"/>
          <w:b/>
          <w:u w:val="single"/>
        </w:rPr>
        <w:t>分发服务器</w:t>
      </w:r>
      <w:r w:rsidR="00900858">
        <w:rPr>
          <w:rFonts w:hint="eastAsia"/>
          <w:b/>
          <w:u w:val="single"/>
        </w:rPr>
        <w:t>（Distributer）</w:t>
      </w:r>
    </w:p>
    <w:p w14:paraId="64F4C5B3" w14:textId="4B2BA528" w:rsidR="006C231B" w:rsidRDefault="0059168B" w:rsidP="00DD665A">
      <w:r>
        <w:rPr>
          <w:rFonts w:hint="eastAsia"/>
        </w:rPr>
        <w:t>分发服务器也是一个</w:t>
      </w:r>
      <w:r w:rsidR="006C231B" w:rsidRPr="0059168B">
        <w:rPr>
          <w:rFonts w:hint="eastAsia"/>
        </w:rPr>
        <w:t>数据库实例，</w:t>
      </w:r>
      <w:r>
        <w:rPr>
          <w:rFonts w:hint="eastAsia"/>
        </w:rPr>
        <w:t>它服务于</w:t>
      </w:r>
      <w:r w:rsidR="006C231B" w:rsidRPr="0059168B">
        <w:rPr>
          <w:rFonts w:hint="eastAsia"/>
        </w:rPr>
        <w:t>一个或多个发布服务器</w:t>
      </w:r>
      <w:r>
        <w:rPr>
          <w:rFonts w:hint="eastAsia"/>
        </w:rPr>
        <w:t>。</w:t>
      </w:r>
      <w:r w:rsidR="006C231B" w:rsidRPr="0059168B">
        <w:t xml:space="preserve"> </w:t>
      </w:r>
      <w:r>
        <w:rPr>
          <w:rFonts w:hint="eastAsia"/>
        </w:rPr>
        <w:t>每个发布服务器都对应分发服务器中的一个数据库，这种关联的数据库被称作分发数据库</w:t>
      </w:r>
      <w:r w:rsidR="006C231B" w:rsidRPr="0059168B">
        <w:rPr>
          <w:rFonts w:hint="eastAsia"/>
        </w:rPr>
        <w:t>。</w:t>
      </w:r>
      <w:r w:rsidR="006C231B" w:rsidRPr="0059168B">
        <w:t xml:space="preserve"> </w:t>
      </w:r>
      <w:r w:rsidR="006C231B" w:rsidRPr="0059168B">
        <w:rPr>
          <w:rFonts w:hint="eastAsia"/>
        </w:rPr>
        <w:t>分发数据库</w:t>
      </w:r>
      <w:r w:rsidR="00B179BB">
        <w:rPr>
          <w:rFonts w:hint="eastAsia"/>
        </w:rPr>
        <w:t>上保存着</w:t>
      </w:r>
      <w:r w:rsidR="006C231B" w:rsidRPr="0059168B">
        <w:rPr>
          <w:rFonts w:hint="eastAsia"/>
        </w:rPr>
        <w:t>复制</w:t>
      </w:r>
      <w:r w:rsidR="00B179BB">
        <w:rPr>
          <w:rFonts w:hint="eastAsia"/>
        </w:rPr>
        <w:t>的</w:t>
      </w:r>
      <w:r w:rsidR="006C231B" w:rsidRPr="0059168B">
        <w:rPr>
          <w:rFonts w:hint="eastAsia"/>
        </w:rPr>
        <w:t>状态</w:t>
      </w:r>
      <w:r w:rsidR="00B179BB">
        <w:rPr>
          <w:rFonts w:hint="eastAsia"/>
        </w:rPr>
        <w:t>信息以及每个发布的元数据。</w:t>
      </w:r>
      <w:r w:rsidR="0058779A">
        <w:rPr>
          <w:rFonts w:hint="eastAsia"/>
        </w:rPr>
        <w:t>从</w:t>
      </w:r>
      <w:r w:rsidR="006C231B" w:rsidRPr="0059168B">
        <w:rPr>
          <w:rFonts w:hint="eastAsia"/>
        </w:rPr>
        <w:t>发布服务器</w:t>
      </w:r>
      <w:r w:rsidR="0058779A">
        <w:rPr>
          <w:rFonts w:hint="eastAsia"/>
        </w:rPr>
        <w:t>发往</w:t>
      </w:r>
      <w:r w:rsidR="006C231B" w:rsidRPr="0059168B">
        <w:rPr>
          <w:rFonts w:hint="eastAsia"/>
        </w:rPr>
        <w:t>订阅</w:t>
      </w:r>
      <w:r w:rsidR="0058779A">
        <w:rPr>
          <w:rFonts w:hint="eastAsia"/>
        </w:rPr>
        <w:t>者的数据会在分发服务器上排队，依次发送出去。</w:t>
      </w:r>
      <w:r w:rsidR="002238B9">
        <w:rPr>
          <w:rFonts w:hint="eastAsia"/>
        </w:rPr>
        <w:t>分发服务器就好像是发行商，杂志通过它们到达最终的订阅者手中。</w:t>
      </w:r>
    </w:p>
    <w:p w14:paraId="63D7B60C" w14:textId="0E25E665" w:rsidR="00900858" w:rsidRPr="00900858" w:rsidRDefault="00900858" w:rsidP="00DD665A">
      <w:pPr>
        <w:rPr>
          <w:b/>
          <w:u w:val="single"/>
        </w:rPr>
      </w:pPr>
      <w:r w:rsidRPr="00900858">
        <w:rPr>
          <w:rFonts w:hint="eastAsia"/>
          <w:b/>
          <w:u w:val="single"/>
        </w:rPr>
        <w:t>订阅</w:t>
      </w:r>
      <w:r>
        <w:rPr>
          <w:rFonts w:hint="eastAsia"/>
          <w:b/>
          <w:u w:val="single"/>
        </w:rPr>
        <w:t>（Subscription）</w:t>
      </w:r>
    </w:p>
    <w:p w14:paraId="70FDF408" w14:textId="704A10D3" w:rsidR="00900858" w:rsidRDefault="002819B5" w:rsidP="00DD665A">
      <w:r>
        <w:rPr>
          <w:rFonts w:hint="eastAsia"/>
        </w:rPr>
        <w:t>订阅就是将发布从分发服务器发送到订阅服务器上，它定义了“什么时间，从哪里，得到哪些发布”。这就好比一个订阅者要获得他想要的杂志，需要知道什么时候这期的杂志会出版，到哪里可以买到，以及买什么样的杂志。</w:t>
      </w:r>
      <w:r w:rsidR="0073689B">
        <w:rPr>
          <w:rFonts w:hint="eastAsia"/>
        </w:rPr>
        <w:t>根据数据发送的方式，</w:t>
      </w:r>
      <w:r>
        <w:rPr>
          <w:rFonts w:hint="eastAsia"/>
        </w:rPr>
        <w:t>订阅有两种类型：推送订阅和请求订阅。</w:t>
      </w:r>
    </w:p>
    <w:p w14:paraId="69DD1905" w14:textId="0F41CA36" w:rsidR="00D0412E" w:rsidRDefault="00D0412E" w:rsidP="00DD665A">
      <w:r w:rsidRPr="00D0412E">
        <w:rPr>
          <w:rFonts w:hint="eastAsia"/>
        </w:rPr>
        <w:t>推送订阅</w:t>
      </w:r>
      <w:r>
        <w:rPr>
          <w:rFonts w:hint="eastAsia"/>
        </w:rPr>
        <w:t>：发布服务器主动将数据更改发送</w:t>
      </w:r>
      <w:r w:rsidRPr="00D0412E">
        <w:rPr>
          <w:rFonts w:hint="eastAsia"/>
        </w:rPr>
        <w:t xml:space="preserve">到订阅服务器，而无需订阅服务器发出请求。 </w:t>
      </w:r>
      <w:r w:rsidR="00B83DAF">
        <w:rPr>
          <w:rFonts w:hint="eastAsia"/>
        </w:rPr>
        <w:t>就好比你是</w:t>
      </w:r>
      <w:r w:rsidR="00240113">
        <w:rPr>
          <w:rFonts w:hint="eastAsia"/>
        </w:rPr>
        <w:t>订阅杂志</w:t>
      </w:r>
      <w:r w:rsidR="00B83DAF">
        <w:rPr>
          <w:rFonts w:hint="eastAsia"/>
        </w:rPr>
        <w:t>的用户</w:t>
      </w:r>
      <w:r w:rsidR="00240113">
        <w:rPr>
          <w:rFonts w:hint="eastAsia"/>
        </w:rPr>
        <w:t>，杂志会由发行商寄到你家来。</w:t>
      </w:r>
      <w:r w:rsidR="00B83DAF">
        <w:rPr>
          <w:rFonts w:hint="eastAsia"/>
        </w:rPr>
        <w:t>你有三种选择来决定何时把发布推送到订阅服务器上：手动发送，连续发送，按计划时间定期发送。</w:t>
      </w:r>
    </w:p>
    <w:p w14:paraId="2D387494" w14:textId="3651D666" w:rsidR="00D0412E" w:rsidRPr="0059168B" w:rsidRDefault="00240113" w:rsidP="00DD665A">
      <w:r>
        <w:rPr>
          <w:rFonts w:hint="eastAsia"/>
        </w:rPr>
        <w:t>请求订阅：</w:t>
      </w:r>
      <w:r w:rsidRPr="00240113">
        <w:rPr>
          <w:rFonts w:hint="eastAsia"/>
        </w:rPr>
        <w:t>订阅服务器</w:t>
      </w:r>
      <w:r>
        <w:rPr>
          <w:rFonts w:hint="eastAsia"/>
        </w:rPr>
        <w:t>主动</w:t>
      </w:r>
      <w:r w:rsidRPr="00240113">
        <w:rPr>
          <w:rFonts w:hint="eastAsia"/>
        </w:rPr>
        <w:t>请求</w:t>
      </w:r>
      <w:r>
        <w:rPr>
          <w:rFonts w:hint="eastAsia"/>
        </w:rPr>
        <w:t>去获得</w:t>
      </w:r>
      <w:r w:rsidRPr="00240113">
        <w:rPr>
          <w:rFonts w:hint="eastAsia"/>
        </w:rPr>
        <w:t>发布服务器上所做的更改。</w:t>
      </w:r>
      <w:r w:rsidRPr="00240113">
        <w:t xml:space="preserve"> </w:t>
      </w:r>
      <w:r>
        <w:rPr>
          <w:rFonts w:hint="eastAsia"/>
        </w:rPr>
        <w:t>这就好比订阅者是主动去到发行商的销售网点去买杂志。</w:t>
      </w:r>
      <w:r w:rsidR="00B83DAF">
        <w:rPr>
          <w:rFonts w:hint="eastAsia"/>
        </w:rPr>
        <w:t>这种模式下，接收发布的时间是由订阅服务器来确定的。</w:t>
      </w:r>
    </w:p>
    <w:p w14:paraId="3B45E2F1" w14:textId="00116CEC" w:rsidR="0058779A" w:rsidRPr="002238B9" w:rsidRDefault="0058779A" w:rsidP="00DD665A">
      <w:pPr>
        <w:rPr>
          <w:rFonts w:ascii="SimSun" w:eastAsia="SimSun" w:hAnsi="SimSun" w:cs="SimSun"/>
          <w:b/>
          <w:u w:val="single"/>
        </w:rPr>
      </w:pPr>
      <w:r w:rsidRPr="002238B9">
        <w:rPr>
          <w:rFonts w:hint="eastAsia"/>
          <w:b/>
          <w:u w:val="single"/>
        </w:rPr>
        <w:t>订阅服务器</w:t>
      </w:r>
      <w:r w:rsidR="00900858">
        <w:rPr>
          <w:rFonts w:hint="eastAsia"/>
          <w:b/>
          <w:u w:val="single"/>
        </w:rPr>
        <w:t xml:space="preserve"> （Subscribers）</w:t>
      </w:r>
    </w:p>
    <w:p w14:paraId="6EAC9C2D" w14:textId="51F13C3D" w:rsidR="006C231B" w:rsidRDefault="002238B9" w:rsidP="00DD665A">
      <w:r>
        <w:rPr>
          <w:rFonts w:hint="eastAsia"/>
        </w:rPr>
        <w:t>订阅服务器就好像是杂志的订阅者。</w:t>
      </w:r>
      <w:r w:rsidR="006C231B" w:rsidRPr="002238B9">
        <w:rPr>
          <w:rFonts w:hint="eastAsia"/>
        </w:rPr>
        <w:t>订阅服务器是接收复制数据的数据库实例。</w:t>
      </w:r>
      <w:r w:rsidR="006C231B" w:rsidRPr="002238B9">
        <w:t xml:space="preserve"> </w:t>
      </w:r>
      <w:r>
        <w:rPr>
          <w:rFonts w:hint="eastAsia"/>
        </w:rPr>
        <w:t>订阅服务器可以接收来自多个发布服务器</w:t>
      </w:r>
      <w:r w:rsidR="006C231B" w:rsidRPr="002238B9">
        <w:rPr>
          <w:rFonts w:hint="eastAsia"/>
        </w:rPr>
        <w:t>的数据。</w:t>
      </w:r>
      <w:r w:rsidR="006C231B" w:rsidRPr="002238B9">
        <w:t xml:space="preserve"> </w:t>
      </w:r>
      <w:r w:rsidR="006C231B" w:rsidRPr="002238B9">
        <w:rPr>
          <w:rFonts w:hint="eastAsia"/>
        </w:rPr>
        <w:t>根据所选的复制类型，</w:t>
      </w:r>
      <w:r w:rsidR="0073689B">
        <w:rPr>
          <w:rFonts w:hint="eastAsia"/>
        </w:rPr>
        <w:t>用户</w:t>
      </w:r>
      <w:r w:rsidR="00900858">
        <w:rPr>
          <w:rFonts w:hint="eastAsia"/>
        </w:rPr>
        <w:t>可以在</w:t>
      </w:r>
      <w:r w:rsidR="006C231B" w:rsidRPr="002238B9">
        <w:rPr>
          <w:rFonts w:hint="eastAsia"/>
        </w:rPr>
        <w:t>订阅服务器</w:t>
      </w:r>
      <w:r w:rsidR="00900858">
        <w:rPr>
          <w:rFonts w:hint="eastAsia"/>
        </w:rPr>
        <w:t>上对复制过来的数据做修改，然后将修改发送</w:t>
      </w:r>
      <w:r w:rsidR="006C231B" w:rsidRPr="002238B9">
        <w:rPr>
          <w:rFonts w:hint="eastAsia"/>
        </w:rPr>
        <w:t>回发布服务器或者将数据重新发布到其他订阅服务器</w:t>
      </w:r>
      <w:r w:rsidR="00900858">
        <w:rPr>
          <w:rFonts w:hint="eastAsia"/>
        </w:rPr>
        <w:t>上</w:t>
      </w:r>
      <w:r w:rsidR="006C231B" w:rsidRPr="002238B9">
        <w:rPr>
          <w:rFonts w:hint="eastAsia"/>
        </w:rPr>
        <w:t>。</w:t>
      </w:r>
      <w:r w:rsidR="00D0412E">
        <w:rPr>
          <w:rFonts w:hint="eastAsia"/>
        </w:rPr>
        <w:t>订阅服务器不一定是SQL Server，</w:t>
      </w:r>
      <w:r w:rsidR="00D0412E" w:rsidRPr="00D0412E">
        <w:rPr>
          <w:rFonts w:hint="eastAsia"/>
        </w:rPr>
        <w:t xml:space="preserve">Oracle 和 IBM DB2 </w:t>
      </w:r>
      <w:r w:rsidR="00D0412E">
        <w:rPr>
          <w:rFonts w:hint="eastAsia"/>
        </w:rPr>
        <w:t>也</w:t>
      </w:r>
      <w:r w:rsidR="00D0412E" w:rsidRPr="00D0412E">
        <w:rPr>
          <w:rFonts w:hint="eastAsia"/>
        </w:rPr>
        <w:t>可以使用推送订阅</w:t>
      </w:r>
      <w:r w:rsidR="00D0412E">
        <w:rPr>
          <w:rFonts w:hint="eastAsia"/>
        </w:rPr>
        <w:t>方式</w:t>
      </w:r>
      <w:r w:rsidR="00D0412E" w:rsidRPr="00D0412E">
        <w:rPr>
          <w:rFonts w:hint="eastAsia"/>
        </w:rPr>
        <w:t>来订阅</w:t>
      </w:r>
      <w:r w:rsidR="00D0412E">
        <w:rPr>
          <w:rFonts w:hint="eastAsia"/>
        </w:rPr>
        <w:t>“</w:t>
      </w:r>
      <w:r w:rsidR="00D0412E" w:rsidRPr="00D0412E">
        <w:rPr>
          <w:rFonts w:hint="eastAsia"/>
        </w:rPr>
        <w:t>快照</w:t>
      </w:r>
      <w:r w:rsidR="00D0412E">
        <w:rPr>
          <w:rFonts w:hint="eastAsia"/>
        </w:rPr>
        <w:t>”</w:t>
      </w:r>
      <w:r w:rsidR="00D0412E" w:rsidRPr="00D0412E">
        <w:rPr>
          <w:rFonts w:hint="eastAsia"/>
        </w:rPr>
        <w:t>和</w:t>
      </w:r>
      <w:r w:rsidR="00D0412E">
        <w:rPr>
          <w:rFonts w:hint="eastAsia"/>
        </w:rPr>
        <w:t>“</w:t>
      </w:r>
      <w:r w:rsidR="00D0412E" w:rsidRPr="00D0412E">
        <w:rPr>
          <w:rFonts w:hint="eastAsia"/>
        </w:rPr>
        <w:t>事务发布</w:t>
      </w:r>
      <w:r w:rsidR="00D0412E">
        <w:rPr>
          <w:rFonts w:hint="eastAsia"/>
        </w:rPr>
        <w:t>”。关于快照和事物发布的概念，稍后我们再讲。</w:t>
      </w:r>
    </w:p>
    <w:p w14:paraId="5442AA12" w14:textId="3034D271" w:rsidR="00D53196" w:rsidRPr="002238B9" w:rsidRDefault="00D53196" w:rsidP="00DD665A">
      <w:r>
        <w:rPr>
          <w:rFonts w:hint="eastAsia"/>
        </w:rPr>
        <w:t>把上面这些组件全部组合起来，就形成了数据如何从发布服务器发送到订阅服务器的全过程。通过下面的图</w:t>
      </w:r>
      <w:r w:rsidR="00693F5B">
        <w:rPr>
          <w:rFonts w:hint="eastAsia"/>
        </w:rPr>
        <w:t>（2-38）</w:t>
      </w:r>
      <w:r>
        <w:rPr>
          <w:rFonts w:hint="eastAsia"/>
        </w:rPr>
        <w:t>你能清楚的了解整个复制的拓扑结构。</w:t>
      </w:r>
    </w:p>
    <w:p w14:paraId="36516E2E" w14:textId="6CFCA1BE" w:rsidR="00B83DAF" w:rsidRDefault="006C231B" w:rsidP="00DD665A">
      <w:r>
        <w:rPr>
          <w:noProof/>
        </w:rPr>
        <w:drawing>
          <wp:inline distT="0" distB="0" distL="0" distR="0" wp14:anchorId="36C2F6A1" wp14:editId="707C5AA6">
            <wp:extent cx="3771900" cy="2362200"/>
            <wp:effectExtent l="0" t="0" r="0" b="0"/>
            <wp:docPr id="292" name="Picture 292" descr="复制组件和数据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ntro1" descr="复制组件和数据流"/>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771900" cy="2362200"/>
                    </a:xfrm>
                    <a:prstGeom prst="rect">
                      <a:avLst/>
                    </a:prstGeom>
                    <a:noFill/>
                    <a:ln>
                      <a:noFill/>
                    </a:ln>
                  </pic:spPr>
                </pic:pic>
              </a:graphicData>
            </a:graphic>
          </wp:inline>
        </w:drawing>
      </w:r>
    </w:p>
    <w:p w14:paraId="147F8926" w14:textId="52CF81AE" w:rsidR="00314A8D" w:rsidRPr="00B83DAF" w:rsidRDefault="00314A8D" w:rsidP="00DD665A">
      <w:r>
        <w:rPr>
          <w:rFonts w:hint="eastAsia"/>
        </w:rPr>
        <w:t>图</w:t>
      </w:r>
      <w:r w:rsidR="00B547A4">
        <w:rPr>
          <w:rFonts w:hint="eastAsia"/>
        </w:rPr>
        <w:t>2</w:t>
      </w:r>
      <w:r w:rsidR="00693F5B">
        <w:rPr>
          <w:rFonts w:hint="eastAsia"/>
        </w:rPr>
        <w:t>-38</w:t>
      </w:r>
      <w:r>
        <w:rPr>
          <w:rFonts w:hint="eastAsia"/>
        </w:rPr>
        <w:t xml:space="preserve"> 复制的拓扑结构</w:t>
      </w:r>
    </w:p>
    <w:p w14:paraId="7A363A2F" w14:textId="2D59DA7C" w:rsidR="003A06A9" w:rsidRDefault="00B547A4" w:rsidP="00F341BA">
      <w:pPr>
        <w:pStyle w:val="Heading3"/>
      </w:pPr>
      <w:bookmarkStart w:id="24" w:name="_Toc320625768"/>
      <w:r>
        <w:rPr>
          <w:rFonts w:hint="eastAsia"/>
        </w:rPr>
        <w:lastRenderedPageBreak/>
        <w:t>2</w:t>
      </w:r>
      <w:r w:rsidR="003A06A9">
        <w:rPr>
          <w:rFonts w:hint="eastAsia"/>
        </w:rPr>
        <w:t>.</w:t>
      </w:r>
      <w:r w:rsidR="007127D9">
        <w:rPr>
          <w:rFonts w:hint="eastAsia"/>
        </w:rPr>
        <w:t>5</w:t>
      </w:r>
      <w:r w:rsidR="003A06A9">
        <w:rPr>
          <w:rFonts w:hint="eastAsia"/>
        </w:rPr>
        <w:t xml:space="preserve">.2 </w:t>
      </w:r>
      <w:r w:rsidR="003A06A9">
        <w:rPr>
          <w:rFonts w:hint="eastAsia"/>
        </w:rPr>
        <w:t>复制的类型</w:t>
      </w:r>
      <w:bookmarkEnd w:id="24"/>
    </w:p>
    <w:p w14:paraId="0C38CDA7" w14:textId="185AD931" w:rsidR="003A06A9" w:rsidRDefault="000C6737" w:rsidP="00DD665A">
      <w:r>
        <w:rPr>
          <w:rFonts w:hint="eastAsia"/>
        </w:rPr>
        <w:t>SQL Server的复制有3种基本类型</w:t>
      </w:r>
      <w:r w:rsidR="00286AEA">
        <w:rPr>
          <w:rFonts w:hint="eastAsia"/>
        </w:rPr>
        <w:t>：快照复制，事务</w:t>
      </w:r>
      <w:r w:rsidR="009948A1">
        <w:rPr>
          <w:rFonts w:hint="eastAsia"/>
        </w:rPr>
        <w:t>复制以及合并复制</w:t>
      </w:r>
      <w:r>
        <w:rPr>
          <w:rFonts w:hint="eastAsia"/>
        </w:rPr>
        <w:t>。要选择一种适合的复制的类型，你需要考虑多种因素，包括：被复制数据的</w:t>
      </w:r>
      <w:r w:rsidRPr="000C6737">
        <w:rPr>
          <w:rFonts w:hint="eastAsia"/>
        </w:rPr>
        <w:t>类型和数量，</w:t>
      </w:r>
      <w:r>
        <w:rPr>
          <w:rFonts w:hint="eastAsia"/>
        </w:rPr>
        <w:t>是否在订阅服务器上更新数据，</w:t>
      </w:r>
      <w:r w:rsidRPr="000C6737">
        <w:rPr>
          <w:rFonts w:hint="eastAsia"/>
        </w:rPr>
        <w:t>复制中所涉及的计算机数量和位置，以及这些计算机是客户端（工作站、便携式电脑或手持设备）还是服务器</w:t>
      </w:r>
      <w:r>
        <w:rPr>
          <w:rFonts w:hint="eastAsia"/>
        </w:rPr>
        <w:t>，等等</w:t>
      </w:r>
      <w:r w:rsidRPr="000C6737">
        <w:rPr>
          <w:rFonts w:hint="eastAsia"/>
        </w:rPr>
        <w:t>。</w:t>
      </w:r>
    </w:p>
    <w:p w14:paraId="10C8C78D" w14:textId="36DD9B40" w:rsidR="000C6737" w:rsidRPr="000C6737" w:rsidRDefault="000C6737" w:rsidP="00DD665A">
      <w:pPr>
        <w:rPr>
          <w:b/>
          <w:u w:val="single"/>
        </w:rPr>
      </w:pPr>
      <w:r w:rsidRPr="000C6737">
        <w:rPr>
          <w:rFonts w:hint="eastAsia"/>
          <w:b/>
          <w:u w:val="single"/>
        </w:rPr>
        <w:t>快照复制</w:t>
      </w:r>
      <w:r w:rsidR="009948A1">
        <w:rPr>
          <w:rFonts w:hint="eastAsia"/>
          <w:b/>
          <w:u w:val="single"/>
        </w:rPr>
        <w:t>（Snapshot Replication）</w:t>
      </w:r>
    </w:p>
    <w:p w14:paraId="4E7C56BF" w14:textId="732C0496" w:rsidR="000C6737" w:rsidRDefault="009948A1" w:rsidP="00DD665A">
      <w:r>
        <w:rPr>
          <w:rFonts w:hint="eastAsia"/>
        </w:rPr>
        <w:t>快照代理将数据库的某个瞬时状态生成一个快照，并将这个快照发送到订阅服务器。</w:t>
      </w:r>
      <w:r w:rsidR="00387EE0">
        <w:rPr>
          <w:rFonts w:hint="eastAsia"/>
        </w:rPr>
        <w:t>由于快照文件通常都比较大，因此快照复制同步数据的时候会比较长。</w:t>
      </w:r>
      <w:r w:rsidR="00BA4001">
        <w:rPr>
          <w:rFonts w:hint="eastAsia"/>
        </w:rPr>
        <w:t>而且快照是静态的，复制不会将数据变化自动传递给订阅</w:t>
      </w:r>
      <w:r w:rsidR="00282D2A">
        <w:rPr>
          <w:rFonts w:hint="eastAsia"/>
        </w:rPr>
        <w:t>服务</w:t>
      </w:r>
      <w:r w:rsidR="00BA4001">
        <w:rPr>
          <w:rFonts w:hint="eastAsia"/>
        </w:rPr>
        <w:t>器。</w:t>
      </w:r>
    </w:p>
    <w:p w14:paraId="2BDD4DD2" w14:textId="13C43D70" w:rsidR="00387EE0" w:rsidRPr="00387EE0" w:rsidRDefault="00387EE0" w:rsidP="00DD665A">
      <w:r w:rsidRPr="00387EE0">
        <w:rPr>
          <w:rFonts w:hint="eastAsia"/>
        </w:rPr>
        <w:t>下图</w:t>
      </w:r>
      <w:r w:rsidR="00693F5B">
        <w:rPr>
          <w:rFonts w:hint="eastAsia"/>
        </w:rPr>
        <w:t>（2-39）</w:t>
      </w:r>
      <w:r w:rsidRPr="00387EE0">
        <w:rPr>
          <w:rFonts w:hint="eastAsia"/>
        </w:rPr>
        <w:t>显示了快照复制的主要组件</w:t>
      </w:r>
      <w:r w:rsidRPr="00387EE0">
        <w:t>。</w:t>
      </w:r>
    </w:p>
    <w:p w14:paraId="23EC230A" w14:textId="3722057A" w:rsidR="00387EE0" w:rsidRDefault="00387EE0" w:rsidP="00387EE0">
      <w:r>
        <w:rPr>
          <w:rFonts w:ascii="Times New Roman" w:eastAsia="Times New Roman" w:hAnsi="Times New Roman" w:cs="Times New Roman"/>
          <w:noProof/>
          <w:sz w:val="24"/>
          <w:szCs w:val="24"/>
        </w:rPr>
        <w:drawing>
          <wp:inline distT="0" distB="0" distL="0" distR="0" wp14:anchorId="30EDBFA1" wp14:editId="423CF223">
            <wp:extent cx="2828925" cy="5810250"/>
            <wp:effectExtent l="0" t="0" r="9525" b="0"/>
            <wp:docPr id="55516" name="Picture 55516" descr="快照复制组件和数据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shot" descr="快照复制组件和数据流"/>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28925" cy="5810250"/>
                    </a:xfrm>
                    <a:prstGeom prst="rect">
                      <a:avLst/>
                    </a:prstGeom>
                    <a:noFill/>
                    <a:ln>
                      <a:noFill/>
                    </a:ln>
                  </pic:spPr>
                </pic:pic>
              </a:graphicData>
            </a:graphic>
          </wp:inline>
        </w:drawing>
      </w:r>
    </w:p>
    <w:p w14:paraId="2EFEF928" w14:textId="0AAC005A" w:rsidR="00A85C4F" w:rsidRDefault="00A85C4F" w:rsidP="00387EE0">
      <w:r>
        <w:rPr>
          <w:rFonts w:hint="eastAsia"/>
        </w:rPr>
        <w:t>图</w:t>
      </w:r>
      <w:r w:rsidR="00B547A4">
        <w:rPr>
          <w:rFonts w:hint="eastAsia"/>
        </w:rPr>
        <w:t>2</w:t>
      </w:r>
      <w:r>
        <w:rPr>
          <w:rFonts w:hint="eastAsia"/>
        </w:rPr>
        <w:t>-</w:t>
      </w:r>
      <w:r w:rsidR="00693F5B">
        <w:rPr>
          <w:rFonts w:hint="eastAsia"/>
        </w:rPr>
        <w:t>39</w:t>
      </w:r>
      <w:r>
        <w:rPr>
          <w:rFonts w:hint="eastAsia"/>
        </w:rPr>
        <w:t xml:space="preserve"> 快照复制的相关组件</w:t>
      </w:r>
    </w:p>
    <w:p w14:paraId="7DBD5C3C" w14:textId="7AD49117" w:rsidR="00EA2C83" w:rsidRDefault="00EA2C83" w:rsidP="00C90CF6">
      <w:r>
        <w:rPr>
          <w:rFonts w:hint="eastAsia"/>
        </w:rPr>
        <w:lastRenderedPageBreak/>
        <w:t>可以看到</w:t>
      </w:r>
      <w:r w:rsidR="00BA4001">
        <w:rPr>
          <w:rFonts w:hint="eastAsia"/>
        </w:rPr>
        <w:t>，</w:t>
      </w:r>
      <w:r>
        <w:rPr>
          <w:rFonts w:hint="eastAsia"/>
        </w:rPr>
        <w:t>在快照复制的过程中，快照是通过文件夹来传送到订阅服务器上的，它没有经过分发服务器。但是快照代理程序会在分发数据库中记录历史信息。</w:t>
      </w:r>
    </w:p>
    <w:p w14:paraId="704577A4" w14:textId="4A245381" w:rsidR="00C90CF6" w:rsidRDefault="00C90CF6" w:rsidP="00C90CF6">
      <w:r>
        <w:rPr>
          <w:rFonts w:hint="eastAsia"/>
        </w:rPr>
        <w:t>当你的复制环境符合以下条件</w:t>
      </w:r>
      <w:r w:rsidR="00282D2A">
        <w:rPr>
          <w:rFonts w:hint="eastAsia"/>
        </w:rPr>
        <w:t>之一</w:t>
      </w:r>
      <w:r>
        <w:rPr>
          <w:rFonts w:hint="eastAsia"/>
        </w:rPr>
        <w:t>时，选择快照复制会比较合适：</w:t>
      </w:r>
    </w:p>
    <w:p w14:paraId="42BB2F68" w14:textId="75FF86C4" w:rsidR="00C90CF6" w:rsidRDefault="00282D2A" w:rsidP="003A136B">
      <w:pPr>
        <w:pStyle w:val="ListParagraph"/>
        <w:numPr>
          <w:ilvl w:val="0"/>
          <w:numId w:val="34"/>
        </w:numPr>
      </w:pPr>
      <w:r>
        <w:rPr>
          <w:rFonts w:hint="eastAsia"/>
        </w:rPr>
        <w:t>数据</w:t>
      </w:r>
      <w:r w:rsidR="00C90CF6">
        <w:rPr>
          <w:rFonts w:hint="eastAsia"/>
        </w:rPr>
        <w:t>很少更改数据。</w:t>
      </w:r>
    </w:p>
    <w:p w14:paraId="527E97E0" w14:textId="4D98A49C" w:rsidR="00C90CF6" w:rsidRDefault="00282D2A" w:rsidP="003A136B">
      <w:pPr>
        <w:pStyle w:val="ListParagraph"/>
        <w:numPr>
          <w:ilvl w:val="0"/>
          <w:numId w:val="34"/>
        </w:numPr>
      </w:pPr>
      <w:r>
        <w:rPr>
          <w:rFonts w:hint="eastAsia"/>
        </w:rPr>
        <w:t>用户</w:t>
      </w:r>
      <w:r w:rsidR="00C90CF6">
        <w:rPr>
          <w:rFonts w:hint="eastAsia"/>
        </w:rPr>
        <w:t>允许</w:t>
      </w:r>
      <w:r>
        <w:rPr>
          <w:rFonts w:hint="eastAsia"/>
        </w:rPr>
        <w:t>订阅服务器使用相对</w:t>
      </w:r>
      <w:r w:rsidR="00C90CF6">
        <w:rPr>
          <w:rFonts w:hint="eastAsia"/>
        </w:rPr>
        <w:t>已过时的数据副本。</w:t>
      </w:r>
    </w:p>
    <w:p w14:paraId="445FCA62" w14:textId="4FEF5EFD" w:rsidR="00C90CF6" w:rsidRDefault="00282D2A" w:rsidP="003A136B">
      <w:pPr>
        <w:pStyle w:val="ListParagraph"/>
        <w:numPr>
          <w:ilvl w:val="0"/>
          <w:numId w:val="34"/>
        </w:numPr>
      </w:pPr>
      <w:r>
        <w:rPr>
          <w:rFonts w:hint="eastAsia"/>
        </w:rPr>
        <w:t>数据</w:t>
      </w:r>
      <w:r w:rsidR="00C90CF6">
        <w:rPr>
          <w:rFonts w:hint="eastAsia"/>
        </w:rPr>
        <w:t>复制</w:t>
      </w:r>
      <w:r>
        <w:rPr>
          <w:rFonts w:hint="eastAsia"/>
        </w:rPr>
        <w:t>量</w:t>
      </w:r>
      <w:r w:rsidR="002F7E09">
        <w:rPr>
          <w:rFonts w:hint="eastAsia"/>
        </w:rPr>
        <w:t>小</w:t>
      </w:r>
      <w:r w:rsidR="00C90CF6">
        <w:rPr>
          <w:rFonts w:hint="eastAsia"/>
        </w:rPr>
        <w:t>。</w:t>
      </w:r>
    </w:p>
    <w:p w14:paraId="27B240E3" w14:textId="22426E88" w:rsidR="00C90CF6" w:rsidRDefault="00282D2A" w:rsidP="003A136B">
      <w:pPr>
        <w:pStyle w:val="ListParagraph"/>
        <w:numPr>
          <w:ilvl w:val="0"/>
          <w:numId w:val="34"/>
        </w:numPr>
      </w:pPr>
      <w:r>
        <w:rPr>
          <w:rFonts w:hint="eastAsia"/>
        </w:rPr>
        <w:t>数据库</w:t>
      </w:r>
      <w:r w:rsidR="00C90CF6">
        <w:rPr>
          <w:rFonts w:hint="eastAsia"/>
        </w:rPr>
        <w:t>在短期内出现</w:t>
      </w:r>
      <w:r>
        <w:rPr>
          <w:rFonts w:hint="eastAsia"/>
        </w:rPr>
        <w:t>了</w:t>
      </w:r>
      <w:r w:rsidR="00C90CF6">
        <w:rPr>
          <w:rFonts w:hint="eastAsia"/>
        </w:rPr>
        <w:t>大量更改。</w:t>
      </w:r>
    </w:p>
    <w:p w14:paraId="761B440E" w14:textId="685995F5" w:rsidR="00C90CF6" w:rsidRDefault="00C90CF6" w:rsidP="00C90CF6">
      <w:r>
        <w:rPr>
          <w:rFonts w:hint="eastAsia"/>
        </w:rPr>
        <w:t>在数据</w:t>
      </w:r>
      <w:r w:rsidR="002F7E09">
        <w:rPr>
          <w:rFonts w:hint="eastAsia"/>
        </w:rPr>
        <w:t>每次</w:t>
      </w:r>
      <w:r>
        <w:rPr>
          <w:rFonts w:hint="eastAsia"/>
        </w:rPr>
        <w:t>更改量很大，但更改</w:t>
      </w:r>
      <w:r w:rsidR="00C23A88">
        <w:rPr>
          <w:rFonts w:hint="eastAsia"/>
        </w:rPr>
        <w:t>次数不多</w:t>
      </w:r>
      <w:r>
        <w:rPr>
          <w:rFonts w:hint="eastAsia"/>
        </w:rPr>
        <w:t>时，快照复制是最合适的。</w:t>
      </w:r>
      <w:r w:rsidR="00C23A88">
        <w:rPr>
          <w:rFonts w:hint="eastAsia"/>
        </w:rPr>
        <w:t>（例如，用户用一句Delete语句，一次删掉了100万条记录。）</w:t>
      </w:r>
      <w:r>
        <w:rPr>
          <w:rFonts w:hint="eastAsia"/>
        </w:rPr>
        <w:t>另外，如果发布的表比较小，且可以接受一定的同步滞后时间，</w:t>
      </w:r>
      <w:r w:rsidR="00294780">
        <w:rPr>
          <w:rFonts w:hint="eastAsia"/>
        </w:rPr>
        <w:t>也可以选择</w:t>
      </w:r>
      <w:r>
        <w:rPr>
          <w:rFonts w:hint="eastAsia"/>
        </w:rPr>
        <w:t>快照</w:t>
      </w:r>
      <w:r w:rsidR="00294780">
        <w:rPr>
          <w:rFonts w:hint="eastAsia"/>
        </w:rPr>
        <w:t>复制来</w:t>
      </w:r>
      <w:r>
        <w:rPr>
          <w:rFonts w:hint="eastAsia"/>
        </w:rPr>
        <w:t>传递</w:t>
      </w:r>
      <w:r w:rsidR="00294780">
        <w:rPr>
          <w:rFonts w:hint="eastAsia"/>
        </w:rPr>
        <w:t>表上的数据</w:t>
      </w:r>
      <w:r>
        <w:rPr>
          <w:rFonts w:hint="eastAsia"/>
        </w:rPr>
        <w:t>更改。</w:t>
      </w:r>
    </w:p>
    <w:p w14:paraId="4C2B4B83" w14:textId="145A5324" w:rsidR="00294780" w:rsidRPr="00294780" w:rsidRDefault="00286AEA" w:rsidP="00C90CF6">
      <w:pPr>
        <w:rPr>
          <w:b/>
          <w:u w:val="single"/>
        </w:rPr>
      </w:pPr>
      <w:r>
        <w:rPr>
          <w:rFonts w:hint="eastAsia"/>
          <w:b/>
          <w:u w:val="single"/>
        </w:rPr>
        <w:t>事务</w:t>
      </w:r>
      <w:r w:rsidR="00294780" w:rsidRPr="00294780">
        <w:rPr>
          <w:rFonts w:hint="eastAsia"/>
          <w:b/>
          <w:u w:val="single"/>
        </w:rPr>
        <w:t>复制（Transactional Replication）</w:t>
      </w:r>
    </w:p>
    <w:p w14:paraId="0E7A8217" w14:textId="3E60A19E" w:rsidR="002A1549" w:rsidRDefault="006C125F" w:rsidP="00C90CF6">
      <w:r>
        <w:rPr>
          <w:rFonts w:hint="eastAsia"/>
        </w:rPr>
        <w:t>快照复制</w:t>
      </w:r>
      <w:r w:rsidR="004C6816">
        <w:rPr>
          <w:rFonts w:hint="eastAsia"/>
        </w:rPr>
        <w:t>每次同步的是整个订阅的内容。</w:t>
      </w:r>
      <w:r>
        <w:rPr>
          <w:rFonts w:hint="eastAsia"/>
        </w:rPr>
        <w:t>如果发布包含非常大的表，那么势必每次同步都需要很长</w:t>
      </w:r>
      <w:r w:rsidR="006D7035">
        <w:rPr>
          <w:rFonts w:hint="eastAsia"/>
        </w:rPr>
        <w:t>时间，</w:t>
      </w:r>
      <w:r>
        <w:rPr>
          <w:rFonts w:hint="eastAsia"/>
        </w:rPr>
        <w:t>同步间隔</w:t>
      </w:r>
      <w:r w:rsidR="006D7035">
        <w:rPr>
          <w:rFonts w:hint="eastAsia"/>
        </w:rPr>
        <w:t>也</w:t>
      </w:r>
      <w:r>
        <w:rPr>
          <w:rFonts w:hint="eastAsia"/>
        </w:rPr>
        <w:t>会很长。</w:t>
      </w:r>
      <w:r w:rsidR="00286AEA">
        <w:rPr>
          <w:rFonts w:hint="eastAsia"/>
        </w:rPr>
        <w:t>事务</w:t>
      </w:r>
      <w:r w:rsidR="00294780">
        <w:rPr>
          <w:rFonts w:hint="eastAsia"/>
        </w:rPr>
        <w:t>复制</w:t>
      </w:r>
      <w:r w:rsidR="00F1200D">
        <w:rPr>
          <w:rFonts w:hint="eastAsia"/>
        </w:rPr>
        <w:t>能够有效</w:t>
      </w:r>
      <w:r w:rsidR="005F40B2">
        <w:rPr>
          <w:rFonts w:hint="eastAsia"/>
        </w:rPr>
        <w:t>地</w:t>
      </w:r>
      <w:r w:rsidR="00F1200D">
        <w:rPr>
          <w:rFonts w:hint="eastAsia"/>
        </w:rPr>
        <w:t>解决快照复制的这些缺陷，实现快速</w:t>
      </w:r>
      <w:r w:rsidR="00E1038A">
        <w:rPr>
          <w:rFonts w:hint="eastAsia"/>
        </w:rPr>
        <w:t>的数据同步。</w:t>
      </w:r>
    </w:p>
    <w:p w14:paraId="4A0C5091" w14:textId="1B605A4F" w:rsidR="00207DF3" w:rsidRPr="00207DF3" w:rsidRDefault="007A5A9E" w:rsidP="00207DF3">
      <w:pPr>
        <w:spacing w:before="100" w:beforeAutospacing="1" w:after="100" w:afterAutospacing="1" w:line="240" w:lineRule="auto"/>
      </w:pPr>
      <w:r>
        <w:rPr>
          <w:rFonts w:hint="eastAsia"/>
        </w:rPr>
        <w:t>下图</w:t>
      </w:r>
      <w:r w:rsidR="00693F5B">
        <w:rPr>
          <w:rFonts w:hint="eastAsia"/>
        </w:rPr>
        <w:t>（2-40）</w:t>
      </w:r>
      <w:r>
        <w:rPr>
          <w:rFonts w:hint="eastAsia"/>
        </w:rPr>
        <w:t>显示了事务复制的主要组件</w:t>
      </w:r>
      <w:r w:rsidR="00207DF3" w:rsidRPr="00207DF3">
        <w:t>。</w:t>
      </w:r>
    </w:p>
    <w:p w14:paraId="2FDBF050" w14:textId="557B972D" w:rsidR="00C64FB7" w:rsidRDefault="00207DF3" w:rsidP="00207DF3">
      <w:pPr>
        <w:rPr>
          <w:rFonts w:ascii="SimSun" w:eastAsia="SimSun" w:hAnsi="SimSun" w:cs="SimSun"/>
        </w:rPr>
      </w:pPr>
      <w:r w:rsidRPr="00207DF3">
        <w:rPr>
          <w:rFonts w:ascii="Times New Roman" w:eastAsia="Times New Roman" w:hAnsi="Times New Roman" w:cs="Times New Roman"/>
          <w:noProof/>
          <w:sz w:val="24"/>
          <w:szCs w:val="24"/>
        </w:rPr>
        <w:lastRenderedPageBreak/>
        <w:drawing>
          <wp:inline distT="0" distB="0" distL="0" distR="0" wp14:anchorId="016384A6" wp14:editId="61E48BFA">
            <wp:extent cx="3219450" cy="6267450"/>
            <wp:effectExtent l="0" t="0" r="0" b="0"/>
            <wp:docPr id="23" name="trnsact" descr="事务复制组件和数据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nsact" descr="事务复制组件和数据流"/>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450" cy="6267450"/>
                    </a:xfrm>
                    <a:prstGeom prst="rect">
                      <a:avLst/>
                    </a:prstGeom>
                    <a:noFill/>
                    <a:ln>
                      <a:noFill/>
                    </a:ln>
                  </pic:spPr>
                </pic:pic>
              </a:graphicData>
            </a:graphic>
          </wp:inline>
        </w:drawing>
      </w:r>
    </w:p>
    <w:p w14:paraId="718AF7C9" w14:textId="3AED0645" w:rsidR="00A85C4F" w:rsidRPr="00A85C4F" w:rsidRDefault="00A85C4F" w:rsidP="00207DF3">
      <w:r>
        <w:rPr>
          <w:rFonts w:hint="eastAsia"/>
        </w:rPr>
        <w:t>图</w:t>
      </w:r>
      <w:r w:rsidR="00B547A4">
        <w:rPr>
          <w:rFonts w:hint="eastAsia"/>
        </w:rPr>
        <w:t>2</w:t>
      </w:r>
      <w:r w:rsidR="00693F5B">
        <w:rPr>
          <w:rFonts w:hint="eastAsia"/>
        </w:rPr>
        <w:t>-</w:t>
      </w:r>
      <w:r>
        <w:rPr>
          <w:rFonts w:hint="eastAsia"/>
        </w:rPr>
        <w:t>4</w:t>
      </w:r>
      <w:r w:rsidR="00693F5B">
        <w:rPr>
          <w:rFonts w:hint="eastAsia"/>
        </w:rPr>
        <w:t>0</w:t>
      </w:r>
      <w:r>
        <w:rPr>
          <w:rFonts w:hint="eastAsia"/>
        </w:rPr>
        <w:t xml:space="preserve"> 事务复制的相关组件</w:t>
      </w:r>
    </w:p>
    <w:p w14:paraId="6CF34520" w14:textId="0D2CA29F" w:rsidR="00207DF3" w:rsidRDefault="004C6816" w:rsidP="00301CE5">
      <w:r>
        <w:rPr>
          <w:rFonts w:ascii="SimSun" w:eastAsia="SimSun" w:hAnsi="SimSun" w:cs="SimSun" w:hint="eastAsia"/>
        </w:rPr>
        <w:t>SQL</w:t>
      </w:r>
      <w:r w:rsidR="00207DF3">
        <w:rPr>
          <w:rFonts w:ascii="SimSun" w:eastAsia="SimSun" w:hAnsi="SimSun" w:cs="SimSun" w:hint="eastAsia"/>
        </w:rPr>
        <w:t>通过日志读取代理和分发代理程序</w:t>
      </w:r>
      <w:r w:rsidR="00C64FB7">
        <w:rPr>
          <w:rFonts w:ascii="SimSun" w:eastAsia="SimSun" w:hAnsi="SimSun" w:cs="SimSun" w:hint="eastAsia"/>
        </w:rPr>
        <w:t>，</w:t>
      </w:r>
      <w:r>
        <w:rPr>
          <w:rFonts w:hint="eastAsia"/>
        </w:rPr>
        <w:t>将</w:t>
      </w:r>
      <w:r w:rsidR="006D7035">
        <w:t>发布服务器上所做的数据更改和架构修改</w:t>
      </w:r>
      <w:r w:rsidR="00E1038A">
        <w:t>几乎实时</w:t>
      </w:r>
      <w:r>
        <w:rPr>
          <w:rFonts w:hint="eastAsia"/>
        </w:rPr>
        <w:t>地</w:t>
      </w:r>
      <w:r w:rsidR="006C125F">
        <w:t xml:space="preserve">传递给订阅服务器。 </w:t>
      </w:r>
      <w:r w:rsidR="00941537">
        <w:rPr>
          <w:rFonts w:hint="eastAsia"/>
        </w:rPr>
        <w:t>所有的</w:t>
      </w:r>
      <w:r w:rsidR="00E1038A">
        <w:t>数据</w:t>
      </w:r>
      <w:r>
        <w:rPr>
          <w:rFonts w:hint="eastAsia"/>
        </w:rPr>
        <w:t>更改</w:t>
      </w:r>
      <w:r w:rsidR="00941537">
        <w:rPr>
          <w:rFonts w:hint="eastAsia"/>
        </w:rPr>
        <w:t>都会以事务为单位，</w:t>
      </w:r>
      <w:r w:rsidR="00E1038A">
        <w:t>按照其在发布服务器上发生的顺序</w:t>
      </w:r>
      <w:r w:rsidR="00941537">
        <w:rPr>
          <w:rFonts w:hint="eastAsia"/>
        </w:rPr>
        <w:t>，应用</w:t>
      </w:r>
      <w:r w:rsidR="006C125F">
        <w:t>订阅服务器</w:t>
      </w:r>
      <w:r w:rsidR="00941537">
        <w:rPr>
          <w:rFonts w:hint="eastAsia"/>
        </w:rPr>
        <w:t>上。</w:t>
      </w:r>
      <w:r w:rsidR="005B35B9">
        <w:rPr>
          <w:rFonts w:hint="eastAsia"/>
        </w:rPr>
        <w:t>这样</w:t>
      </w:r>
      <w:r w:rsidR="00207DF3">
        <w:rPr>
          <w:rFonts w:hint="eastAsia"/>
        </w:rPr>
        <w:t>，订阅服务器就获得了与发布服务器相同的</w:t>
      </w:r>
      <w:r w:rsidR="005B35B9">
        <w:rPr>
          <w:rFonts w:hint="eastAsia"/>
        </w:rPr>
        <w:t>数据副本</w:t>
      </w:r>
      <w:r w:rsidR="00207DF3">
        <w:rPr>
          <w:rFonts w:hint="eastAsia"/>
        </w:rPr>
        <w:t>。</w:t>
      </w:r>
    </w:p>
    <w:p w14:paraId="5E317833" w14:textId="12818827" w:rsidR="00332D3F" w:rsidRDefault="00207DF3" w:rsidP="00301CE5">
      <w:r>
        <w:rPr>
          <w:rFonts w:hint="eastAsia"/>
        </w:rPr>
        <w:t>这种工作流程下的事务复制，所有的</w:t>
      </w:r>
      <w:r w:rsidR="00301CE5">
        <w:rPr>
          <w:rFonts w:hint="eastAsia"/>
        </w:rPr>
        <w:t>数据</w:t>
      </w:r>
      <w:r>
        <w:rPr>
          <w:rFonts w:hint="eastAsia"/>
        </w:rPr>
        <w:t>或架构</w:t>
      </w:r>
      <w:r w:rsidR="00301CE5">
        <w:rPr>
          <w:rFonts w:hint="eastAsia"/>
        </w:rPr>
        <w:t>更改必须在发布服务器中进行</w:t>
      </w:r>
      <w:r w:rsidR="00C133DF">
        <w:rPr>
          <w:rFonts w:hint="eastAsia"/>
        </w:rPr>
        <w:t>；</w:t>
      </w:r>
      <w:r>
        <w:rPr>
          <w:rFonts w:hint="eastAsia"/>
        </w:rPr>
        <w:t>而</w:t>
      </w:r>
      <w:r w:rsidR="00C133DF">
        <w:t>订阅服务器应作只读处理</w:t>
      </w:r>
      <w:r w:rsidR="00753823">
        <w:rPr>
          <w:rFonts w:hint="eastAsia"/>
        </w:rPr>
        <w:t>，</w:t>
      </w:r>
      <w:r w:rsidR="00C133DF">
        <w:rPr>
          <w:rFonts w:hint="eastAsia"/>
        </w:rPr>
        <w:t>不应发生任何更改，</w:t>
      </w:r>
      <w:r w:rsidR="00C133DF">
        <w:t>因为</w:t>
      </w:r>
      <w:r w:rsidR="00753823">
        <w:rPr>
          <w:rFonts w:hint="eastAsia"/>
        </w:rPr>
        <w:t>这里的</w:t>
      </w:r>
      <w:r w:rsidR="00C133DF">
        <w:t>更改不</w:t>
      </w:r>
      <w:r w:rsidR="00753823">
        <w:rPr>
          <w:rFonts w:hint="eastAsia"/>
        </w:rPr>
        <w:t>会</w:t>
      </w:r>
      <w:r w:rsidR="00C133DF">
        <w:t>传播回发布服务</w:t>
      </w:r>
      <w:r w:rsidR="00C133DF">
        <w:rPr>
          <w:rFonts w:ascii="SimSun" w:eastAsia="SimSun" w:hAnsi="SimSun" w:cs="SimSun" w:hint="eastAsia"/>
        </w:rPr>
        <w:t>器</w:t>
      </w:r>
      <w:r w:rsidR="00C133DF">
        <w:rPr>
          <w:rFonts w:hint="eastAsia"/>
        </w:rPr>
        <w:t>。</w:t>
      </w:r>
      <w:r w:rsidR="00C133DF">
        <w:t>但是，</w:t>
      </w:r>
      <w:r w:rsidR="00332D3F">
        <w:rPr>
          <w:rFonts w:hint="eastAsia"/>
        </w:rPr>
        <w:t>如果你</w:t>
      </w:r>
      <w:r w:rsidR="00C133DF">
        <w:rPr>
          <w:rFonts w:hint="eastAsia"/>
        </w:rPr>
        <w:t>真的需要</w:t>
      </w:r>
      <w:r w:rsidR="00332D3F">
        <w:rPr>
          <w:rFonts w:hint="eastAsia"/>
        </w:rPr>
        <w:t>在订阅服务器上</w:t>
      </w:r>
      <w:r w:rsidR="00C133DF">
        <w:rPr>
          <w:rFonts w:hint="eastAsia"/>
        </w:rPr>
        <w:t>进行</w:t>
      </w:r>
      <w:r w:rsidR="00332D3F">
        <w:rPr>
          <w:rFonts w:hint="eastAsia"/>
        </w:rPr>
        <w:t>数据</w:t>
      </w:r>
      <w:r w:rsidR="00C133DF">
        <w:rPr>
          <w:rFonts w:hint="eastAsia"/>
        </w:rPr>
        <w:t>更改并且希望这些</w:t>
      </w:r>
      <w:r w:rsidR="00332D3F">
        <w:rPr>
          <w:rFonts w:hint="eastAsia"/>
        </w:rPr>
        <w:t>更改能回传到发布服务器上，有两个选择：</w:t>
      </w:r>
    </w:p>
    <w:p w14:paraId="069C4AE1" w14:textId="0E510B66" w:rsidR="00207DF3" w:rsidRDefault="008770C5" w:rsidP="003A136B">
      <w:pPr>
        <w:pStyle w:val="ListParagraph"/>
        <w:numPr>
          <w:ilvl w:val="0"/>
          <w:numId w:val="35"/>
        </w:numPr>
      </w:pPr>
      <w:r>
        <w:rPr>
          <w:rFonts w:hint="eastAsia"/>
        </w:rPr>
        <w:lastRenderedPageBreak/>
        <w:t>可以通过使用事务复制的“立即更新”或“排队更新”选项，来启动所谓的</w:t>
      </w:r>
      <w:r w:rsidR="00C133DF">
        <w:rPr>
          <w:rFonts w:hint="eastAsia"/>
        </w:rPr>
        <w:t>“可更新订阅</w:t>
      </w:r>
      <w:r w:rsidR="00286AEA">
        <w:rPr>
          <w:rFonts w:hint="eastAsia"/>
        </w:rPr>
        <w:t>的事务</w:t>
      </w:r>
      <w:r w:rsidR="00C133DF">
        <w:rPr>
          <w:rFonts w:hint="eastAsia"/>
        </w:rPr>
        <w:t>复制”</w:t>
      </w:r>
      <w:r>
        <w:rPr>
          <w:rFonts w:hint="eastAsia"/>
        </w:rPr>
        <w:t>。</w:t>
      </w:r>
      <w:r w:rsidR="00332D3F">
        <w:rPr>
          <w:rFonts w:hint="eastAsia"/>
        </w:rPr>
        <w:t>使用</w:t>
      </w:r>
      <w:r>
        <w:rPr>
          <w:rFonts w:hint="eastAsia"/>
        </w:rPr>
        <w:t>排队更新</w:t>
      </w:r>
      <w:r w:rsidR="00332D3F">
        <w:rPr>
          <w:rFonts w:hint="eastAsia"/>
        </w:rPr>
        <w:t>选项时</w:t>
      </w:r>
      <w:r>
        <w:rPr>
          <w:rFonts w:hint="eastAsia"/>
        </w:rPr>
        <w:t>，SQL Server</w:t>
      </w:r>
      <w:r w:rsidR="00286AEA">
        <w:rPr>
          <w:rFonts w:hint="eastAsia"/>
        </w:rPr>
        <w:t>在事务</w:t>
      </w:r>
      <w:r>
        <w:rPr>
          <w:rFonts w:hint="eastAsia"/>
        </w:rPr>
        <w:t xml:space="preserve">复制中又引入了第三种代理程序 - </w:t>
      </w:r>
      <w:r w:rsidRPr="008770C5">
        <w:rPr>
          <w:rFonts w:hint="eastAsia"/>
        </w:rPr>
        <w:t>队列读取器代理</w:t>
      </w:r>
      <w:r>
        <w:rPr>
          <w:rFonts w:hint="eastAsia"/>
        </w:rPr>
        <w:t xml:space="preserve"> (Queue Reader Agent)。</w:t>
      </w:r>
      <w:r w:rsidRPr="008770C5">
        <w:rPr>
          <w:rFonts w:hint="eastAsia"/>
        </w:rPr>
        <w:t>队列读取器代理</w:t>
      </w:r>
      <w:r>
        <w:rPr>
          <w:rFonts w:hint="eastAsia"/>
        </w:rPr>
        <w:t>运行于分发服务器，它用于将订阅服务器上所做更改传递回</w:t>
      </w:r>
      <w:r w:rsidRPr="008770C5">
        <w:rPr>
          <w:rFonts w:hint="eastAsia"/>
        </w:rPr>
        <w:t>发布服务器。</w:t>
      </w:r>
      <w:r w:rsidR="00332D3F">
        <w:rPr>
          <w:rFonts w:hint="eastAsia"/>
        </w:rPr>
        <w:t>“可更新订阅</w:t>
      </w:r>
      <w:r w:rsidR="00286AEA">
        <w:rPr>
          <w:rFonts w:hint="eastAsia"/>
        </w:rPr>
        <w:t>的事务</w:t>
      </w:r>
      <w:r w:rsidR="00332D3F">
        <w:rPr>
          <w:rFonts w:hint="eastAsia"/>
        </w:rPr>
        <w:t>复制”可能会发生订阅服务器和发布服务器之间的更新冲突。</w:t>
      </w:r>
    </w:p>
    <w:p w14:paraId="5197795C" w14:textId="3B927861" w:rsidR="00332D3F" w:rsidRDefault="00332D3F" w:rsidP="003A136B">
      <w:pPr>
        <w:pStyle w:val="ListParagraph"/>
        <w:numPr>
          <w:ilvl w:val="0"/>
          <w:numId w:val="35"/>
        </w:numPr>
      </w:pPr>
      <w:r>
        <w:rPr>
          <w:rFonts w:hint="eastAsia"/>
        </w:rPr>
        <w:t>在SQL Server 2005，加入了一种新的事务复制类型，叫做“对等事务复制”。在对等事务复制的拓扑结构中，可以有多个数据库实例彼此互为订阅服务器和发布服务器，并且对于彼此间的更新冲突，对等事务复制也定义了冲突解决的机制。</w:t>
      </w:r>
      <w:r w:rsidR="003C0375">
        <w:rPr>
          <w:rFonts w:hint="eastAsia"/>
        </w:rPr>
        <w:t>下图</w:t>
      </w:r>
      <w:r w:rsidR="00693F5B">
        <w:rPr>
          <w:rFonts w:hint="eastAsia"/>
        </w:rPr>
        <w:t>（2-41）</w:t>
      </w:r>
      <w:r w:rsidR="003C0375">
        <w:rPr>
          <w:rFonts w:hint="eastAsia"/>
        </w:rPr>
        <w:t>是简单的对等事务复制的拓扑结构图。</w:t>
      </w:r>
    </w:p>
    <w:p w14:paraId="27501215" w14:textId="63EA0A10" w:rsidR="00332D3F" w:rsidRDefault="00332D3F" w:rsidP="00332D3F">
      <w:pPr>
        <w:pStyle w:val="ListParagraph"/>
      </w:pPr>
      <w:r>
        <w:rPr>
          <w:rFonts w:ascii="Segoe UI" w:hAnsi="Segoe UI" w:cs="Segoe UI"/>
          <w:noProof/>
          <w:color w:val="000000"/>
          <w:sz w:val="19"/>
          <w:szCs w:val="19"/>
        </w:rPr>
        <w:drawing>
          <wp:inline distT="0" distB="0" distL="0" distR="0" wp14:anchorId="5BD878F3" wp14:editId="45E456FD">
            <wp:extent cx="3343275" cy="2124075"/>
            <wp:effectExtent l="0" t="0" r="9525" b="9525"/>
            <wp:docPr id="24" name="Picture 24" descr="对等复制，三节点和四节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_multinode_04" descr="对等复制，三节点和四节点"/>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343275" cy="2124075"/>
                    </a:xfrm>
                    <a:prstGeom prst="rect">
                      <a:avLst/>
                    </a:prstGeom>
                    <a:noFill/>
                    <a:ln>
                      <a:noFill/>
                    </a:ln>
                  </pic:spPr>
                </pic:pic>
              </a:graphicData>
            </a:graphic>
          </wp:inline>
        </w:drawing>
      </w:r>
    </w:p>
    <w:p w14:paraId="5B355A4B" w14:textId="385583B5" w:rsidR="008F052C" w:rsidRDefault="008F052C" w:rsidP="00332D3F">
      <w:pPr>
        <w:pStyle w:val="ListParagraph"/>
      </w:pPr>
      <w:r>
        <w:rPr>
          <w:rFonts w:hint="eastAsia"/>
        </w:rPr>
        <w:t>图</w:t>
      </w:r>
      <w:r w:rsidR="00B547A4">
        <w:rPr>
          <w:rFonts w:hint="eastAsia"/>
        </w:rPr>
        <w:t>2</w:t>
      </w:r>
      <w:r w:rsidR="00693F5B">
        <w:rPr>
          <w:rFonts w:hint="eastAsia"/>
        </w:rPr>
        <w:t>-41</w:t>
      </w:r>
      <w:r>
        <w:rPr>
          <w:rFonts w:hint="eastAsia"/>
        </w:rPr>
        <w:t xml:space="preserve"> 对等事务复制</w:t>
      </w:r>
    </w:p>
    <w:p w14:paraId="24910612" w14:textId="6D95D26E" w:rsidR="00332D3F" w:rsidRDefault="00332D3F" w:rsidP="00301CE5">
      <w:r>
        <w:rPr>
          <w:rFonts w:hint="eastAsia"/>
        </w:rPr>
        <w:t>关于“可更新订阅</w:t>
      </w:r>
      <w:r w:rsidR="00286AEA">
        <w:rPr>
          <w:rFonts w:hint="eastAsia"/>
        </w:rPr>
        <w:t>的事务</w:t>
      </w:r>
      <w:r>
        <w:rPr>
          <w:rFonts w:hint="eastAsia"/>
        </w:rPr>
        <w:t>复制”和“对等事务复制”，碍于篇幅这里就不详细展开了。你可以参考SQL Server</w:t>
      </w:r>
      <w:r w:rsidR="00C133DF">
        <w:rPr>
          <w:rFonts w:hint="eastAsia"/>
        </w:rPr>
        <w:t>的联机</w:t>
      </w:r>
      <w:r>
        <w:rPr>
          <w:rFonts w:hint="eastAsia"/>
        </w:rPr>
        <w:t>丛书来获得更多的信息。</w:t>
      </w:r>
    </w:p>
    <w:p w14:paraId="7CCEC21C" w14:textId="562F099E" w:rsidR="00C133DF" w:rsidRPr="00C133DF" w:rsidRDefault="00C133DF" w:rsidP="00F341BA">
      <w:r w:rsidRPr="00C133DF">
        <w:rPr>
          <w:rFonts w:hint="eastAsia"/>
        </w:rPr>
        <w:t>事务复制</w:t>
      </w:r>
      <w:r w:rsidR="006F393F">
        <w:rPr>
          <w:rFonts w:hint="eastAsia"/>
        </w:rPr>
        <w:t>是一种最常见的复制方法，</w:t>
      </w:r>
      <w:r w:rsidRPr="00C133DF">
        <w:rPr>
          <w:rFonts w:hint="eastAsia"/>
        </w:rPr>
        <w:t>通常用于服务器到服务器环境中</w:t>
      </w:r>
      <w:r w:rsidR="006F393F">
        <w:rPr>
          <w:rFonts w:hint="eastAsia"/>
        </w:rPr>
        <w:t>。</w:t>
      </w:r>
      <w:r w:rsidRPr="00C133DF">
        <w:rPr>
          <w:rFonts w:hint="eastAsia"/>
        </w:rPr>
        <w:t>在以下各种情况下适合采用事务复制：</w:t>
      </w:r>
    </w:p>
    <w:p w14:paraId="22F99EAA" w14:textId="1CABAD7F" w:rsidR="00C133DF" w:rsidRPr="00C133DF" w:rsidRDefault="00C133DF" w:rsidP="00F341BA">
      <w:pPr>
        <w:pStyle w:val="ListParagraph"/>
        <w:numPr>
          <w:ilvl w:val="0"/>
          <w:numId w:val="63"/>
        </w:numPr>
      </w:pPr>
      <w:r>
        <w:rPr>
          <w:rFonts w:hint="eastAsia"/>
        </w:rPr>
        <w:t>只想把数据更新发送给订阅服务器而不是整个数据集</w:t>
      </w:r>
      <w:r w:rsidRPr="00C133DF">
        <w:rPr>
          <w:rFonts w:hint="eastAsia"/>
        </w:rPr>
        <w:t>。</w:t>
      </w:r>
    </w:p>
    <w:p w14:paraId="5D48A836" w14:textId="7E993619" w:rsidR="00C133DF" w:rsidRPr="00C133DF" w:rsidRDefault="00C133DF" w:rsidP="00F341BA">
      <w:pPr>
        <w:pStyle w:val="ListParagraph"/>
        <w:numPr>
          <w:ilvl w:val="0"/>
          <w:numId w:val="63"/>
        </w:numPr>
      </w:pPr>
      <w:r>
        <w:rPr>
          <w:rFonts w:hint="eastAsia"/>
        </w:rPr>
        <w:t>需要较短的同步时间，数据更改</w:t>
      </w:r>
      <w:r w:rsidR="006F393F">
        <w:rPr>
          <w:rFonts w:hint="eastAsia"/>
        </w:rPr>
        <w:t>要</w:t>
      </w:r>
      <w:r>
        <w:rPr>
          <w:rFonts w:hint="eastAsia"/>
        </w:rPr>
        <w:t>较快</w:t>
      </w:r>
      <w:r w:rsidR="006F393F">
        <w:rPr>
          <w:rFonts w:hint="eastAsia"/>
        </w:rPr>
        <w:t>地</w:t>
      </w:r>
      <w:r w:rsidRPr="00C133DF">
        <w:rPr>
          <w:rFonts w:hint="eastAsia"/>
        </w:rPr>
        <w:t>从发布服务器上</w:t>
      </w:r>
      <w:r>
        <w:rPr>
          <w:rFonts w:hint="eastAsia"/>
        </w:rPr>
        <w:t>传送</w:t>
      </w:r>
      <w:r w:rsidR="006F393F">
        <w:rPr>
          <w:rFonts w:hint="eastAsia"/>
        </w:rPr>
        <w:t>给</w:t>
      </w:r>
      <w:r w:rsidRPr="00C133DF">
        <w:rPr>
          <w:rFonts w:hint="eastAsia"/>
        </w:rPr>
        <w:t>订阅服务器</w:t>
      </w:r>
      <w:r>
        <w:rPr>
          <w:rFonts w:hint="eastAsia"/>
        </w:rPr>
        <w:t>。</w:t>
      </w:r>
    </w:p>
    <w:p w14:paraId="476A1242" w14:textId="56BD4B60" w:rsidR="00C133DF" w:rsidRPr="00C133DF" w:rsidRDefault="006F393F" w:rsidP="00F341BA">
      <w:pPr>
        <w:pStyle w:val="ListParagraph"/>
        <w:numPr>
          <w:ilvl w:val="0"/>
          <w:numId w:val="63"/>
        </w:numPr>
      </w:pPr>
      <w:r>
        <w:rPr>
          <w:rFonts w:hint="eastAsia"/>
        </w:rPr>
        <w:t>订阅服务器上的</w:t>
      </w:r>
      <w:r w:rsidR="00C133DF">
        <w:rPr>
          <w:rFonts w:hint="eastAsia"/>
        </w:rPr>
        <w:t>应用环境需要追踪数据更改的中间状态。</w:t>
      </w:r>
      <w:r w:rsidR="00C133DF" w:rsidRPr="00C133DF">
        <w:t xml:space="preserve"> </w:t>
      </w:r>
      <w:r w:rsidR="00975ED4">
        <w:rPr>
          <w:rFonts w:hint="eastAsia"/>
        </w:rPr>
        <w:t>例如，如果某一行在发布服务器上更改了五次，在订阅服务器上</w:t>
      </w:r>
      <w:r w:rsidR="00F416F9">
        <w:rPr>
          <w:rFonts w:hint="eastAsia"/>
        </w:rPr>
        <w:t>要</w:t>
      </w:r>
      <w:r w:rsidR="00975ED4">
        <w:rPr>
          <w:rFonts w:hint="eastAsia"/>
        </w:rPr>
        <w:t>针对每一次更改都触发相应的操作（</w:t>
      </w:r>
      <w:r w:rsidR="00C133DF" w:rsidRPr="00C133DF">
        <w:rPr>
          <w:rFonts w:hint="eastAsia"/>
        </w:rPr>
        <w:t>例如，</w:t>
      </w:r>
      <w:r w:rsidR="00975ED4">
        <w:rPr>
          <w:rFonts w:hint="eastAsia"/>
        </w:rPr>
        <w:t>激活五次触发器）</w:t>
      </w:r>
      <w:r w:rsidR="00C133DF" w:rsidRPr="00C133DF">
        <w:rPr>
          <w:rFonts w:hint="eastAsia"/>
        </w:rPr>
        <w:t>。</w:t>
      </w:r>
    </w:p>
    <w:p w14:paraId="4B4B445E" w14:textId="37018A1A" w:rsidR="00C133DF" w:rsidRPr="00C133DF" w:rsidRDefault="00C133DF" w:rsidP="00F341BA">
      <w:pPr>
        <w:pStyle w:val="ListParagraph"/>
        <w:numPr>
          <w:ilvl w:val="0"/>
          <w:numId w:val="63"/>
        </w:numPr>
      </w:pPr>
      <w:r w:rsidRPr="00C133DF">
        <w:rPr>
          <w:rFonts w:hint="eastAsia"/>
        </w:rPr>
        <w:t>发布服务器有大量的插入、更新和删除</w:t>
      </w:r>
      <w:r w:rsidR="00612EA6">
        <w:rPr>
          <w:rFonts w:hint="eastAsia"/>
        </w:rPr>
        <w:t>动作</w:t>
      </w:r>
      <w:r w:rsidRPr="00C133DF">
        <w:rPr>
          <w:rFonts w:hint="eastAsia"/>
        </w:rPr>
        <w:t>。</w:t>
      </w:r>
    </w:p>
    <w:p w14:paraId="218AB48C" w14:textId="74CD0911" w:rsidR="00C133DF" w:rsidRPr="00C133DF" w:rsidRDefault="00C133DF" w:rsidP="00F341BA">
      <w:pPr>
        <w:pStyle w:val="ListParagraph"/>
        <w:numPr>
          <w:ilvl w:val="0"/>
          <w:numId w:val="63"/>
        </w:numPr>
      </w:pPr>
      <w:r w:rsidRPr="00C133DF">
        <w:rPr>
          <w:rFonts w:hint="eastAsia"/>
        </w:rPr>
        <w:t>发布服务器或订阅服务器不是</w:t>
      </w:r>
      <w:r w:rsidRPr="00C133DF">
        <w:t xml:space="preserve"> SQL Server </w:t>
      </w:r>
      <w:r w:rsidR="00271864">
        <w:rPr>
          <w:rFonts w:hint="eastAsia"/>
        </w:rPr>
        <w:t>数据库</w:t>
      </w:r>
      <w:r w:rsidRPr="00C133DF">
        <w:rPr>
          <w:rFonts w:hint="eastAsia"/>
        </w:rPr>
        <w:t>。</w:t>
      </w:r>
    </w:p>
    <w:p w14:paraId="64C335DB" w14:textId="77777777" w:rsidR="00207DF3" w:rsidRDefault="00207DF3" w:rsidP="00376D8A"/>
    <w:p w14:paraId="370DE8DA" w14:textId="369EDE4F" w:rsidR="00C133DF" w:rsidRPr="000C6737" w:rsidRDefault="00C133DF" w:rsidP="00C133DF">
      <w:pPr>
        <w:rPr>
          <w:b/>
          <w:u w:val="single"/>
        </w:rPr>
      </w:pPr>
      <w:r>
        <w:rPr>
          <w:rFonts w:hint="eastAsia"/>
          <w:b/>
          <w:u w:val="single"/>
        </w:rPr>
        <w:t>合并</w:t>
      </w:r>
      <w:r w:rsidRPr="000C6737">
        <w:rPr>
          <w:rFonts w:hint="eastAsia"/>
          <w:b/>
          <w:u w:val="single"/>
        </w:rPr>
        <w:t>复制</w:t>
      </w:r>
      <w:r>
        <w:rPr>
          <w:rFonts w:hint="eastAsia"/>
          <w:b/>
          <w:u w:val="single"/>
        </w:rPr>
        <w:t>（Merge Replication）</w:t>
      </w:r>
    </w:p>
    <w:p w14:paraId="10836B2C" w14:textId="54F36BD3" w:rsidR="00286AEA" w:rsidRDefault="002848D8" w:rsidP="00C133DF">
      <w:r>
        <w:rPr>
          <w:rFonts w:hint="eastAsia"/>
        </w:rPr>
        <w:t>不管是</w:t>
      </w:r>
      <w:r w:rsidR="00F416F9">
        <w:rPr>
          <w:rFonts w:hint="eastAsia"/>
        </w:rPr>
        <w:t>快照复制</w:t>
      </w:r>
      <w:r>
        <w:rPr>
          <w:rFonts w:hint="eastAsia"/>
        </w:rPr>
        <w:t>还是</w:t>
      </w:r>
      <w:r w:rsidR="00F416F9">
        <w:rPr>
          <w:rFonts w:hint="eastAsia"/>
        </w:rPr>
        <w:t>事务复制</w:t>
      </w:r>
      <w:r>
        <w:rPr>
          <w:rFonts w:hint="eastAsia"/>
        </w:rPr>
        <w:t>，数据修改只能在发布服务器上。而合并复制能允许用户同时修改订阅服务器和发布服务器上的数据</w:t>
      </w:r>
      <w:r w:rsidR="00612EA6">
        <w:rPr>
          <w:rFonts w:hint="eastAsia"/>
        </w:rPr>
        <w:t>，并把这些修改“合并”</w:t>
      </w:r>
      <w:r w:rsidR="008F052C" w:rsidRPr="008F052C">
        <w:t xml:space="preserve"> </w:t>
      </w:r>
      <w:r w:rsidR="008F052C">
        <w:t>成一个统一的结果</w:t>
      </w:r>
      <w:r>
        <w:rPr>
          <w:rFonts w:hint="eastAsia"/>
        </w:rPr>
        <w:t>。</w:t>
      </w:r>
      <w:r w:rsidR="00237720">
        <w:t>由于更新是在多个</w:t>
      </w:r>
      <w:r w:rsidR="00237720">
        <w:rPr>
          <w:rFonts w:hint="eastAsia"/>
        </w:rPr>
        <w:t>服务器</w:t>
      </w:r>
      <w:r w:rsidR="00286AEA">
        <w:t>上进行的，同一数据可能</w:t>
      </w:r>
      <w:r>
        <w:rPr>
          <w:rFonts w:hint="eastAsia"/>
        </w:rPr>
        <w:t>在</w:t>
      </w:r>
      <w:r w:rsidR="00286AEA">
        <w:t>发布服务器和多个订阅服务器</w:t>
      </w:r>
      <w:r>
        <w:rPr>
          <w:rFonts w:hint="eastAsia"/>
        </w:rPr>
        <w:t>上都</w:t>
      </w:r>
      <w:r w:rsidR="00286AEA">
        <w:t xml:space="preserve">进行了更新。 </w:t>
      </w:r>
      <w:r w:rsidR="00237720">
        <w:t>因此，在合并更新时可能会产生冲突</w:t>
      </w:r>
      <w:r w:rsidR="00237720">
        <w:rPr>
          <w:rFonts w:hint="eastAsia"/>
        </w:rPr>
        <w:t>。为此</w:t>
      </w:r>
      <w:r w:rsidR="00286AEA">
        <w:t>合并复制</w:t>
      </w:r>
      <w:r w:rsidR="00237720">
        <w:rPr>
          <w:rFonts w:hint="eastAsia"/>
        </w:rPr>
        <w:t>还</w:t>
      </w:r>
      <w:r w:rsidR="00286AEA">
        <w:t>提供了多种处理冲突的方法</w:t>
      </w:r>
      <w:r w:rsidR="00286AEA" w:rsidRPr="00286AEA">
        <w:rPr>
          <w:rFonts w:hint="eastAsia"/>
        </w:rPr>
        <w:t>。</w:t>
      </w:r>
    </w:p>
    <w:p w14:paraId="42AC85A2" w14:textId="1AA23889" w:rsidR="002610FC" w:rsidRPr="002610FC" w:rsidRDefault="004D4D2B" w:rsidP="002610FC">
      <w:pPr>
        <w:spacing w:before="100" w:beforeAutospacing="1" w:after="100" w:afterAutospacing="1" w:line="240" w:lineRule="auto"/>
      </w:pPr>
      <w:r>
        <w:rPr>
          <w:rFonts w:hint="eastAsia"/>
        </w:rPr>
        <w:t>合并复制的实现机制最为复杂。</w:t>
      </w:r>
      <w:r w:rsidR="002610FC" w:rsidRPr="002610FC">
        <w:rPr>
          <w:rFonts w:hint="eastAsia"/>
        </w:rPr>
        <w:t>下面</w:t>
      </w:r>
      <w:r w:rsidR="00693F5B">
        <w:rPr>
          <w:rFonts w:hint="eastAsia"/>
        </w:rPr>
        <w:t>（2-42）</w:t>
      </w:r>
      <w:r w:rsidR="002610FC" w:rsidRPr="002610FC">
        <w:rPr>
          <w:rFonts w:hint="eastAsia"/>
        </w:rPr>
        <w:t>的关系图显示了合并复制中的</w:t>
      </w:r>
      <w:r w:rsidR="002610FC">
        <w:rPr>
          <w:rFonts w:hint="eastAsia"/>
        </w:rPr>
        <w:t>主要</w:t>
      </w:r>
      <w:r w:rsidR="002610FC" w:rsidRPr="002610FC">
        <w:rPr>
          <w:rFonts w:hint="eastAsia"/>
        </w:rPr>
        <w:t>组件</w:t>
      </w:r>
      <w:r w:rsidR="002610FC" w:rsidRPr="002610FC">
        <w:t>。</w:t>
      </w:r>
    </w:p>
    <w:p w14:paraId="55098D03" w14:textId="448F89F8" w:rsidR="007A5A9E" w:rsidRDefault="002610FC" w:rsidP="002610FC">
      <w:r>
        <w:rPr>
          <w:rFonts w:ascii="Times New Roman" w:eastAsia="Times New Roman" w:hAnsi="Times New Roman" w:cs="Times New Roman"/>
          <w:noProof/>
          <w:sz w:val="24"/>
          <w:szCs w:val="24"/>
        </w:rPr>
        <w:lastRenderedPageBreak/>
        <w:drawing>
          <wp:inline distT="0" distB="0" distL="0" distR="0" wp14:anchorId="5908D3A7" wp14:editId="54FB3791">
            <wp:extent cx="3371850" cy="5019675"/>
            <wp:effectExtent l="0" t="0" r="0" b="9525"/>
            <wp:docPr id="290" name="Picture 290" descr="合并复制组件和数据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ge" descr="合并复制组件和数据流"/>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371850" cy="5019675"/>
                    </a:xfrm>
                    <a:prstGeom prst="rect">
                      <a:avLst/>
                    </a:prstGeom>
                    <a:noFill/>
                    <a:ln>
                      <a:noFill/>
                    </a:ln>
                  </pic:spPr>
                </pic:pic>
              </a:graphicData>
            </a:graphic>
          </wp:inline>
        </w:drawing>
      </w:r>
    </w:p>
    <w:p w14:paraId="320B4AFA" w14:textId="72C85AA2" w:rsidR="008F052C" w:rsidRDefault="008F052C" w:rsidP="002610FC">
      <w:r>
        <w:rPr>
          <w:rFonts w:hint="eastAsia"/>
        </w:rPr>
        <w:t>图</w:t>
      </w:r>
      <w:r w:rsidR="00B547A4">
        <w:rPr>
          <w:rFonts w:hint="eastAsia"/>
        </w:rPr>
        <w:t>2</w:t>
      </w:r>
      <w:r w:rsidR="00693F5B">
        <w:rPr>
          <w:rFonts w:hint="eastAsia"/>
        </w:rPr>
        <w:t>-42</w:t>
      </w:r>
      <w:r>
        <w:rPr>
          <w:rFonts w:hint="eastAsia"/>
        </w:rPr>
        <w:t xml:space="preserve"> 合并复制的相关组件</w:t>
      </w:r>
    </w:p>
    <w:p w14:paraId="09E336DB" w14:textId="553F7A88" w:rsidR="002610FC" w:rsidRPr="002610FC" w:rsidRDefault="003F23A0" w:rsidP="002610FC">
      <w:pPr>
        <w:spacing w:before="100" w:beforeAutospacing="1" w:after="100" w:afterAutospacing="1" w:line="240" w:lineRule="auto"/>
      </w:pPr>
      <w:r>
        <w:rPr>
          <w:rFonts w:hint="eastAsia"/>
        </w:rPr>
        <w:t>合并复制适用于下列</w:t>
      </w:r>
      <w:r w:rsidR="002610FC" w:rsidRPr="002610FC">
        <w:rPr>
          <w:rFonts w:hint="eastAsia"/>
        </w:rPr>
        <w:t>情况</w:t>
      </w:r>
      <w:r w:rsidR="002610FC" w:rsidRPr="002610FC">
        <w:t>：</w:t>
      </w:r>
    </w:p>
    <w:p w14:paraId="6CBC3683" w14:textId="77777777" w:rsidR="002610FC" w:rsidRPr="002610FC" w:rsidRDefault="002610FC" w:rsidP="003A136B">
      <w:pPr>
        <w:numPr>
          <w:ilvl w:val="0"/>
          <w:numId w:val="37"/>
        </w:numPr>
        <w:spacing w:before="100" w:beforeAutospacing="1" w:after="100" w:afterAutospacing="1" w:line="240" w:lineRule="auto"/>
      </w:pPr>
      <w:r w:rsidRPr="002610FC">
        <w:rPr>
          <w:rFonts w:hint="eastAsia"/>
        </w:rPr>
        <w:t>多个订阅服务器可能会在不同时间更新同一数据，并将其更改传播到发布服务器和其他订阅服务器</w:t>
      </w:r>
      <w:r w:rsidRPr="002610FC">
        <w:t>。</w:t>
      </w:r>
    </w:p>
    <w:p w14:paraId="0B844052" w14:textId="77777777" w:rsidR="002610FC" w:rsidRPr="002610FC" w:rsidRDefault="002610FC" w:rsidP="003A136B">
      <w:pPr>
        <w:numPr>
          <w:ilvl w:val="0"/>
          <w:numId w:val="37"/>
        </w:numPr>
        <w:spacing w:before="100" w:beforeAutospacing="1" w:after="100" w:afterAutospacing="1" w:line="240" w:lineRule="auto"/>
      </w:pPr>
      <w:r w:rsidRPr="002610FC">
        <w:rPr>
          <w:rFonts w:hint="eastAsia"/>
        </w:rPr>
        <w:t>订阅服务器需要接收数据，脱机更改数据，并在以后与发布服务器和其他订阅服务器同步更改</w:t>
      </w:r>
      <w:r w:rsidRPr="002610FC">
        <w:t>。</w:t>
      </w:r>
    </w:p>
    <w:p w14:paraId="172B273D" w14:textId="13AAE281" w:rsidR="002610FC" w:rsidRPr="002610FC" w:rsidRDefault="003F23A0" w:rsidP="003A136B">
      <w:pPr>
        <w:numPr>
          <w:ilvl w:val="0"/>
          <w:numId w:val="37"/>
        </w:numPr>
        <w:spacing w:before="100" w:beforeAutospacing="1" w:after="100" w:afterAutospacing="1" w:line="240" w:lineRule="auto"/>
      </w:pPr>
      <w:r>
        <w:rPr>
          <w:rFonts w:hint="eastAsia"/>
        </w:rPr>
        <w:t>多个服务器同时更改一个数据，</w:t>
      </w:r>
      <w:r w:rsidR="002610FC" w:rsidRPr="002610FC">
        <w:rPr>
          <w:rFonts w:hint="eastAsia"/>
        </w:rPr>
        <w:t>可能会发生</w:t>
      </w:r>
      <w:r>
        <w:rPr>
          <w:rFonts w:hint="eastAsia"/>
        </w:rPr>
        <w:t>引发冲突。你</w:t>
      </w:r>
      <w:r w:rsidR="002610FC" w:rsidRPr="002610FC">
        <w:rPr>
          <w:rFonts w:hint="eastAsia"/>
        </w:rPr>
        <w:t>需要</w:t>
      </w:r>
      <w:r>
        <w:rPr>
          <w:rFonts w:hint="eastAsia"/>
        </w:rPr>
        <w:t>具有检测和解决冲突</w:t>
      </w:r>
      <w:r w:rsidR="00073512">
        <w:rPr>
          <w:rFonts w:hint="eastAsia"/>
        </w:rPr>
        <w:t>的功能</w:t>
      </w:r>
      <w:r w:rsidR="002610FC" w:rsidRPr="002610FC">
        <w:t>。</w:t>
      </w:r>
    </w:p>
    <w:p w14:paraId="6D8D17EA" w14:textId="77777777" w:rsidR="002610FC" w:rsidRPr="002610FC" w:rsidRDefault="002610FC" w:rsidP="003A136B">
      <w:pPr>
        <w:numPr>
          <w:ilvl w:val="0"/>
          <w:numId w:val="37"/>
        </w:numPr>
        <w:spacing w:before="100" w:beforeAutospacing="1" w:after="100" w:afterAutospacing="1" w:line="240" w:lineRule="auto"/>
      </w:pPr>
      <w:r w:rsidRPr="002610FC">
        <w:rPr>
          <w:rFonts w:hint="eastAsia"/>
        </w:rPr>
        <w:t>应用程序需要最终的数据更改结果，而不是访问中间数据状态。</w:t>
      </w:r>
      <w:r w:rsidRPr="002610FC">
        <w:t xml:space="preserve"> </w:t>
      </w:r>
      <w:r w:rsidRPr="002610FC">
        <w:rPr>
          <w:rFonts w:hint="eastAsia"/>
        </w:rPr>
        <w:t>例如，如果在订阅服务器与发布服务器进行同步之前，订阅服务器上的行更改了五次，则该行在发布服务器上仅更改一次来反映最终数据更改（也就是第五次更改的值）</w:t>
      </w:r>
      <w:r w:rsidRPr="002610FC">
        <w:t>。</w:t>
      </w:r>
    </w:p>
    <w:p w14:paraId="2D9648B4" w14:textId="4A7E43E8" w:rsidR="00C133DF" w:rsidRDefault="00271864" w:rsidP="002610FC">
      <w:r>
        <w:rPr>
          <w:rFonts w:hint="eastAsia"/>
        </w:rPr>
        <w:t>到这里，已经</w:t>
      </w:r>
      <w:r w:rsidR="00106D44">
        <w:rPr>
          <w:rFonts w:hint="eastAsia"/>
        </w:rPr>
        <w:t>介绍了</w:t>
      </w:r>
      <w:r>
        <w:rPr>
          <w:rFonts w:hint="eastAsia"/>
        </w:rPr>
        <w:t>三种基本的复制类型。不管是那种类型，它们最终的目的都是把数据从发布服务器同步到订阅服务器。但是每种类型</w:t>
      </w:r>
      <w:r w:rsidR="004C6EB0">
        <w:rPr>
          <w:rFonts w:hint="eastAsia"/>
        </w:rPr>
        <w:t>的复制跟踪数据更改的方式都不同。快照复制</w:t>
      </w:r>
      <w:r w:rsidR="00DB68A5">
        <w:t>不会跟踪</w:t>
      </w:r>
      <w:r w:rsidR="004C6EB0">
        <w:rPr>
          <w:rFonts w:hint="eastAsia"/>
        </w:rPr>
        <w:t>快照生成后任何</w:t>
      </w:r>
      <w:r w:rsidR="00DB68A5">
        <w:t>的数据更改</w:t>
      </w:r>
      <w:r w:rsidR="004C6EB0">
        <w:rPr>
          <w:rFonts w:hint="eastAsia"/>
        </w:rPr>
        <w:t>，因此要同步数据变更就需要</w:t>
      </w:r>
      <w:r w:rsidR="00DB68A5">
        <w:t>每次</w:t>
      </w:r>
      <w:r w:rsidR="004C6EB0">
        <w:rPr>
          <w:rFonts w:hint="eastAsia"/>
        </w:rPr>
        <w:t>都把新的</w:t>
      </w:r>
      <w:r w:rsidR="00DB68A5">
        <w:t>快照</w:t>
      </w:r>
      <w:r w:rsidR="004C6EB0">
        <w:rPr>
          <w:rFonts w:hint="eastAsia"/>
        </w:rPr>
        <w:t>应用订阅服务器上，</w:t>
      </w:r>
      <w:r w:rsidR="00DB68A5">
        <w:t>完全覆盖现有数据。事务复制通过 SQL Server</w:t>
      </w:r>
      <w:r w:rsidR="004C6EB0">
        <w:rPr>
          <w:rFonts w:hint="eastAsia"/>
        </w:rPr>
        <w:t>的</w:t>
      </w:r>
      <w:r w:rsidR="00DB68A5">
        <w:t xml:space="preserve"> 事务日志跟踪更改，</w:t>
      </w:r>
      <w:r w:rsidR="004C6EB0">
        <w:rPr>
          <w:rFonts w:hint="eastAsia"/>
        </w:rPr>
        <w:t>复制以事务为单位将更改发送到订阅服务器。</w:t>
      </w:r>
      <w:r w:rsidR="00DB68A5">
        <w:t>而合并复制则通过触发器</w:t>
      </w:r>
      <w:r w:rsidR="004C6EB0">
        <w:rPr>
          <w:rFonts w:hint="eastAsia"/>
        </w:rPr>
        <w:t>和系统</w:t>
      </w:r>
      <w:r w:rsidR="00DB68A5">
        <w:t>表</w:t>
      </w:r>
      <w:r w:rsidR="004C6EB0">
        <w:rPr>
          <w:rFonts w:hint="eastAsia"/>
        </w:rPr>
        <w:t>来</w:t>
      </w:r>
      <w:r w:rsidR="00DB68A5">
        <w:t>跟踪</w:t>
      </w:r>
      <w:r w:rsidR="004C6EB0">
        <w:rPr>
          <w:rFonts w:hint="eastAsia"/>
        </w:rPr>
        <w:t>数据和架构</w:t>
      </w:r>
      <w:r w:rsidR="00DB68A5">
        <w:t>更改</w:t>
      </w:r>
      <w:r w:rsidR="00DB68A5" w:rsidRPr="000C6BF1">
        <w:rPr>
          <w:rFonts w:hint="eastAsia"/>
        </w:rPr>
        <w:t>。</w:t>
      </w:r>
      <w:r w:rsidR="004C6EB0">
        <w:rPr>
          <w:rFonts w:hint="eastAsia"/>
        </w:rPr>
        <w:t>一般情况下，数据更改都发生在发布服</w:t>
      </w:r>
      <w:r w:rsidR="00D56DC3">
        <w:rPr>
          <w:rFonts w:hint="eastAsia"/>
        </w:rPr>
        <w:t>务器上，订阅服务器上不应有数据更改；但是合并复制、对等事务复制</w:t>
      </w:r>
      <w:r w:rsidR="004C6EB0">
        <w:rPr>
          <w:rFonts w:hint="eastAsia"/>
        </w:rPr>
        <w:t>以及可更新订阅的事物复制</w:t>
      </w:r>
      <w:r w:rsidR="004C6EB0">
        <w:t>允许在订阅服务器上进行更改，并使这些更改流向发布服务器</w:t>
      </w:r>
      <w:r w:rsidR="004C6EB0">
        <w:rPr>
          <w:rFonts w:ascii="SimSun" w:eastAsia="SimSun" w:hAnsi="SimSun" w:cs="SimSun" w:hint="eastAsia"/>
        </w:rPr>
        <w:t>。</w:t>
      </w:r>
    </w:p>
    <w:p w14:paraId="23DEAD7E" w14:textId="77777777" w:rsidR="0047362B" w:rsidRDefault="0047362B" w:rsidP="00C133DF"/>
    <w:p w14:paraId="2B9B9799" w14:textId="2A1E9023" w:rsidR="004C6EB0" w:rsidRDefault="00B547A4" w:rsidP="004C6EB0">
      <w:pPr>
        <w:pStyle w:val="Heading3"/>
      </w:pPr>
      <w:bookmarkStart w:id="25" w:name="_Toc320625769"/>
      <w:r>
        <w:rPr>
          <w:rFonts w:hint="eastAsia"/>
        </w:rPr>
        <w:t>2</w:t>
      </w:r>
      <w:r w:rsidR="004C6EB0">
        <w:rPr>
          <w:rFonts w:hint="eastAsia"/>
        </w:rPr>
        <w:t>.</w:t>
      </w:r>
      <w:r w:rsidR="007127D9">
        <w:rPr>
          <w:rFonts w:hint="eastAsia"/>
        </w:rPr>
        <w:t>5</w:t>
      </w:r>
      <w:r w:rsidR="00F341BA">
        <w:rPr>
          <w:rFonts w:hint="eastAsia"/>
        </w:rPr>
        <w:t>.3</w:t>
      </w:r>
      <w:r w:rsidR="004C6EB0">
        <w:rPr>
          <w:rFonts w:hint="eastAsia"/>
        </w:rPr>
        <w:t xml:space="preserve"> </w:t>
      </w:r>
      <w:r w:rsidR="004C6EB0">
        <w:rPr>
          <w:rFonts w:hint="eastAsia"/>
        </w:rPr>
        <w:t>灾难恢复和复制</w:t>
      </w:r>
      <w:bookmarkEnd w:id="25"/>
    </w:p>
    <w:p w14:paraId="71871105" w14:textId="77777777" w:rsidR="004C6EB0" w:rsidRDefault="004C6EB0" w:rsidP="004C6EB0">
      <w:pPr>
        <w:spacing w:after="0" w:line="240" w:lineRule="auto"/>
      </w:pPr>
    </w:p>
    <w:p w14:paraId="170EF88A" w14:textId="10476E0E" w:rsidR="00106D44" w:rsidRDefault="00E274ED" w:rsidP="00F214A0">
      <w:r>
        <w:rPr>
          <w:rFonts w:hint="eastAsia"/>
        </w:rPr>
        <w:t>一个灾难恢复的方案，必定需要一个和主数据库保持同步的备用数据库</w:t>
      </w:r>
      <w:r w:rsidR="00237495">
        <w:rPr>
          <w:rFonts w:hint="eastAsia"/>
        </w:rPr>
        <w:t>。</w:t>
      </w:r>
      <w:r w:rsidR="00106D44">
        <w:rPr>
          <w:rFonts w:hint="eastAsia"/>
        </w:rPr>
        <w:t>因为复制可以创建并维护一份数据副本，所以也可以用来创建备用数据库。在作备份数据库时，一般用户都</w:t>
      </w:r>
      <w:r>
        <w:rPr>
          <w:rFonts w:hint="eastAsia"/>
        </w:rPr>
        <w:t>希望</w:t>
      </w:r>
      <w:r w:rsidR="00237495">
        <w:rPr>
          <w:rFonts w:hint="eastAsia"/>
        </w:rPr>
        <w:t>同步的间隔能越短越好，最好是</w:t>
      </w:r>
      <w:r w:rsidR="009944EE">
        <w:rPr>
          <w:rFonts w:hint="eastAsia"/>
        </w:rPr>
        <w:t>完全同步</w:t>
      </w:r>
      <w:r w:rsidR="00237495">
        <w:rPr>
          <w:rFonts w:hint="eastAsia"/>
        </w:rPr>
        <w:t>；并且希望</w:t>
      </w:r>
      <w:r>
        <w:rPr>
          <w:rFonts w:hint="eastAsia"/>
        </w:rPr>
        <w:t>同步给主服务器</w:t>
      </w:r>
      <w:r w:rsidR="00237495">
        <w:rPr>
          <w:rFonts w:hint="eastAsia"/>
        </w:rPr>
        <w:t>带来的负担越少越好</w:t>
      </w:r>
      <w:r>
        <w:rPr>
          <w:rFonts w:hint="eastAsia"/>
        </w:rPr>
        <w:t>。</w:t>
      </w:r>
      <w:r w:rsidR="00237495">
        <w:rPr>
          <w:rFonts w:hint="eastAsia"/>
        </w:rPr>
        <w:t>基于这个要求，</w:t>
      </w:r>
      <w:r>
        <w:rPr>
          <w:rFonts w:hint="eastAsia"/>
        </w:rPr>
        <w:t>如果要使用复制来作为灾难恢复的方案，</w:t>
      </w:r>
      <w:r w:rsidR="00237495">
        <w:rPr>
          <w:rFonts w:hint="eastAsia"/>
        </w:rPr>
        <w:t>事务复制是最佳的选择。</w:t>
      </w:r>
    </w:p>
    <w:p w14:paraId="202B67DE" w14:textId="168D3982" w:rsidR="00893DB1" w:rsidRPr="00F214A0" w:rsidRDefault="00A601F3" w:rsidP="00893DB1">
      <w:r>
        <w:rPr>
          <w:rFonts w:hint="eastAsia"/>
        </w:rPr>
        <w:t>当使用事务复制来作为灾难恢复方案时，应当把主服务器选为发布服务器，把备用服务器选为订阅服务器。</w:t>
      </w:r>
      <w:r w:rsidR="00893DB1">
        <w:rPr>
          <w:rFonts w:hint="eastAsia"/>
        </w:rPr>
        <w:t>关于订阅模式，一般我们建议使用推送订阅，并且设置为“连续发送”，这样分发服务器会立刻将接收到的发布给发送到订阅服务器上。一旦发布数据库出了问题，订阅数据库上还有副本数据可以使用。</w:t>
      </w:r>
      <w:r w:rsidR="0023008C">
        <w:rPr>
          <w:rFonts w:hint="eastAsia"/>
        </w:rPr>
        <w:t>复制的订阅服务器是可以访问的，因此你可以将一些只读的应用，如报表系统，运行在订阅服务器上，这能够分流发布数据库的负载。但是，</w:t>
      </w:r>
      <w:r w:rsidR="0089106C">
        <w:rPr>
          <w:rFonts w:hint="eastAsia"/>
        </w:rPr>
        <w:t>由于</w:t>
      </w:r>
      <w:r w:rsidR="00106D44">
        <w:rPr>
          <w:rFonts w:hint="eastAsia"/>
        </w:rPr>
        <w:t>数据库</w:t>
      </w:r>
      <w:r w:rsidR="0089106C">
        <w:rPr>
          <w:rFonts w:hint="eastAsia"/>
        </w:rPr>
        <w:t>是用于灾难恢复的目的，你应该禁止任何人或应用</w:t>
      </w:r>
      <w:r w:rsidR="00106D44">
        <w:rPr>
          <w:rFonts w:hint="eastAsia"/>
        </w:rPr>
        <w:t>更新</w:t>
      </w:r>
      <w:r w:rsidR="0089106C">
        <w:rPr>
          <w:rFonts w:hint="eastAsia"/>
        </w:rPr>
        <w:t>订阅服务器</w:t>
      </w:r>
      <w:r w:rsidR="00106D44">
        <w:rPr>
          <w:rFonts w:hint="eastAsia"/>
        </w:rPr>
        <w:t>上的数据</w:t>
      </w:r>
      <w:r w:rsidR="0089106C">
        <w:rPr>
          <w:rFonts w:hint="eastAsia"/>
        </w:rPr>
        <w:t>。</w:t>
      </w:r>
    </w:p>
    <w:p w14:paraId="30B8530A" w14:textId="34CB1CB3" w:rsidR="00893DB1" w:rsidRDefault="00024D1F" w:rsidP="00F214A0">
      <w:r>
        <w:rPr>
          <w:rFonts w:hint="eastAsia"/>
        </w:rPr>
        <w:t>一般</w:t>
      </w:r>
      <w:r w:rsidR="00A601F3">
        <w:rPr>
          <w:rFonts w:hint="eastAsia"/>
        </w:rPr>
        <w:t>来说，事务复制的同步滞后</w:t>
      </w:r>
      <w:r>
        <w:rPr>
          <w:rFonts w:hint="eastAsia"/>
        </w:rPr>
        <w:t>时间会</w:t>
      </w:r>
      <w:r w:rsidR="00A601F3">
        <w:rPr>
          <w:rFonts w:hint="eastAsia"/>
        </w:rPr>
        <w:t>小于日志传送，但是</w:t>
      </w:r>
      <w:r w:rsidR="00CF2D21">
        <w:rPr>
          <w:rFonts w:hint="eastAsia"/>
        </w:rPr>
        <w:t>无法像数据库镜像</w:t>
      </w:r>
      <w:r>
        <w:rPr>
          <w:rFonts w:hint="eastAsia"/>
        </w:rPr>
        <w:t>技术</w:t>
      </w:r>
      <w:r w:rsidR="00CF2D21">
        <w:rPr>
          <w:rFonts w:hint="eastAsia"/>
        </w:rPr>
        <w:t>那样实现完全同步和数据</w:t>
      </w:r>
      <w:r>
        <w:rPr>
          <w:rFonts w:hint="eastAsia"/>
        </w:rPr>
        <w:t>零</w:t>
      </w:r>
      <w:r w:rsidR="00CF2D21">
        <w:rPr>
          <w:rFonts w:hint="eastAsia"/>
        </w:rPr>
        <w:t>损失</w:t>
      </w:r>
      <w:r>
        <w:rPr>
          <w:rFonts w:hint="eastAsia"/>
        </w:rPr>
        <w:t>。同时，</w:t>
      </w:r>
      <w:r w:rsidR="00047DDF">
        <w:rPr>
          <w:rFonts w:hint="eastAsia"/>
        </w:rPr>
        <w:t>事务复制带来的额外负载一般会高于日志传送</w:t>
      </w:r>
      <w:r w:rsidR="00CF2D21">
        <w:rPr>
          <w:rFonts w:hint="eastAsia"/>
        </w:rPr>
        <w:t>。</w:t>
      </w:r>
      <w:r w:rsidR="00047DDF">
        <w:rPr>
          <w:rFonts w:hint="eastAsia"/>
        </w:rPr>
        <w:t>事实上，事务复制最适合用于数据库对象级别的复制，例如</w:t>
      </w:r>
      <w:r>
        <w:rPr>
          <w:rFonts w:hint="eastAsia"/>
        </w:rPr>
        <w:t>仅</w:t>
      </w:r>
      <w:r w:rsidR="00047DDF">
        <w:rPr>
          <w:rFonts w:hint="eastAsia"/>
        </w:rPr>
        <w:t>复制一个或几个表，而不是复制整个数据库。事务复制的强大之处在于它可以只同步几个表，甚至是表中的部分数据，这是数据库镜像和日志传送都无法达到的功能。微软也建议只在同步比较小量数据的情况下使用事务复制作为灾难恢复方案。</w:t>
      </w:r>
    </w:p>
    <w:p w14:paraId="7FA06682" w14:textId="09D3B08C" w:rsidR="00A601F3" w:rsidRDefault="00047DDF" w:rsidP="00F214A0">
      <w:r>
        <w:rPr>
          <w:rFonts w:hint="eastAsia"/>
        </w:rPr>
        <w:t>另外，</w:t>
      </w:r>
      <w:r w:rsidR="000F7819">
        <w:rPr>
          <w:rFonts w:hint="eastAsia"/>
        </w:rPr>
        <w:t>复制只同步表格里的数据，而不会同步其他数据库对象，例如，</w:t>
      </w:r>
      <w:r w:rsidR="00546DC2">
        <w:rPr>
          <w:rFonts w:hint="eastAsia"/>
        </w:rPr>
        <w:t>数据库用户、</w:t>
      </w:r>
      <w:r w:rsidR="000F7819">
        <w:rPr>
          <w:rFonts w:hint="eastAsia"/>
        </w:rPr>
        <w:t>存储过程、索引、约束、外键、触发器等。仅仅使用复制，是无法得到一个完整的数据库的。</w:t>
      </w:r>
      <w:r w:rsidR="004B7814">
        <w:rPr>
          <w:rFonts w:hint="eastAsia"/>
        </w:rPr>
        <w:t>应用程序</w:t>
      </w:r>
      <w:r w:rsidR="000F7819">
        <w:rPr>
          <w:rFonts w:hint="eastAsia"/>
        </w:rPr>
        <w:t>一般无法</w:t>
      </w:r>
      <w:r w:rsidR="004B7814">
        <w:rPr>
          <w:rFonts w:hint="eastAsia"/>
        </w:rPr>
        <w:t>直接使用订阅服务器上的数据库。</w:t>
      </w:r>
      <w:r w:rsidR="000F7819">
        <w:rPr>
          <w:rFonts w:hint="eastAsia"/>
        </w:rPr>
        <w:t>用户常常是</w:t>
      </w:r>
      <w:r>
        <w:rPr>
          <w:rFonts w:hint="eastAsia"/>
        </w:rPr>
        <w:t>在主</w:t>
      </w:r>
      <w:r w:rsidR="00940804">
        <w:rPr>
          <w:rFonts w:hint="eastAsia"/>
        </w:rPr>
        <w:t>服务器</w:t>
      </w:r>
      <w:r>
        <w:rPr>
          <w:rFonts w:hint="eastAsia"/>
        </w:rPr>
        <w:t>出现问题的时候，</w:t>
      </w:r>
      <w:r w:rsidR="000F7819">
        <w:rPr>
          <w:rFonts w:hint="eastAsia"/>
        </w:rPr>
        <w:t>先恢复数据库结构，然后</w:t>
      </w:r>
      <w:r>
        <w:rPr>
          <w:rFonts w:hint="eastAsia"/>
        </w:rPr>
        <w:t>将订阅</w:t>
      </w:r>
      <w:r w:rsidR="00940804">
        <w:rPr>
          <w:rFonts w:hint="eastAsia"/>
        </w:rPr>
        <w:t>服务器上的表导回到主服务器（发布服务器）。</w:t>
      </w:r>
      <w:r w:rsidR="00F214A0">
        <w:rPr>
          <w:rFonts w:hint="eastAsia"/>
        </w:rPr>
        <w:t>在服务器上恢复数据库的某几个表往往比恢复整个数据库更困难，你除了需要确保表中的数据恢复回来之外，还要确保和表相关的对象（索引，约束，外键，触发器等）也被全部恢复回来。</w:t>
      </w:r>
    </w:p>
    <w:p w14:paraId="37D6B960" w14:textId="772A9C5B" w:rsidR="00771F5D" w:rsidRDefault="00622608" w:rsidP="006D5192">
      <w:r>
        <w:rPr>
          <w:rFonts w:hint="eastAsia"/>
        </w:rPr>
        <w:t>所以</w:t>
      </w:r>
      <w:r w:rsidR="0089106C">
        <w:rPr>
          <w:rFonts w:hint="eastAsia"/>
        </w:rPr>
        <w:t>，复制是一个用来实现数据同步的技术，而不是设计用来实现灾难恢复的。复制作为灾难恢复方案，存在以下这些问题：</w:t>
      </w:r>
    </w:p>
    <w:p w14:paraId="1E816413" w14:textId="2E39C205" w:rsidR="006B07D7" w:rsidRDefault="0089106C" w:rsidP="003A136B">
      <w:pPr>
        <w:pStyle w:val="ListParagraph"/>
        <w:numPr>
          <w:ilvl w:val="0"/>
          <w:numId w:val="38"/>
        </w:numPr>
        <w:spacing w:after="0" w:line="240" w:lineRule="auto"/>
      </w:pPr>
      <w:r>
        <w:rPr>
          <w:rFonts w:hint="eastAsia"/>
        </w:rPr>
        <w:t>复制</w:t>
      </w:r>
      <w:r w:rsidR="004C6EB0" w:rsidRPr="0047362B">
        <w:rPr>
          <w:rFonts w:hint="eastAsia"/>
        </w:rPr>
        <w:t>是以</w:t>
      </w:r>
      <w:r>
        <w:rPr>
          <w:rFonts w:hint="eastAsia"/>
        </w:rPr>
        <w:t>表和其他数据库对象</w:t>
      </w:r>
      <w:r w:rsidR="006B07D7">
        <w:rPr>
          <w:rFonts w:hint="eastAsia"/>
        </w:rPr>
        <w:t>为单位的数据同步功能，</w:t>
      </w:r>
      <w:r w:rsidR="004C6EB0" w:rsidRPr="0047362B">
        <w:rPr>
          <w:rFonts w:hint="eastAsia"/>
        </w:rPr>
        <w:t>使用系统表来维护</w:t>
      </w:r>
      <w:r w:rsidR="006B07D7">
        <w:rPr>
          <w:rFonts w:hint="eastAsia"/>
        </w:rPr>
        <w:t>所有表的变更，</w:t>
      </w:r>
      <w:r w:rsidR="004C6EB0" w:rsidRPr="0047362B">
        <w:rPr>
          <w:rFonts w:hint="eastAsia"/>
        </w:rPr>
        <w:t>因此需要大量的额外开销</w:t>
      </w:r>
      <w:r w:rsidR="006B07D7">
        <w:rPr>
          <w:rFonts w:hint="eastAsia"/>
        </w:rPr>
        <w:t>（如触发器等）</w:t>
      </w:r>
      <w:r w:rsidR="004C6EB0" w:rsidRPr="0047362B">
        <w:rPr>
          <w:rFonts w:hint="eastAsia"/>
        </w:rPr>
        <w:t>来监控数据的变更并维护系统表。</w:t>
      </w:r>
      <w:r w:rsidR="006B07D7">
        <w:rPr>
          <w:rFonts w:hint="eastAsia"/>
        </w:rPr>
        <w:t>如果要把整个数据库中的所有内容都发布出去，则这部分开销会变得非常大</w:t>
      </w:r>
      <w:r w:rsidR="00DA4C5A">
        <w:rPr>
          <w:rFonts w:hint="eastAsia"/>
        </w:rPr>
        <w:t>，一般是不建议的</w:t>
      </w:r>
      <w:r w:rsidR="006B07D7">
        <w:rPr>
          <w:rFonts w:hint="eastAsia"/>
        </w:rPr>
        <w:t>。</w:t>
      </w:r>
    </w:p>
    <w:p w14:paraId="03EF47BB" w14:textId="78D4FC46" w:rsidR="006B07D7" w:rsidRDefault="006B07D7" w:rsidP="003A136B">
      <w:pPr>
        <w:pStyle w:val="ListParagraph"/>
        <w:numPr>
          <w:ilvl w:val="0"/>
          <w:numId w:val="38"/>
        </w:numPr>
        <w:spacing w:after="0" w:line="240" w:lineRule="auto"/>
      </w:pPr>
      <w:r>
        <w:rPr>
          <w:rFonts w:hint="eastAsia"/>
        </w:rPr>
        <w:t>复制在主服务器（发布服务器）和备用服务器（订阅服务器）之间，还使用一个额外的角色分发服务器来做中转</w:t>
      </w:r>
      <w:r w:rsidR="00DA4C5A">
        <w:rPr>
          <w:rFonts w:hint="eastAsia"/>
        </w:rPr>
        <w:t>。</w:t>
      </w:r>
      <w:r>
        <w:rPr>
          <w:rFonts w:hint="eastAsia"/>
        </w:rPr>
        <w:t>这额外增加了同步的开销并且使滞后时间更长。复制需要使用不同的代理程序来传送数据，这些代理程序都是独立于SQL Server进程以外的可执行程序，这些程序和SQL Server之间的进程交互也增加了复制带来的开销。</w:t>
      </w:r>
    </w:p>
    <w:p w14:paraId="206FF77C" w14:textId="77777777" w:rsidR="006B07D7" w:rsidRDefault="006B07D7" w:rsidP="003A136B">
      <w:pPr>
        <w:pStyle w:val="ListParagraph"/>
        <w:numPr>
          <w:ilvl w:val="0"/>
          <w:numId w:val="38"/>
        </w:numPr>
        <w:spacing w:after="0" w:line="240" w:lineRule="auto"/>
      </w:pPr>
      <w:r>
        <w:rPr>
          <w:rFonts w:hint="eastAsia"/>
        </w:rPr>
        <w:t>复制</w:t>
      </w:r>
      <w:r w:rsidR="004C6EB0" w:rsidRPr="0047362B">
        <w:rPr>
          <w:rFonts w:hint="eastAsia"/>
        </w:rPr>
        <w:t>需要将</w:t>
      </w:r>
      <w:r>
        <w:rPr>
          <w:rFonts w:hint="eastAsia"/>
        </w:rPr>
        <w:t>事务日志</w:t>
      </w:r>
      <w:r w:rsidR="004C6EB0" w:rsidRPr="0047362B">
        <w:rPr>
          <w:rFonts w:hint="eastAsia"/>
        </w:rPr>
        <w:t>文件的内容解析成二进制格式的命令写入系统表中，然后再将这些命令发送到订阅端的数据库上去执行。这些造成了两次数据传递过程。当变更量非常大的时候，这样的过程会造成较长时间的延迟。</w:t>
      </w:r>
    </w:p>
    <w:p w14:paraId="6F6C6604" w14:textId="382DDE5C" w:rsidR="00EB45FC" w:rsidRDefault="006B07D7" w:rsidP="003A136B">
      <w:pPr>
        <w:pStyle w:val="ListParagraph"/>
        <w:numPr>
          <w:ilvl w:val="0"/>
          <w:numId w:val="38"/>
        </w:numPr>
        <w:spacing w:after="0" w:line="240" w:lineRule="auto"/>
      </w:pPr>
      <w:r>
        <w:rPr>
          <w:rFonts w:hint="eastAsia"/>
        </w:rPr>
        <w:t>复制对表的定义有要求</w:t>
      </w:r>
      <w:r w:rsidR="00DA4C5A">
        <w:rPr>
          <w:rFonts w:hint="eastAsia"/>
        </w:rPr>
        <w:t>，不是所有的表格都能做复制</w:t>
      </w:r>
      <w:r>
        <w:rPr>
          <w:rFonts w:hint="eastAsia"/>
        </w:rPr>
        <w:t>。它</w:t>
      </w:r>
      <w:r w:rsidR="004C6EB0" w:rsidRPr="0047362B">
        <w:rPr>
          <w:rFonts w:hint="eastAsia"/>
        </w:rPr>
        <w:t>需要在所有参与复制的表上创建主键或者增加</w:t>
      </w:r>
      <w:proofErr w:type="spellStart"/>
      <w:r w:rsidR="004C6EB0" w:rsidRPr="0047362B">
        <w:t>rowguid</w:t>
      </w:r>
      <w:proofErr w:type="spellEnd"/>
      <w:r>
        <w:rPr>
          <w:rFonts w:hint="eastAsia"/>
        </w:rPr>
        <w:t>的列。</w:t>
      </w:r>
      <w:r w:rsidR="004C6EB0" w:rsidRPr="0047362B">
        <w:rPr>
          <w:rFonts w:hint="eastAsia"/>
        </w:rPr>
        <w:t>因此实施</w:t>
      </w:r>
      <w:r>
        <w:rPr>
          <w:rFonts w:hint="eastAsia"/>
        </w:rPr>
        <w:t>复制</w:t>
      </w:r>
      <w:r w:rsidR="00EB45FC">
        <w:rPr>
          <w:rFonts w:hint="eastAsia"/>
        </w:rPr>
        <w:t>需要在数据库设计阶段就要考虑。</w:t>
      </w:r>
      <w:r w:rsidR="00DA4C5A">
        <w:rPr>
          <w:rFonts w:hint="eastAsia"/>
        </w:rPr>
        <w:t>对</w:t>
      </w:r>
      <w:r w:rsidR="00EB45FC">
        <w:rPr>
          <w:rFonts w:hint="eastAsia"/>
        </w:rPr>
        <w:t>已经</w:t>
      </w:r>
      <w:r w:rsidR="004C6EB0" w:rsidRPr="0047362B">
        <w:rPr>
          <w:rFonts w:hint="eastAsia"/>
        </w:rPr>
        <w:t>上线</w:t>
      </w:r>
      <w:r w:rsidR="00EB45FC">
        <w:rPr>
          <w:rFonts w:hint="eastAsia"/>
        </w:rPr>
        <w:t>的</w:t>
      </w:r>
      <w:r w:rsidR="004C6EB0" w:rsidRPr="0047362B">
        <w:rPr>
          <w:rFonts w:hint="eastAsia"/>
        </w:rPr>
        <w:t>系统中使用</w:t>
      </w:r>
      <w:r w:rsidR="00EB45FC">
        <w:rPr>
          <w:rFonts w:hint="eastAsia"/>
        </w:rPr>
        <w:t>复制功能</w:t>
      </w:r>
      <w:r w:rsidR="00DA4C5A">
        <w:rPr>
          <w:rFonts w:hint="eastAsia"/>
        </w:rPr>
        <w:t>，</w:t>
      </w:r>
      <w:r w:rsidR="00EB45FC">
        <w:rPr>
          <w:rFonts w:hint="eastAsia"/>
        </w:rPr>
        <w:t>可能</w:t>
      </w:r>
      <w:r w:rsidR="00DA4C5A">
        <w:rPr>
          <w:rFonts w:hint="eastAsia"/>
        </w:rPr>
        <w:t>需要</w:t>
      </w:r>
      <w:r w:rsidR="00EB45FC">
        <w:rPr>
          <w:rFonts w:hint="eastAsia"/>
        </w:rPr>
        <w:t>一些二次开发的工作</w:t>
      </w:r>
      <w:r w:rsidR="004C6EB0" w:rsidRPr="0047362B">
        <w:rPr>
          <w:rFonts w:hint="eastAsia"/>
        </w:rPr>
        <w:t>。</w:t>
      </w:r>
    </w:p>
    <w:p w14:paraId="52005343" w14:textId="1B2808D9" w:rsidR="004C6EB0" w:rsidRDefault="00EB45FC" w:rsidP="003A136B">
      <w:pPr>
        <w:pStyle w:val="ListParagraph"/>
        <w:numPr>
          <w:ilvl w:val="0"/>
          <w:numId w:val="38"/>
        </w:numPr>
        <w:spacing w:after="0" w:line="240" w:lineRule="auto"/>
      </w:pPr>
      <w:r>
        <w:rPr>
          <w:rFonts w:hint="eastAsia"/>
        </w:rPr>
        <w:t>复制非常</w:t>
      </w:r>
      <w:r w:rsidR="004C6EB0" w:rsidRPr="0047362B">
        <w:rPr>
          <w:rFonts w:hint="eastAsia"/>
        </w:rPr>
        <w:t>依赖</w:t>
      </w:r>
      <w:r>
        <w:rPr>
          <w:rFonts w:hint="eastAsia"/>
        </w:rPr>
        <w:t>分发数据库来作为数据的中转。</w:t>
      </w:r>
      <w:r w:rsidR="004C6EB0" w:rsidRPr="0047362B">
        <w:rPr>
          <w:rFonts w:hint="eastAsia"/>
        </w:rPr>
        <w:t>一旦</w:t>
      </w:r>
      <w:r>
        <w:rPr>
          <w:rFonts w:hint="eastAsia"/>
        </w:rPr>
        <w:t>分发数据库</w:t>
      </w:r>
      <w:r w:rsidR="004C6EB0" w:rsidRPr="0047362B">
        <w:rPr>
          <w:rFonts w:hint="eastAsia"/>
        </w:rPr>
        <w:t>出了</w:t>
      </w:r>
      <w:r>
        <w:rPr>
          <w:rFonts w:hint="eastAsia"/>
        </w:rPr>
        <w:t>问题</w:t>
      </w:r>
      <w:r w:rsidR="004C6EB0" w:rsidRPr="0047362B">
        <w:rPr>
          <w:rFonts w:hint="eastAsia"/>
        </w:rPr>
        <w:t>，</w:t>
      </w:r>
      <w:r>
        <w:rPr>
          <w:rFonts w:hint="eastAsia"/>
        </w:rPr>
        <w:t>保存在分发数据库中那些还没发送出去的更新会全部丢失，</w:t>
      </w:r>
      <w:r w:rsidR="0055497F">
        <w:rPr>
          <w:rFonts w:hint="eastAsia"/>
        </w:rPr>
        <w:t>也就是说分发数据库的存在增加了整个灾备方案</w:t>
      </w:r>
      <w:r w:rsidR="00A37789">
        <w:rPr>
          <w:rFonts w:hint="eastAsia"/>
        </w:rPr>
        <w:t>失败和数据损失的可能性</w:t>
      </w:r>
      <w:r w:rsidR="0055497F">
        <w:rPr>
          <w:rFonts w:hint="eastAsia"/>
        </w:rPr>
        <w:t>。</w:t>
      </w:r>
      <w:r w:rsidR="00A37789">
        <w:rPr>
          <w:rFonts w:hint="eastAsia"/>
        </w:rPr>
        <w:t>此外，一旦分发数据库出问题，</w:t>
      </w:r>
      <w:r>
        <w:rPr>
          <w:rFonts w:hint="eastAsia"/>
        </w:rPr>
        <w:t>整个复制也</w:t>
      </w:r>
      <w:r w:rsidR="00A37789">
        <w:rPr>
          <w:rFonts w:hint="eastAsia"/>
        </w:rPr>
        <w:t>需要重建，重</w:t>
      </w:r>
      <w:r w:rsidR="00F1453C">
        <w:rPr>
          <w:rFonts w:hint="eastAsia"/>
        </w:rPr>
        <w:t>建意味着重新在订阅</w:t>
      </w:r>
      <w:r w:rsidR="00A37789">
        <w:rPr>
          <w:rFonts w:hint="eastAsia"/>
        </w:rPr>
        <w:t>服务器上</w:t>
      </w:r>
      <w:r w:rsidR="00F1453C">
        <w:rPr>
          <w:rFonts w:hint="eastAsia"/>
        </w:rPr>
        <w:t>做初始化，这都是费时费力的工作</w:t>
      </w:r>
      <w:r w:rsidR="004C6EB0" w:rsidRPr="0047362B">
        <w:t>。</w:t>
      </w:r>
    </w:p>
    <w:p w14:paraId="69E82F38" w14:textId="52B84B82" w:rsidR="00F1453C" w:rsidRPr="0047362B" w:rsidRDefault="0023008C" w:rsidP="003A136B">
      <w:pPr>
        <w:pStyle w:val="ListParagraph"/>
        <w:numPr>
          <w:ilvl w:val="0"/>
          <w:numId w:val="38"/>
        </w:numPr>
        <w:spacing w:after="0" w:line="240" w:lineRule="auto"/>
      </w:pPr>
      <w:r>
        <w:rPr>
          <w:rFonts w:hint="eastAsia"/>
        </w:rPr>
        <w:t>与数据库镜像和日志传送不同</w:t>
      </w:r>
      <w:r w:rsidR="00675586">
        <w:rPr>
          <w:rFonts w:hint="eastAsia"/>
        </w:rPr>
        <w:t>，订阅数据库本身不限制写操作。也就是说从系统层面上复制无法杜绝在订阅数据库发生更新操作，而只能依靠人为的管理和安全措施。</w:t>
      </w:r>
      <w:r w:rsidR="00DA4C5A">
        <w:rPr>
          <w:rFonts w:hint="eastAsia"/>
        </w:rPr>
        <w:t>因此，</w:t>
      </w:r>
      <w:r>
        <w:rPr>
          <w:rFonts w:hint="eastAsia"/>
        </w:rPr>
        <w:t>订阅服务器上数据的可靠性是存在一定风险的。</w:t>
      </w:r>
    </w:p>
    <w:p w14:paraId="0B138B20" w14:textId="77777777" w:rsidR="004C6EB0" w:rsidRDefault="004C6EB0" w:rsidP="00C133DF"/>
    <w:p w14:paraId="19BA0187" w14:textId="7967E29C" w:rsidR="00675586" w:rsidRPr="00420DDD" w:rsidRDefault="00B547A4" w:rsidP="00675586">
      <w:pPr>
        <w:pStyle w:val="Heading2"/>
      </w:pPr>
      <w:bookmarkStart w:id="26" w:name="_Toc320625770"/>
      <w:r>
        <w:rPr>
          <w:rFonts w:hint="eastAsia"/>
        </w:rPr>
        <w:lastRenderedPageBreak/>
        <w:t>2</w:t>
      </w:r>
      <w:r w:rsidR="00675586">
        <w:rPr>
          <w:rFonts w:hint="eastAsia"/>
        </w:rPr>
        <w:t>.</w:t>
      </w:r>
      <w:r w:rsidR="007127D9">
        <w:rPr>
          <w:rFonts w:hint="eastAsia"/>
        </w:rPr>
        <w:t>6</w:t>
      </w:r>
      <w:r w:rsidR="00675586" w:rsidRPr="00420DDD">
        <w:rPr>
          <w:rFonts w:hint="eastAsia"/>
        </w:rPr>
        <w:t xml:space="preserve"> </w:t>
      </w:r>
      <w:r w:rsidR="00675586">
        <w:rPr>
          <w:rFonts w:hint="eastAsia"/>
        </w:rPr>
        <w:t>高可用和灾难恢复技术的</w:t>
      </w:r>
      <w:r w:rsidR="00F03EE6">
        <w:rPr>
          <w:rFonts w:hint="eastAsia"/>
        </w:rPr>
        <w:t>选择</w:t>
      </w:r>
      <w:bookmarkEnd w:id="26"/>
    </w:p>
    <w:p w14:paraId="6F0B22EA" w14:textId="03359D23" w:rsidR="00F03EE6" w:rsidRDefault="009061E3" w:rsidP="0021475D">
      <w:r>
        <w:rPr>
          <w:rFonts w:hint="eastAsia"/>
        </w:rPr>
        <w:t>通过前面的介绍</w:t>
      </w:r>
      <w:r w:rsidR="00A06908">
        <w:rPr>
          <w:rFonts w:hint="eastAsia"/>
        </w:rPr>
        <w:t>，</w:t>
      </w:r>
      <w:r>
        <w:rPr>
          <w:rFonts w:hint="eastAsia"/>
        </w:rPr>
        <w:t>相信你对各种高可用</w:t>
      </w:r>
      <w:r w:rsidR="00167417">
        <w:rPr>
          <w:rFonts w:hint="eastAsia"/>
        </w:rPr>
        <w:t>和灾难恢复</w:t>
      </w:r>
      <w:r>
        <w:rPr>
          <w:rFonts w:hint="eastAsia"/>
        </w:rPr>
        <w:t>技术已经</w:t>
      </w:r>
      <w:r w:rsidR="008F34B5">
        <w:rPr>
          <w:rFonts w:hint="eastAsia"/>
        </w:rPr>
        <w:t>有一定程度的了解。</w:t>
      </w:r>
      <w:r w:rsidR="00167417">
        <w:rPr>
          <w:rFonts w:hint="eastAsia"/>
        </w:rPr>
        <w:t>这些技术都已经被广泛的应用在了全世界的各种企业环境中，为应用持续运行提供保障。</w:t>
      </w:r>
    </w:p>
    <w:p w14:paraId="63506F4B" w14:textId="6DCA7C26" w:rsidR="00F03EE6" w:rsidRDefault="00B547A4" w:rsidP="00F03EE6">
      <w:pPr>
        <w:pStyle w:val="Heading3"/>
      </w:pPr>
      <w:bookmarkStart w:id="27" w:name="_Toc320625771"/>
      <w:r>
        <w:rPr>
          <w:rFonts w:hint="eastAsia"/>
        </w:rPr>
        <w:t>2</w:t>
      </w:r>
      <w:r w:rsidR="007127D9">
        <w:rPr>
          <w:rFonts w:hint="eastAsia"/>
        </w:rPr>
        <w:t>.6</w:t>
      </w:r>
      <w:r w:rsidR="00F03EE6">
        <w:rPr>
          <w:rFonts w:hint="eastAsia"/>
        </w:rPr>
        <w:t xml:space="preserve">.1 </w:t>
      </w:r>
      <w:r w:rsidR="00F03EE6">
        <w:rPr>
          <w:rFonts w:hint="eastAsia"/>
        </w:rPr>
        <w:t>高可用和灾难恢复技术的比较</w:t>
      </w:r>
      <w:bookmarkEnd w:id="27"/>
    </w:p>
    <w:p w14:paraId="1FADAC42" w14:textId="562D67FE" w:rsidR="009061E3" w:rsidRDefault="00167417" w:rsidP="0021475D">
      <w:r>
        <w:rPr>
          <w:rFonts w:hint="eastAsia"/>
        </w:rPr>
        <w:t>每一种</w:t>
      </w:r>
      <w:r w:rsidR="00227E63">
        <w:rPr>
          <w:rFonts w:hint="eastAsia"/>
        </w:rPr>
        <w:t>技术都有其优点和局限</w:t>
      </w:r>
      <w:r w:rsidR="005974A1">
        <w:rPr>
          <w:rFonts w:hint="eastAsia"/>
        </w:rPr>
        <w:t>，这些因素决定了它适用于怎么样的环境</w:t>
      </w:r>
      <w:r w:rsidR="00227E63">
        <w:rPr>
          <w:rFonts w:hint="eastAsia"/>
        </w:rPr>
        <w:t>。要比较各种不同的高可用和灾难恢复技术，就要了解</w:t>
      </w:r>
      <w:r w:rsidR="001F3423">
        <w:rPr>
          <w:rFonts w:hint="eastAsia"/>
        </w:rPr>
        <w:t>它</w:t>
      </w:r>
      <w:r w:rsidR="00227E63">
        <w:rPr>
          <w:rFonts w:hint="eastAsia"/>
        </w:rPr>
        <w:t>们的优点和局限</w:t>
      </w:r>
      <w:r w:rsidR="00A06908">
        <w:rPr>
          <w:rFonts w:hint="eastAsia"/>
        </w:rPr>
        <w:t>。</w:t>
      </w:r>
      <w:r w:rsidR="008F2757">
        <w:rPr>
          <w:rFonts w:hint="eastAsia"/>
        </w:rPr>
        <w:t>这样才能根据你的需求选择最合适的一款</w:t>
      </w:r>
      <w:r w:rsidR="005974A1">
        <w:rPr>
          <w:rFonts w:hint="eastAsia"/>
        </w:rPr>
        <w:t>。</w:t>
      </w:r>
    </w:p>
    <w:p w14:paraId="2137103B" w14:textId="46D9DE18" w:rsidR="0021475D" w:rsidRPr="002B4BC9" w:rsidRDefault="002B4BC9" w:rsidP="0021475D">
      <w:pPr>
        <w:rPr>
          <w:b/>
          <w:u w:val="single"/>
        </w:rPr>
      </w:pPr>
      <w:r>
        <w:rPr>
          <w:rFonts w:hint="eastAsia"/>
          <w:b/>
          <w:u w:val="single"/>
        </w:rPr>
        <w:t>故障转移</w:t>
      </w:r>
      <w:r w:rsidR="0021475D" w:rsidRPr="002B4BC9">
        <w:rPr>
          <w:rFonts w:hint="eastAsia"/>
          <w:b/>
          <w:u w:val="single"/>
        </w:rPr>
        <w:t>群集</w:t>
      </w:r>
    </w:p>
    <w:p w14:paraId="32B88612" w14:textId="30C9CD52" w:rsidR="002B4BC9" w:rsidRPr="0021475D" w:rsidRDefault="001F49D4" w:rsidP="0021475D">
      <w:r>
        <w:rPr>
          <w:rFonts w:hint="eastAsia"/>
        </w:rPr>
        <w:t>故障转移群集是SQL Server最早的高可用技术，</w:t>
      </w:r>
      <w:r w:rsidR="00227E63">
        <w:rPr>
          <w:rFonts w:hint="eastAsia"/>
        </w:rPr>
        <w:t>它的功能也随着每次SQL Server的版本升级而得到加强。它的优势包括：</w:t>
      </w:r>
    </w:p>
    <w:p w14:paraId="52A3CA9F" w14:textId="1C7FEB6D" w:rsidR="0021475D" w:rsidRPr="0021475D" w:rsidRDefault="00227E63" w:rsidP="003A136B">
      <w:pPr>
        <w:pStyle w:val="ListParagraph"/>
        <w:numPr>
          <w:ilvl w:val="0"/>
          <w:numId w:val="39"/>
        </w:numPr>
      </w:pPr>
      <w:r>
        <w:rPr>
          <w:rFonts w:hint="eastAsia"/>
        </w:rPr>
        <w:t>得益于Windows故障转移群集，SQL Server故障转移群集可以自动检测SQL Server的健康状况，并在发生故障的时候自动进行切换。</w:t>
      </w:r>
    </w:p>
    <w:p w14:paraId="70A11CA3" w14:textId="1E844ED9" w:rsidR="0021475D" w:rsidRPr="0021475D" w:rsidRDefault="00655E4E" w:rsidP="003A136B">
      <w:pPr>
        <w:pStyle w:val="ListParagraph"/>
        <w:numPr>
          <w:ilvl w:val="0"/>
          <w:numId w:val="39"/>
        </w:numPr>
      </w:pPr>
      <w:r>
        <w:rPr>
          <w:rFonts w:hint="eastAsia"/>
        </w:rPr>
        <w:t>切换所需的时间基本等于SQL Server服务重启的时间，</w:t>
      </w:r>
      <w:r w:rsidR="00896281">
        <w:rPr>
          <w:rFonts w:hint="eastAsia"/>
        </w:rPr>
        <w:t>如果没有太大的事务</w:t>
      </w:r>
      <w:r w:rsidR="002229AC">
        <w:rPr>
          <w:rFonts w:hint="eastAsia"/>
        </w:rPr>
        <w:t>需要前滚，</w:t>
      </w:r>
      <w:r>
        <w:rPr>
          <w:rFonts w:hint="eastAsia"/>
        </w:rPr>
        <w:t>SQL Server可以很快</w:t>
      </w:r>
      <w:r w:rsidR="002229AC">
        <w:rPr>
          <w:rFonts w:hint="eastAsia"/>
        </w:rPr>
        <w:t>完成数据库恢复并</w:t>
      </w:r>
      <w:r>
        <w:rPr>
          <w:rFonts w:hint="eastAsia"/>
        </w:rPr>
        <w:t>继续提供服务，</w:t>
      </w:r>
      <w:r w:rsidR="002229AC">
        <w:rPr>
          <w:rFonts w:hint="eastAsia"/>
        </w:rPr>
        <w:t>停</w:t>
      </w:r>
      <w:r>
        <w:rPr>
          <w:rFonts w:hint="eastAsia"/>
        </w:rPr>
        <w:t>机时间</w:t>
      </w:r>
      <w:r w:rsidR="001F3423">
        <w:rPr>
          <w:rFonts w:hint="eastAsia"/>
        </w:rPr>
        <w:t>一般比较短</w:t>
      </w:r>
      <w:r>
        <w:rPr>
          <w:rFonts w:hint="eastAsia"/>
        </w:rPr>
        <w:t>。</w:t>
      </w:r>
    </w:p>
    <w:p w14:paraId="6FD4821D" w14:textId="071F14EF" w:rsidR="0021475D" w:rsidRDefault="00655E4E" w:rsidP="003A136B">
      <w:pPr>
        <w:pStyle w:val="ListParagraph"/>
        <w:numPr>
          <w:ilvl w:val="0"/>
          <w:numId w:val="39"/>
        </w:numPr>
      </w:pPr>
      <w:r>
        <w:rPr>
          <w:rFonts w:hint="eastAsia"/>
        </w:rPr>
        <w:t>提供了一个</w:t>
      </w:r>
      <w:r w:rsidR="00D97F1A">
        <w:rPr>
          <w:rFonts w:hint="eastAsia"/>
        </w:rPr>
        <w:t>虚拟网络名</w:t>
      </w:r>
      <w:r w:rsidR="00896281">
        <w:rPr>
          <w:rFonts w:hint="eastAsia"/>
        </w:rPr>
        <w:t>给客户端</w:t>
      </w:r>
      <w:r>
        <w:rPr>
          <w:rFonts w:hint="eastAsia"/>
        </w:rPr>
        <w:t>。对客户端而言，当前是群集的哪个节点在运行SQL Server是完全透明的。</w:t>
      </w:r>
      <w:r w:rsidR="00A06908">
        <w:rPr>
          <w:rFonts w:hint="eastAsia"/>
        </w:rPr>
        <w:t>服务器发生故障切换</w:t>
      </w:r>
      <w:r w:rsidR="00DB760D">
        <w:rPr>
          <w:rFonts w:hint="eastAsia"/>
        </w:rPr>
        <w:t>后</w:t>
      </w:r>
      <w:r w:rsidR="00A06908">
        <w:rPr>
          <w:rFonts w:hint="eastAsia"/>
        </w:rPr>
        <w:t>，客户端</w:t>
      </w:r>
      <w:r w:rsidR="00DB760D">
        <w:rPr>
          <w:rFonts w:hint="eastAsia"/>
        </w:rPr>
        <w:t>能够自动切换连接，</w:t>
      </w:r>
      <w:r w:rsidR="00A06908">
        <w:rPr>
          <w:rFonts w:hint="eastAsia"/>
        </w:rPr>
        <w:t>不需要修改任何配置。</w:t>
      </w:r>
    </w:p>
    <w:p w14:paraId="59B62845" w14:textId="4E72CDEB" w:rsidR="00655E4E" w:rsidRPr="0021475D" w:rsidRDefault="002229AC" w:rsidP="003A136B">
      <w:pPr>
        <w:pStyle w:val="ListParagraph"/>
        <w:numPr>
          <w:ilvl w:val="0"/>
          <w:numId w:val="39"/>
        </w:numPr>
      </w:pPr>
      <w:r>
        <w:rPr>
          <w:rFonts w:hint="eastAsia"/>
        </w:rPr>
        <w:t>从SQL Server 2008开始，你可以现在非活跃节点上进行升级维护的工作，然后手工故障转移到这个升级后的节点，最后再升级维护之前那个活跃节点。于是整个升级维护带来的停机时间</w:t>
      </w:r>
      <w:r w:rsidR="00DB760D">
        <w:rPr>
          <w:rFonts w:hint="eastAsia"/>
        </w:rPr>
        <w:t>，</w:t>
      </w:r>
      <w:r>
        <w:rPr>
          <w:rFonts w:hint="eastAsia"/>
        </w:rPr>
        <w:t>只是SQL Server</w:t>
      </w:r>
      <w:r w:rsidR="00DB760D">
        <w:rPr>
          <w:rFonts w:hint="eastAsia"/>
        </w:rPr>
        <w:t>做一次</w:t>
      </w:r>
      <w:r>
        <w:rPr>
          <w:rFonts w:hint="eastAsia"/>
        </w:rPr>
        <w:t>故障转移</w:t>
      </w:r>
      <w:r w:rsidR="00DB760D">
        <w:rPr>
          <w:rFonts w:hint="eastAsia"/>
        </w:rPr>
        <w:t>（failover）</w:t>
      </w:r>
      <w:r w:rsidR="00896281">
        <w:rPr>
          <w:rFonts w:hint="eastAsia"/>
        </w:rPr>
        <w:t>所花</w:t>
      </w:r>
      <w:r>
        <w:rPr>
          <w:rFonts w:hint="eastAsia"/>
        </w:rPr>
        <w:t>的时间。</w:t>
      </w:r>
    </w:p>
    <w:p w14:paraId="469077C3" w14:textId="183F2702" w:rsidR="0021475D" w:rsidRPr="0021475D" w:rsidRDefault="00655E4E" w:rsidP="0021475D">
      <w:r>
        <w:rPr>
          <w:rFonts w:hint="eastAsia"/>
        </w:rPr>
        <w:t>故障转移群集的限制包括：</w:t>
      </w:r>
    </w:p>
    <w:p w14:paraId="2F4F5CF7" w14:textId="096A9A82" w:rsidR="0021475D" w:rsidRPr="0021475D" w:rsidRDefault="00655E4E" w:rsidP="003A136B">
      <w:pPr>
        <w:pStyle w:val="ListParagraph"/>
        <w:numPr>
          <w:ilvl w:val="0"/>
          <w:numId w:val="39"/>
        </w:numPr>
      </w:pPr>
      <w:r>
        <w:rPr>
          <w:rFonts w:hint="eastAsia"/>
        </w:rPr>
        <w:t>由于节点间使用的是共享磁盘，数据库只有一份。</w:t>
      </w:r>
      <w:r w:rsidR="0021475D" w:rsidRPr="0021475D">
        <w:rPr>
          <w:rFonts w:hint="eastAsia"/>
        </w:rPr>
        <w:t>一旦数据库损坏，</w:t>
      </w:r>
      <w:r>
        <w:rPr>
          <w:rFonts w:hint="eastAsia"/>
        </w:rPr>
        <w:t>或者共享磁盘出现故障，整个SQL Server就瘫痪了</w:t>
      </w:r>
      <w:r w:rsidR="0021475D" w:rsidRPr="0021475D">
        <w:rPr>
          <w:rFonts w:hint="eastAsia"/>
        </w:rPr>
        <w:t>。</w:t>
      </w:r>
      <w:r>
        <w:rPr>
          <w:rFonts w:hint="eastAsia"/>
        </w:rPr>
        <w:t>可以说故障转移群集完全无法提供灾难恢复的功能。</w:t>
      </w:r>
    </w:p>
    <w:p w14:paraId="10CB95A6" w14:textId="255299F2" w:rsidR="002229AC" w:rsidRDefault="002229AC" w:rsidP="003A136B">
      <w:pPr>
        <w:pStyle w:val="ListParagraph"/>
        <w:numPr>
          <w:ilvl w:val="0"/>
          <w:numId w:val="39"/>
        </w:numPr>
      </w:pPr>
      <w:r>
        <w:rPr>
          <w:rFonts w:hint="eastAsia"/>
        </w:rPr>
        <w:t>非活跃节点上的SQL Server</w:t>
      </w:r>
      <w:r w:rsidR="00D66322">
        <w:rPr>
          <w:rFonts w:hint="eastAsia"/>
        </w:rPr>
        <w:t>实例完全处于停止状态，不能提供给</w:t>
      </w:r>
      <w:r>
        <w:rPr>
          <w:rFonts w:hint="eastAsia"/>
        </w:rPr>
        <w:t>报表</w:t>
      </w:r>
      <w:r w:rsidR="00D66322">
        <w:rPr>
          <w:rFonts w:hint="eastAsia"/>
        </w:rPr>
        <w:t>等</w:t>
      </w:r>
      <w:r>
        <w:rPr>
          <w:rFonts w:hint="eastAsia"/>
        </w:rPr>
        <w:t>程序使用，无法分担活跃节点的负载</w:t>
      </w:r>
      <w:r w:rsidR="00065E3F">
        <w:rPr>
          <w:rFonts w:hint="eastAsia"/>
        </w:rPr>
        <w:t>，</w:t>
      </w:r>
      <w:r>
        <w:rPr>
          <w:rFonts w:hint="eastAsia"/>
        </w:rPr>
        <w:t>浪费了一定的硬件资源。</w:t>
      </w:r>
    </w:p>
    <w:p w14:paraId="663935FB" w14:textId="4F18D3A9" w:rsidR="00D5716F" w:rsidRDefault="0021475D" w:rsidP="003A136B">
      <w:pPr>
        <w:pStyle w:val="ListParagraph"/>
        <w:numPr>
          <w:ilvl w:val="0"/>
          <w:numId w:val="39"/>
        </w:numPr>
      </w:pPr>
      <w:r w:rsidRPr="0021475D">
        <w:rPr>
          <w:rFonts w:hint="eastAsia"/>
        </w:rPr>
        <w:t>实施成本相对较高。</w:t>
      </w:r>
      <w:r w:rsidR="002229AC">
        <w:rPr>
          <w:rFonts w:hint="eastAsia"/>
        </w:rPr>
        <w:t>群集</w:t>
      </w:r>
      <w:r w:rsidRPr="0021475D">
        <w:rPr>
          <w:rFonts w:hint="eastAsia"/>
        </w:rPr>
        <w:t>需要</w:t>
      </w:r>
      <w:r w:rsidR="00D5716F">
        <w:rPr>
          <w:rFonts w:hint="eastAsia"/>
        </w:rPr>
        <w:t>标准版或</w:t>
      </w:r>
      <w:r w:rsidRPr="0021475D">
        <w:rPr>
          <w:rFonts w:hint="eastAsia"/>
        </w:rPr>
        <w:t>以上的SQL Server和Windows Server。</w:t>
      </w:r>
      <w:r w:rsidR="00D5716F">
        <w:rPr>
          <w:rFonts w:hint="eastAsia"/>
        </w:rPr>
        <w:t>用来实施Windows群集的硬件以及硬件设置必须符合微软的硬件兼容列表的要求（Windows 2003群集）或者通过Windows群集验证工具的检查（Windows 2008群集），否则群集无法建立。</w:t>
      </w:r>
    </w:p>
    <w:p w14:paraId="42606230" w14:textId="3BD8BE78" w:rsidR="0021475D" w:rsidRDefault="002229AC" w:rsidP="003A136B">
      <w:pPr>
        <w:pStyle w:val="ListParagraph"/>
        <w:numPr>
          <w:ilvl w:val="0"/>
          <w:numId w:val="39"/>
        </w:numPr>
      </w:pPr>
      <w:r>
        <w:rPr>
          <w:rFonts w:hint="eastAsia"/>
        </w:rPr>
        <w:t>故障转移群集发生在整个实例范围</w:t>
      </w:r>
      <w:r w:rsidR="0021475D" w:rsidRPr="0021475D">
        <w:rPr>
          <w:rFonts w:hint="eastAsia"/>
        </w:rPr>
        <w:t>。</w:t>
      </w:r>
      <w:r>
        <w:rPr>
          <w:rFonts w:hint="eastAsia"/>
        </w:rPr>
        <w:t>个别数据库的问题可能会触发整个实例故障转移，导致那些“无辜”的数据库也发生了短暂的停机。</w:t>
      </w:r>
    </w:p>
    <w:p w14:paraId="4A9F5F4B" w14:textId="77777777" w:rsidR="00AB1874" w:rsidRDefault="00AB1874" w:rsidP="003A136B">
      <w:pPr>
        <w:pStyle w:val="ListParagraph"/>
        <w:numPr>
          <w:ilvl w:val="0"/>
          <w:numId w:val="39"/>
        </w:numPr>
      </w:pPr>
      <w:r>
        <w:rPr>
          <w:rFonts w:hint="eastAsia"/>
        </w:rPr>
        <w:t>维护群集环境需要额外的成本。举例来说，对于一个活跃/非活跃模式的SQL Server实例，每次对这个实例进行维护的时候，都需要同时维护两个节点来保持两个节点一致。相对单机而言，维护成本上升了一倍。</w:t>
      </w:r>
    </w:p>
    <w:p w14:paraId="6A97EDE6" w14:textId="35B9CC50" w:rsidR="00AB13EC" w:rsidRPr="00AB13EC" w:rsidRDefault="00AB1874" w:rsidP="003A136B">
      <w:pPr>
        <w:pStyle w:val="ListParagraph"/>
        <w:numPr>
          <w:ilvl w:val="0"/>
          <w:numId w:val="39"/>
        </w:numPr>
        <w:rPr>
          <w:b/>
          <w:u w:val="single"/>
        </w:rPr>
      </w:pPr>
      <w:r>
        <w:rPr>
          <w:rFonts w:hint="eastAsia"/>
        </w:rPr>
        <w:t>虽然群集支持</w:t>
      </w:r>
      <w:r w:rsidR="00AB13EC">
        <w:rPr>
          <w:rFonts w:hint="eastAsia"/>
        </w:rPr>
        <w:t>将几个节点部署在相隔很远的</w:t>
      </w:r>
      <w:r w:rsidR="00065E3F">
        <w:rPr>
          <w:rFonts w:hint="eastAsia"/>
        </w:rPr>
        <w:t>物理</w:t>
      </w:r>
      <w:r w:rsidR="00AB13EC">
        <w:rPr>
          <w:rFonts w:hint="eastAsia"/>
        </w:rPr>
        <w:t>位置，但是这种部署都网络和存储的要求迥异于普通的群集</w:t>
      </w:r>
      <w:r w:rsidR="00065E3F">
        <w:rPr>
          <w:rFonts w:hint="eastAsia"/>
        </w:rPr>
        <w:t>，</w:t>
      </w:r>
      <w:r w:rsidR="00AB13EC">
        <w:rPr>
          <w:rFonts w:hint="eastAsia"/>
        </w:rPr>
        <w:t>实施的成本会高很多。</w:t>
      </w:r>
    </w:p>
    <w:p w14:paraId="5370E482" w14:textId="618E7183" w:rsidR="00D5716F" w:rsidRPr="00AB13EC" w:rsidRDefault="00D5716F" w:rsidP="00AB13EC">
      <w:pPr>
        <w:rPr>
          <w:b/>
          <w:u w:val="single"/>
        </w:rPr>
      </w:pPr>
      <w:r w:rsidRPr="00AB13EC">
        <w:rPr>
          <w:rFonts w:hint="eastAsia"/>
          <w:b/>
          <w:u w:val="single"/>
        </w:rPr>
        <w:t>日志传送</w:t>
      </w:r>
    </w:p>
    <w:p w14:paraId="2CFB2745" w14:textId="33DFE950" w:rsidR="00D5716F" w:rsidRPr="0021475D" w:rsidRDefault="00D5716F" w:rsidP="00D5716F">
      <w:r>
        <w:rPr>
          <w:rFonts w:hint="eastAsia"/>
        </w:rPr>
        <w:t>日志传送一直以其“物美价廉”的特点而获得SQL Server用户的青睐。虽然它的功能不是最强大，但是它简单易用的特点和几乎不给主服务器带来额外负担的特性，使得它依旧是生命力非常强大的技术。</w:t>
      </w:r>
      <w:r w:rsidR="00D14C1D" w:rsidRPr="00D14C1D">
        <w:rPr>
          <w:rFonts w:hint="eastAsia"/>
        </w:rPr>
        <w:t>日志传送可以用于补充或替代数据库镜像。虽然异步数据库镜像与日志传送在概念上很相似，但它们仍有很大差异</w:t>
      </w:r>
      <w:r w:rsidR="00D14C1D">
        <w:rPr>
          <w:rFonts w:hint="eastAsia"/>
        </w:rPr>
        <w:t>。</w:t>
      </w:r>
      <w:r>
        <w:rPr>
          <w:rFonts w:hint="eastAsia"/>
        </w:rPr>
        <w:t>日志传送的优势包括：</w:t>
      </w:r>
    </w:p>
    <w:p w14:paraId="7F2E28CA" w14:textId="24382BFF" w:rsidR="00276FE2" w:rsidRDefault="00276FE2" w:rsidP="003A136B">
      <w:pPr>
        <w:pStyle w:val="ListParagraph"/>
        <w:numPr>
          <w:ilvl w:val="0"/>
          <w:numId w:val="39"/>
        </w:numPr>
      </w:pPr>
      <w:r>
        <w:rPr>
          <w:rFonts w:hint="eastAsia"/>
        </w:rPr>
        <w:lastRenderedPageBreak/>
        <w:t>辅助数据库可以设置为只读模式，在上面可以运行例如报表之类的只读应用，能够一定程度上分担主数据库的负担。</w:t>
      </w:r>
    </w:p>
    <w:p w14:paraId="19FC94BB" w14:textId="753A1889" w:rsidR="00276FE2" w:rsidRDefault="00773393" w:rsidP="003A136B">
      <w:pPr>
        <w:pStyle w:val="ListParagraph"/>
        <w:numPr>
          <w:ilvl w:val="0"/>
          <w:numId w:val="39"/>
        </w:numPr>
      </w:pPr>
      <w:r>
        <w:rPr>
          <w:rFonts w:hint="eastAsia"/>
        </w:rPr>
        <w:t>支持多个冗余数据库副本。</w:t>
      </w:r>
      <w:r w:rsidR="00276FE2">
        <w:rPr>
          <w:rFonts w:hint="eastAsia"/>
        </w:rPr>
        <w:t>针对单个主数据库可以在多个服务器实例上配置多个辅助数据库，只读的辅助数据库用于报表，而处于还原模式的辅助数据库作为灾难恢复的备用数据库库。</w:t>
      </w:r>
    </w:p>
    <w:p w14:paraId="0A727BB9" w14:textId="3E98F518" w:rsidR="00D5716F" w:rsidRPr="0021475D" w:rsidRDefault="00276FE2" w:rsidP="003A136B">
      <w:pPr>
        <w:pStyle w:val="ListParagraph"/>
        <w:numPr>
          <w:ilvl w:val="0"/>
          <w:numId w:val="39"/>
        </w:numPr>
      </w:pPr>
      <w:r>
        <w:rPr>
          <w:rFonts w:hint="eastAsia"/>
        </w:rPr>
        <w:t>日志传送所需的软硬件</w:t>
      </w:r>
      <w:r w:rsidR="00D5716F" w:rsidRPr="0021475D">
        <w:rPr>
          <w:rFonts w:hint="eastAsia"/>
        </w:rPr>
        <w:t>成本低，</w:t>
      </w:r>
      <w:r>
        <w:rPr>
          <w:rFonts w:hint="eastAsia"/>
        </w:rPr>
        <w:t>工作组</w:t>
      </w:r>
      <w:r w:rsidR="00D5716F" w:rsidRPr="0021475D">
        <w:rPr>
          <w:rFonts w:hint="eastAsia"/>
        </w:rPr>
        <w:t>版本的SQL Server就可以使用日志传送</w:t>
      </w:r>
      <w:r>
        <w:rPr>
          <w:rFonts w:hint="eastAsia"/>
        </w:rPr>
        <w:t>，对硬件也没有特殊的要求</w:t>
      </w:r>
      <w:r w:rsidR="00D5716F" w:rsidRPr="0021475D">
        <w:rPr>
          <w:rFonts w:hint="eastAsia"/>
        </w:rPr>
        <w:t>。</w:t>
      </w:r>
    </w:p>
    <w:p w14:paraId="799AD732" w14:textId="06EDAF52" w:rsidR="00D5716F" w:rsidRDefault="00C1769B" w:rsidP="003A136B">
      <w:pPr>
        <w:pStyle w:val="ListParagraph"/>
        <w:numPr>
          <w:ilvl w:val="0"/>
          <w:numId w:val="39"/>
        </w:numPr>
      </w:pPr>
      <w:r>
        <w:rPr>
          <w:rFonts w:hint="eastAsia"/>
        </w:rPr>
        <w:t>由于使用的是备份/还原的方式来同步主数据库和辅助数据库，且备份操作的执行有一定的时间间隔，因此</w:t>
      </w:r>
      <w:r w:rsidR="00D5716F" w:rsidRPr="0021475D">
        <w:rPr>
          <w:rFonts w:hint="eastAsia"/>
        </w:rPr>
        <w:t>对主服务器的性能</w:t>
      </w:r>
      <w:r>
        <w:rPr>
          <w:rFonts w:hint="eastAsia"/>
        </w:rPr>
        <w:t>带来的额外开销比较小。</w:t>
      </w:r>
    </w:p>
    <w:p w14:paraId="676BA10C" w14:textId="255EF579" w:rsidR="00C1769B" w:rsidRPr="0021475D" w:rsidRDefault="00FA5701" w:rsidP="003A136B">
      <w:pPr>
        <w:pStyle w:val="ListParagraph"/>
        <w:numPr>
          <w:ilvl w:val="0"/>
          <w:numId w:val="39"/>
        </w:numPr>
      </w:pPr>
      <w:r>
        <w:rPr>
          <w:rFonts w:hint="eastAsia"/>
        </w:rPr>
        <w:t>如果</w:t>
      </w:r>
      <w:r w:rsidR="00C1769B">
        <w:rPr>
          <w:rFonts w:hint="eastAsia"/>
        </w:rPr>
        <w:t>日志传送</w:t>
      </w:r>
      <w:r>
        <w:rPr>
          <w:rFonts w:hint="eastAsia"/>
        </w:rPr>
        <w:t>的备份/复制/还原作业设置的相对较长，则意味着主数据库和辅助数据库间的同步间隔较长。</w:t>
      </w:r>
      <w:r w:rsidR="005A2F8B">
        <w:rPr>
          <w:rFonts w:hint="eastAsia"/>
        </w:rPr>
        <w:t>如果</w:t>
      </w:r>
      <w:r w:rsidR="00C1769B">
        <w:t>主数据库上的数据被</w:t>
      </w:r>
      <w:r w:rsidR="005A2F8B">
        <w:rPr>
          <w:rFonts w:hint="eastAsia"/>
        </w:rPr>
        <w:t>误操作</w:t>
      </w:r>
      <w:r w:rsidR="00C1769B">
        <w:t>意外更改</w:t>
      </w:r>
      <w:r>
        <w:rPr>
          <w:rFonts w:hint="eastAsia"/>
        </w:rPr>
        <w:t>或删除</w:t>
      </w:r>
      <w:r w:rsidR="005A2F8B">
        <w:rPr>
          <w:rFonts w:hint="eastAsia"/>
        </w:rPr>
        <w:t>，</w:t>
      </w:r>
      <w:r>
        <w:rPr>
          <w:rFonts w:hint="eastAsia"/>
        </w:rPr>
        <w:t>由于较长的同步间隔</w:t>
      </w:r>
      <w:r>
        <w:t>，您可以在辅助数据库</w:t>
      </w:r>
      <w:r w:rsidR="005A2F8B">
        <w:rPr>
          <w:rFonts w:hint="eastAsia"/>
        </w:rPr>
        <w:t>上</w:t>
      </w:r>
      <w:r>
        <w:rPr>
          <w:rFonts w:hint="eastAsia"/>
        </w:rPr>
        <w:t>得到</w:t>
      </w:r>
      <w:r w:rsidR="00C1769B">
        <w:t>仍未更改</w:t>
      </w:r>
      <w:r>
        <w:rPr>
          <w:rFonts w:hint="eastAsia"/>
        </w:rPr>
        <w:t>或删除</w:t>
      </w:r>
      <w:r w:rsidR="00C1769B">
        <w:t>的数据</w:t>
      </w:r>
      <w:r w:rsidR="00C1769B">
        <w:rPr>
          <w:rFonts w:ascii="SimSun" w:eastAsia="SimSun" w:hAnsi="SimSun" w:cs="SimSun" w:hint="eastAsia"/>
        </w:rPr>
        <w:t>。</w:t>
      </w:r>
      <w:r w:rsidR="005A2F8B">
        <w:rPr>
          <w:rFonts w:ascii="SimSun" w:eastAsia="SimSun" w:hAnsi="SimSun" w:cs="SimSun" w:hint="eastAsia"/>
        </w:rPr>
        <w:t>管理员可以用辅助数据库上的数据，恢复误操作。</w:t>
      </w:r>
    </w:p>
    <w:p w14:paraId="2FD964F8" w14:textId="46FBD72F" w:rsidR="00D5716F" w:rsidRDefault="00FA5701" w:rsidP="003A136B">
      <w:pPr>
        <w:pStyle w:val="ListParagraph"/>
        <w:numPr>
          <w:ilvl w:val="0"/>
          <w:numId w:val="39"/>
        </w:numPr>
      </w:pPr>
      <w:r>
        <w:rPr>
          <w:rFonts w:hint="eastAsia"/>
        </w:rPr>
        <w:t>日志传送的工作原理决定了它对网络的速度和可靠性的依赖</w:t>
      </w:r>
      <w:r w:rsidR="005A2F8B">
        <w:rPr>
          <w:rFonts w:hint="eastAsia"/>
        </w:rPr>
        <w:t>程度</w:t>
      </w:r>
      <w:r>
        <w:rPr>
          <w:rFonts w:hint="eastAsia"/>
        </w:rPr>
        <w:t>相对较低</w:t>
      </w:r>
      <w:r w:rsidR="00D5716F" w:rsidRPr="0021475D">
        <w:rPr>
          <w:rFonts w:hint="eastAsia"/>
        </w:rPr>
        <w:t>，可用于非常远距离的异地灾备。</w:t>
      </w:r>
    </w:p>
    <w:p w14:paraId="020C34A5" w14:textId="75FE21B7" w:rsidR="002836A8" w:rsidRPr="0021475D" w:rsidRDefault="002836A8" w:rsidP="003A136B">
      <w:pPr>
        <w:pStyle w:val="ListParagraph"/>
        <w:numPr>
          <w:ilvl w:val="0"/>
          <w:numId w:val="39"/>
        </w:numPr>
      </w:pPr>
      <w:r>
        <w:rPr>
          <w:rFonts w:hint="eastAsia"/>
        </w:rPr>
        <w:t>较简单的实现机制，一旦日志传送不能正常工作，</w:t>
      </w:r>
      <w:r w:rsidR="00893430">
        <w:rPr>
          <w:rFonts w:hint="eastAsia"/>
        </w:rPr>
        <w:t>问题</w:t>
      </w:r>
      <w:r>
        <w:rPr>
          <w:rFonts w:hint="eastAsia"/>
        </w:rPr>
        <w:t>排查起来相对简单。</w:t>
      </w:r>
    </w:p>
    <w:p w14:paraId="42034E91" w14:textId="44A1F4F9" w:rsidR="00D5716F" w:rsidRPr="0021475D" w:rsidRDefault="00D61E87" w:rsidP="00D5716F">
      <w:r>
        <w:rPr>
          <w:rFonts w:hint="eastAsia"/>
        </w:rPr>
        <w:t>再来看看</w:t>
      </w:r>
      <w:r w:rsidR="00C43B40">
        <w:rPr>
          <w:rFonts w:hint="eastAsia"/>
        </w:rPr>
        <w:t>日志传送的局限所在</w:t>
      </w:r>
      <w:r w:rsidR="00D5716F" w:rsidRPr="0021475D">
        <w:rPr>
          <w:rFonts w:hint="eastAsia"/>
        </w:rPr>
        <w:t>：</w:t>
      </w:r>
    </w:p>
    <w:p w14:paraId="4EAA81EC" w14:textId="7D6E1A31" w:rsidR="00D5716F" w:rsidRPr="0021475D" w:rsidRDefault="00D61E87" w:rsidP="003A136B">
      <w:pPr>
        <w:pStyle w:val="ListParagraph"/>
        <w:numPr>
          <w:ilvl w:val="0"/>
          <w:numId w:val="39"/>
        </w:numPr>
      </w:pPr>
      <w:r>
        <w:rPr>
          <w:rFonts w:hint="eastAsia"/>
        </w:rPr>
        <w:t>不支持</w:t>
      </w:r>
      <w:r w:rsidR="00D5716F" w:rsidRPr="0021475D">
        <w:rPr>
          <w:rFonts w:hint="eastAsia"/>
        </w:rPr>
        <w:t>在不同版本SQL Server间实现日志传送</w:t>
      </w:r>
      <w:r>
        <w:rPr>
          <w:rFonts w:hint="eastAsia"/>
        </w:rPr>
        <w:t>。</w:t>
      </w:r>
    </w:p>
    <w:p w14:paraId="7E4718B1" w14:textId="72B7A546" w:rsidR="00D5716F" w:rsidRDefault="00C43B40" w:rsidP="003A136B">
      <w:pPr>
        <w:pStyle w:val="ListParagraph"/>
        <w:numPr>
          <w:ilvl w:val="0"/>
          <w:numId w:val="39"/>
        </w:numPr>
      </w:pPr>
      <w:r>
        <w:rPr>
          <w:rFonts w:hint="eastAsia"/>
        </w:rPr>
        <w:t>无论把作业执行的</w:t>
      </w:r>
      <w:r w:rsidR="00D5716F" w:rsidRPr="0021475D">
        <w:rPr>
          <w:rFonts w:hint="eastAsia"/>
        </w:rPr>
        <w:t>间隔</w:t>
      </w:r>
      <w:r w:rsidR="009944EE">
        <w:rPr>
          <w:rFonts w:hint="eastAsia"/>
        </w:rPr>
        <w:t>设置的多短，日志传送都不能达到完全</w:t>
      </w:r>
      <w:r>
        <w:rPr>
          <w:rFonts w:hint="eastAsia"/>
        </w:rPr>
        <w:t>的数据</w:t>
      </w:r>
      <w:r w:rsidRPr="0021475D">
        <w:rPr>
          <w:rFonts w:hint="eastAsia"/>
        </w:rPr>
        <w:t>同步</w:t>
      </w:r>
      <w:r>
        <w:rPr>
          <w:rFonts w:hint="eastAsia"/>
        </w:rPr>
        <w:t>。也就是说一旦主数据库发生故障</w:t>
      </w:r>
      <w:r w:rsidR="00D5716F" w:rsidRPr="0021475D">
        <w:rPr>
          <w:rFonts w:hint="eastAsia"/>
        </w:rPr>
        <w:t>，</w:t>
      </w:r>
      <w:r>
        <w:rPr>
          <w:rFonts w:hint="eastAsia"/>
        </w:rPr>
        <w:t>你有可能会损失一部分数据</w:t>
      </w:r>
      <w:r w:rsidR="00D5716F" w:rsidRPr="0021475D">
        <w:rPr>
          <w:rFonts w:hint="eastAsia"/>
        </w:rPr>
        <w:t>。</w:t>
      </w:r>
      <w:r w:rsidR="007D1C34">
        <w:rPr>
          <w:rFonts w:hint="eastAsia"/>
        </w:rPr>
        <w:t>相比较而言，同步模式的数据库镜像</w:t>
      </w:r>
      <w:r>
        <w:rPr>
          <w:rFonts w:hint="eastAsia"/>
        </w:rPr>
        <w:t>可以做到</w:t>
      </w:r>
      <w:r w:rsidR="009944EE">
        <w:rPr>
          <w:rFonts w:hint="eastAsia"/>
        </w:rPr>
        <w:t>完全同步</w:t>
      </w:r>
      <w:r w:rsidR="007D1C34">
        <w:rPr>
          <w:rFonts w:hint="eastAsia"/>
        </w:rPr>
        <w:t>，</w:t>
      </w:r>
      <w:r>
        <w:rPr>
          <w:rFonts w:hint="eastAsia"/>
        </w:rPr>
        <w:t>确保在主体数据库出现故障时，不会有数据损失发生。</w:t>
      </w:r>
    </w:p>
    <w:p w14:paraId="46078885" w14:textId="1980E9DD" w:rsidR="00C43B40" w:rsidRPr="0021475D" w:rsidRDefault="00C43B40" w:rsidP="003A136B">
      <w:pPr>
        <w:pStyle w:val="ListParagraph"/>
        <w:numPr>
          <w:ilvl w:val="0"/>
          <w:numId w:val="39"/>
        </w:numPr>
      </w:pPr>
      <w:r>
        <w:rPr>
          <w:rFonts w:hint="eastAsia"/>
        </w:rPr>
        <w:t>日志传送</w:t>
      </w:r>
      <w:r w:rsidR="00F50AEB">
        <w:rPr>
          <w:rFonts w:hint="eastAsia"/>
        </w:rPr>
        <w:t>不提供自动侦测和解决故障的能力，</w:t>
      </w:r>
      <w:r>
        <w:rPr>
          <w:rFonts w:hint="eastAsia"/>
        </w:rPr>
        <w:t>无法提供</w:t>
      </w:r>
      <w:r w:rsidR="005A2F8B">
        <w:rPr>
          <w:rFonts w:hint="eastAsia"/>
        </w:rPr>
        <w:t>自动故障切换</w:t>
      </w:r>
      <w:r>
        <w:rPr>
          <w:rFonts w:hint="eastAsia"/>
        </w:rPr>
        <w:t>。</w:t>
      </w:r>
      <w:r w:rsidR="00F50AEB" w:rsidRPr="00F50AEB">
        <w:rPr>
          <w:rFonts w:hint="eastAsia"/>
        </w:rPr>
        <w:t>主体数据库发生故障后，</w:t>
      </w:r>
      <w:r w:rsidR="00F50AEB">
        <w:rPr>
          <w:rFonts w:hint="eastAsia"/>
        </w:rPr>
        <w:t>管理员</w:t>
      </w:r>
      <w:r w:rsidR="00F50AEB" w:rsidRPr="00F50AEB">
        <w:rPr>
          <w:rFonts w:hint="eastAsia"/>
        </w:rPr>
        <w:t>必须</w:t>
      </w:r>
      <w:r w:rsidR="00F50AEB">
        <w:rPr>
          <w:rFonts w:hint="eastAsia"/>
        </w:rPr>
        <w:t>人工</w:t>
      </w:r>
      <w:r w:rsidR="00F50AEB" w:rsidRPr="00F50AEB">
        <w:rPr>
          <w:rFonts w:hint="eastAsia"/>
        </w:rPr>
        <w:t>发现问题，然后手动执行故障转移才能解决问题。整个故障转移的操作步骤相对较繁琐，停机时间</w:t>
      </w:r>
      <w:r w:rsidR="00F50AEB">
        <w:rPr>
          <w:rFonts w:hint="eastAsia"/>
        </w:rPr>
        <w:t>较长</w:t>
      </w:r>
      <w:r w:rsidR="00F50AEB" w:rsidRPr="00F50AEB">
        <w:rPr>
          <w:rFonts w:hint="eastAsia"/>
        </w:rPr>
        <w:t>。</w:t>
      </w:r>
    </w:p>
    <w:p w14:paraId="088B35F7" w14:textId="4FBBE3A3" w:rsidR="00D5716F" w:rsidRPr="0021475D" w:rsidRDefault="00295972" w:rsidP="003A136B">
      <w:pPr>
        <w:pStyle w:val="ListParagraph"/>
        <w:numPr>
          <w:ilvl w:val="0"/>
          <w:numId w:val="39"/>
        </w:numPr>
      </w:pPr>
      <w:r>
        <w:rPr>
          <w:rFonts w:hint="eastAsia"/>
        </w:rPr>
        <w:t>日志传送。</w:t>
      </w:r>
      <w:r w:rsidR="00D5716F" w:rsidRPr="0021475D">
        <w:rPr>
          <w:rFonts w:hint="eastAsia"/>
        </w:rPr>
        <w:t>一旦</w:t>
      </w:r>
      <w:r>
        <w:rPr>
          <w:rFonts w:hint="eastAsia"/>
        </w:rPr>
        <w:t>执行了故障转移</w:t>
      </w:r>
      <w:r w:rsidR="00D5716F" w:rsidRPr="0021475D">
        <w:rPr>
          <w:rFonts w:hint="eastAsia"/>
        </w:rPr>
        <w:t>后，</w:t>
      </w:r>
      <w:r w:rsidR="00D7719A">
        <w:rPr>
          <w:rFonts w:hint="eastAsia"/>
        </w:rPr>
        <w:t>日志传送就被破坏了，需</w:t>
      </w:r>
      <w:r>
        <w:rPr>
          <w:rFonts w:hint="eastAsia"/>
        </w:rPr>
        <w:t>要重新建立</w:t>
      </w:r>
      <w:r w:rsidR="00D5716F" w:rsidRPr="0021475D">
        <w:rPr>
          <w:rFonts w:hint="eastAsia"/>
        </w:rPr>
        <w:t>。</w:t>
      </w:r>
    </w:p>
    <w:p w14:paraId="5FA1FB5A" w14:textId="7618C698" w:rsidR="00D5716F" w:rsidRDefault="00D5716F" w:rsidP="003A136B">
      <w:pPr>
        <w:pStyle w:val="ListParagraph"/>
        <w:numPr>
          <w:ilvl w:val="0"/>
          <w:numId w:val="39"/>
        </w:numPr>
      </w:pPr>
      <w:r w:rsidRPr="0021475D">
        <w:rPr>
          <w:rFonts w:hint="eastAsia"/>
        </w:rPr>
        <w:t>不能</w:t>
      </w:r>
      <w:r w:rsidR="00D7719A">
        <w:rPr>
          <w:rFonts w:hint="eastAsia"/>
        </w:rPr>
        <w:t>为客户端</w:t>
      </w:r>
      <w:r w:rsidRPr="0021475D">
        <w:rPr>
          <w:rFonts w:hint="eastAsia"/>
        </w:rPr>
        <w:t>提供</w:t>
      </w:r>
      <w:r w:rsidR="00D7719A">
        <w:rPr>
          <w:rFonts w:hint="eastAsia"/>
        </w:rPr>
        <w:t>一个</w:t>
      </w:r>
      <w:r w:rsidR="00BE619A">
        <w:rPr>
          <w:rFonts w:hint="eastAsia"/>
        </w:rPr>
        <w:t>自动切换</w:t>
      </w:r>
      <w:r w:rsidRPr="0021475D">
        <w:rPr>
          <w:rFonts w:hint="eastAsia"/>
        </w:rPr>
        <w:t>的连接接口。当发生</w:t>
      </w:r>
      <w:r w:rsidR="00D7719A">
        <w:rPr>
          <w:rFonts w:hint="eastAsia"/>
        </w:rPr>
        <w:t>故障转移后</w:t>
      </w:r>
      <w:r w:rsidRPr="0021475D">
        <w:rPr>
          <w:rFonts w:hint="eastAsia"/>
        </w:rPr>
        <w:t>，</w:t>
      </w:r>
      <w:r w:rsidR="002836A8">
        <w:rPr>
          <w:rFonts w:hint="eastAsia"/>
        </w:rPr>
        <w:t>客户端</w:t>
      </w:r>
      <w:r w:rsidR="00D7719A">
        <w:rPr>
          <w:rFonts w:hint="eastAsia"/>
        </w:rPr>
        <w:t>需要做手动</w:t>
      </w:r>
      <w:r w:rsidR="002836A8">
        <w:rPr>
          <w:rFonts w:hint="eastAsia"/>
        </w:rPr>
        <w:t>干预才能</w:t>
      </w:r>
      <w:r w:rsidR="00F50AEB">
        <w:rPr>
          <w:rFonts w:hint="eastAsia"/>
        </w:rPr>
        <w:t>被</w:t>
      </w:r>
      <w:r w:rsidR="00D7719A">
        <w:rPr>
          <w:rFonts w:hint="eastAsia"/>
        </w:rPr>
        <w:t>重定向到新的</w:t>
      </w:r>
      <w:r w:rsidRPr="0021475D">
        <w:rPr>
          <w:rFonts w:hint="eastAsia"/>
        </w:rPr>
        <w:t>服务器。</w:t>
      </w:r>
    </w:p>
    <w:p w14:paraId="4651E45C" w14:textId="1216E544" w:rsidR="00AB13EC" w:rsidRDefault="00AB13EC" w:rsidP="003A136B">
      <w:pPr>
        <w:pStyle w:val="ListParagraph"/>
        <w:numPr>
          <w:ilvl w:val="0"/>
          <w:numId w:val="39"/>
        </w:numPr>
      </w:pPr>
      <w:r>
        <w:rPr>
          <w:rFonts w:hint="eastAsia"/>
        </w:rPr>
        <w:t>虽然辅助数据库可以被配置为“只读”。但是在还原作业正在进行还原日志操作的时候，整个数据库是不可用的。</w:t>
      </w:r>
      <w:r w:rsidR="00BE619A">
        <w:rPr>
          <w:rFonts w:hint="eastAsia"/>
        </w:rPr>
        <w:t>所以辅助数据库不是每时每刻都能够被访问的。</w:t>
      </w:r>
    </w:p>
    <w:p w14:paraId="5F0A8DF1" w14:textId="2F87A204" w:rsidR="00AB13EC" w:rsidRPr="0021475D" w:rsidRDefault="00AB13EC" w:rsidP="003A136B">
      <w:pPr>
        <w:pStyle w:val="ListParagraph"/>
        <w:numPr>
          <w:ilvl w:val="0"/>
          <w:numId w:val="39"/>
        </w:numPr>
      </w:pPr>
      <w:r>
        <w:rPr>
          <w:rFonts w:hint="eastAsia"/>
        </w:rPr>
        <w:t>日志传送提供的</w:t>
      </w:r>
      <w:r w:rsidR="00073512">
        <w:rPr>
          <w:rFonts w:hint="eastAsia"/>
        </w:rPr>
        <w:t>同步</w:t>
      </w:r>
      <w:r>
        <w:rPr>
          <w:rFonts w:hint="eastAsia"/>
        </w:rPr>
        <w:t>是以数据库为单位的。你无法使用日志传送来仅同步一个数据库中的部分对象</w:t>
      </w:r>
      <w:r w:rsidR="00BE619A">
        <w:rPr>
          <w:rFonts w:hint="eastAsia"/>
        </w:rPr>
        <w:t>，也无法同步系统数据库。</w:t>
      </w:r>
    </w:p>
    <w:p w14:paraId="4D3F5B07" w14:textId="3B7C1F2B" w:rsidR="0021475D" w:rsidRPr="00D7719A" w:rsidRDefault="0021475D" w:rsidP="0021475D">
      <w:pPr>
        <w:rPr>
          <w:b/>
          <w:u w:val="single"/>
        </w:rPr>
      </w:pPr>
      <w:r w:rsidRPr="00D7719A">
        <w:rPr>
          <w:rFonts w:hint="eastAsia"/>
          <w:b/>
          <w:u w:val="single"/>
        </w:rPr>
        <w:t>数据库镜像</w:t>
      </w:r>
    </w:p>
    <w:p w14:paraId="612ACAAF" w14:textId="77777777" w:rsidR="00D7719A" w:rsidRDefault="00D7719A" w:rsidP="002836A8">
      <w:pPr>
        <w:spacing w:before="100" w:beforeAutospacing="1" w:after="100" w:afterAutospacing="1" w:line="240" w:lineRule="auto"/>
      </w:pPr>
      <w:r>
        <w:rPr>
          <w:rFonts w:hint="eastAsia"/>
        </w:rPr>
        <w:t>很多用户对数据库镜像技术给予厚望，因为它是SQL Server第一个同时能够实现高可用性和灾难恢复的技术。也就是说，它既能够在系统发生故障时，实现一定程度上的自动切换，也能够提高数据冗余拷贝，预防数据库损坏灾难。在它身上，集合着故障转移群集和日志传送的优点。具体来讲，它的优势有：</w:t>
      </w:r>
    </w:p>
    <w:p w14:paraId="6061CC92" w14:textId="4C287196" w:rsidR="00D7719A" w:rsidRDefault="009944EE" w:rsidP="003A136B">
      <w:pPr>
        <w:pStyle w:val="ListParagraph"/>
        <w:numPr>
          <w:ilvl w:val="0"/>
          <w:numId w:val="40"/>
        </w:numPr>
        <w:spacing w:before="100" w:beforeAutospacing="1" w:after="100" w:afterAutospacing="1" w:line="240" w:lineRule="auto"/>
      </w:pPr>
      <w:r>
        <w:rPr>
          <w:rFonts w:hint="eastAsia"/>
        </w:rPr>
        <w:t>数据库镜像</w:t>
      </w:r>
      <w:r w:rsidR="00D7719A">
        <w:rPr>
          <w:rFonts w:hint="eastAsia"/>
        </w:rPr>
        <w:t>提供</w:t>
      </w:r>
      <w:r>
        <w:rPr>
          <w:rFonts w:hint="eastAsia"/>
        </w:rPr>
        <w:t>了一个自动化的、完全同步或者基本同步的数据库副本。</w:t>
      </w:r>
      <w:r w:rsidR="00D7719A">
        <w:rPr>
          <w:rFonts w:hint="eastAsia"/>
        </w:rPr>
        <w:t>配置了镜像，就能在镜像服务器上得到一份和主服务器上一模一样的数据库备份。只要镜像工作正常，这两份数据完全一致，或者差距不大。这个比自己配置备份恢复任务要省心，效率也比较高。</w:t>
      </w:r>
      <w:r w:rsidR="00F30405">
        <w:rPr>
          <w:rFonts w:hint="eastAsia"/>
        </w:rPr>
        <w:t>一旦主数据库出现故障，你可以用这个副本进行灾难恢复，而不会承受（或者承受很少的）数据丢失。</w:t>
      </w:r>
    </w:p>
    <w:p w14:paraId="3448B657" w14:textId="516834DB" w:rsidR="00D7719A" w:rsidRDefault="00D7719A" w:rsidP="003A136B">
      <w:pPr>
        <w:pStyle w:val="ListParagraph"/>
        <w:numPr>
          <w:ilvl w:val="0"/>
          <w:numId w:val="40"/>
        </w:numPr>
        <w:spacing w:before="100" w:beforeAutospacing="1" w:after="100" w:afterAutospacing="1" w:line="240" w:lineRule="auto"/>
      </w:pPr>
      <w:r>
        <w:rPr>
          <w:rFonts w:hint="eastAsia"/>
        </w:rPr>
        <w:t>在</w:t>
      </w:r>
      <w:r w:rsidRPr="00C54482">
        <w:rPr>
          <w:rFonts w:hint="eastAsia"/>
        </w:rPr>
        <w:t>高可用操作模式下</w:t>
      </w:r>
      <w:r>
        <w:rPr>
          <w:rFonts w:hint="eastAsia"/>
        </w:rPr>
        <w:t>，</w:t>
      </w:r>
      <w:r w:rsidR="009944EE">
        <w:rPr>
          <w:rFonts w:hint="eastAsia"/>
        </w:rPr>
        <w:t>数据库镜像</w:t>
      </w:r>
      <w:r>
        <w:rPr>
          <w:rFonts w:hint="eastAsia"/>
        </w:rPr>
        <w:t>会</w:t>
      </w:r>
      <w:r w:rsidR="009944EE">
        <w:rPr>
          <w:rFonts w:hint="eastAsia"/>
        </w:rPr>
        <w:t>在侦测到故障时</w:t>
      </w:r>
      <w:r>
        <w:rPr>
          <w:rFonts w:hint="eastAsia"/>
        </w:rPr>
        <w:t>自动</w:t>
      </w:r>
      <w:r w:rsidR="009944EE">
        <w:rPr>
          <w:rFonts w:hint="eastAsia"/>
        </w:rPr>
        <w:t>经行角色</w:t>
      </w:r>
      <w:r>
        <w:rPr>
          <w:rFonts w:hint="eastAsia"/>
        </w:rPr>
        <w:t>切换，其高可用性可以和群集技术媲美。</w:t>
      </w:r>
      <w:r w:rsidRPr="002C52F8">
        <w:rPr>
          <w:rFonts w:hint="eastAsia"/>
        </w:rPr>
        <w:t>在高保护操作模式/高性能操作模式下</w:t>
      </w:r>
      <w:r>
        <w:rPr>
          <w:rFonts w:hint="eastAsia"/>
        </w:rPr>
        <w:t>，虽然需要人工干预</w:t>
      </w:r>
      <w:r w:rsidR="009944EE">
        <w:rPr>
          <w:rFonts w:hint="eastAsia"/>
        </w:rPr>
        <w:t>执行切换</w:t>
      </w:r>
      <w:r>
        <w:rPr>
          <w:rFonts w:hint="eastAsia"/>
        </w:rPr>
        <w:t>，但是其切换的速度比日志传送要快很多，难度也低。</w:t>
      </w:r>
    </w:p>
    <w:p w14:paraId="0614E76E" w14:textId="4BE60B76" w:rsidR="009944EE" w:rsidRDefault="009944EE" w:rsidP="003A136B">
      <w:pPr>
        <w:pStyle w:val="ListParagraph"/>
        <w:numPr>
          <w:ilvl w:val="0"/>
          <w:numId w:val="40"/>
        </w:numPr>
        <w:spacing w:before="100" w:beforeAutospacing="1" w:after="100" w:afterAutospacing="1" w:line="240" w:lineRule="auto"/>
      </w:pPr>
      <w:r>
        <w:rPr>
          <w:rFonts w:hint="eastAsia"/>
        </w:rPr>
        <w:t>数据库镜像</w:t>
      </w:r>
      <w:r w:rsidR="00FB62B0">
        <w:rPr>
          <w:rFonts w:hint="eastAsia"/>
        </w:rPr>
        <w:t>的</w:t>
      </w:r>
      <w:r>
        <w:rPr>
          <w:rFonts w:hint="eastAsia"/>
        </w:rPr>
        <w:t>故障转移</w:t>
      </w:r>
      <w:r w:rsidR="00FB62B0">
        <w:rPr>
          <w:rFonts w:hint="eastAsia"/>
        </w:rPr>
        <w:t>是数据库级别的，发生角色切换后，只要数据库完成恢复操作就可以正常使用。相比较群集的实例级别的故障转移，数据库镜像切换的速度</w:t>
      </w:r>
      <w:r>
        <w:rPr>
          <w:rFonts w:hint="eastAsia"/>
        </w:rPr>
        <w:t>更快</w:t>
      </w:r>
      <w:r w:rsidR="00FB62B0">
        <w:rPr>
          <w:rFonts w:hint="eastAsia"/>
        </w:rPr>
        <w:t>。</w:t>
      </w:r>
    </w:p>
    <w:p w14:paraId="34A01166" w14:textId="15B136A3" w:rsidR="00FB62B0" w:rsidRPr="0021475D" w:rsidRDefault="00FB62B0" w:rsidP="003A136B">
      <w:pPr>
        <w:pStyle w:val="ListParagraph"/>
        <w:numPr>
          <w:ilvl w:val="0"/>
          <w:numId w:val="40"/>
        </w:numPr>
      </w:pPr>
      <w:r w:rsidRPr="0021475D">
        <w:rPr>
          <w:rFonts w:hint="eastAsia"/>
        </w:rPr>
        <w:lastRenderedPageBreak/>
        <w:t>在客户端使用</w:t>
      </w:r>
      <w:r w:rsidR="00D14B6B">
        <w:rPr>
          <w:rFonts w:hint="eastAsia"/>
        </w:rPr>
        <w:t xml:space="preserve">SQL </w:t>
      </w:r>
      <w:r w:rsidRPr="0021475D">
        <w:rPr>
          <w:rFonts w:hint="eastAsia"/>
        </w:rPr>
        <w:t>Native client或者ADO.NET的时候，</w:t>
      </w:r>
      <w:r>
        <w:rPr>
          <w:rFonts w:hint="eastAsia"/>
        </w:rPr>
        <w:t>客户端能够</w:t>
      </w:r>
      <w:r w:rsidR="006F7547">
        <w:rPr>
          <w:rFonts w:hint="eastAsia"/>
        </w:rPr>
        <w:t>在连接字符串中加入failover partner属性，这样客户端就知道了</w:t>
      </w:r>
      <w:r>
        <w:rPr>
          <w:rFonts w:hint="eastAsia"/>
        </w:rPr>
        <w:t>镜像数据库的名字。</w:t>
      </w:r>
      <w:r w:rsidRPr="0021475D">
        <w:rPr>
          <w:rFonts w:hint="eastAsia"/>
        </w:rPr>
        <w:t>当发生</w:t>
      </w:r>
      <w:r>
        <w:rPr>
          <w:rFonts w:hint="eastAsia"/>
        </w:rPr>
        <w:t>镜像</w:t>
      </w:r>
      <w:r w:rsidRPr="0021475D">
        <w:rPr>
          <w:rFonts w:hint="eastAsia"/>
        </w:rPr>
        <w:t>数据库自动</w:t>
      </w:r>
      <w:r>
        <w:rPr>
          <w:rFonts w:hint="eastAsia"/>
        </w:rPr>
        <w:t>角色</w:t>
      </w:r>
      <w:r w:rsidRPr="0021475D">
        <w:rPr>
          <w:rFonts w:hint="eastAsia"/>
        </w:rPr>
        <w:t>切换后，</w:t>
      </w:r>
      <w:r>
        <w:rPr>
          <w:rFonts w:hint="eastAsia"/>
        </w:rPr>
        <w:t>客户端会根据连接重试算法</w:t>
      </w:r>
      <w:r w:rsidRPr="0021475D">
        <w:rPr>
          <w:rFonts w:hint="eastAsia"/>
        </w:rPr>
        <w:t>自动</w:t>
      </w:r>
      <w:r>
        <w:rPr>
          <w:rFonts w:hint="eastAsia"/>
        </w:rPr>
        <w:t>重定向到新的主体服务器上</w:t>
      </w:r>
      <w:r w:rsidRPr="0021475D">
        <w:rPr>
          <w:rFonts w:hint="eastAsia"/>
        </w:rPr>
        <w:t>，不需要</w:t>
      </w:r>
      <w:r w:rsidR="002836A8">
        <w:rPr>
          <w:rFonts w:hint="eastAsia"/>
        </w:rPr>
        <w:t>人为干预来手动重定向客户端到SQL Server的连接</w:t>
      </w:r>
      <w:r w:rsidRPr="0021475D">
        <w:rPr>
          <w:rFonts w:hint="eastAsia"/>
        </w:rPr>
        <w:t>。</w:t>
      </w:r>
    </w:p>
    <w:p w14:paraId="6B4E4453" w14:textId="710C9980" w:rsidR="00FB62B0" w:rsidRDefault="002836A8" w:rsidP="003A136B">
      <w:pPr>
        <w:pStyle w:val="ListParagraph"/>
        <w:numPr>
          <w:ilvl w:val="0"/>
          <w:numId w:val="40"/>
        </w:numPr>
        <w:spacing w:before="100" w:beforeAutospacing="1" w:after="100" w:afterAutospacing="1" w:line="240" w:lineRule="auto"/>
      </w:pPr>
      <w:r>
        <w:rPr>
          <w:rFonts w:hint="eastAsia"/>
        </w:rPr>
        <w:t>同步模式下，</w:t>
      </w:r>
      <w:r w:rsidR="006F7547">
        <w:rPr>
          <w:rFonts w:hint="eastAsia"/>
        </w:rPr>
        <w:t>数据库镜像能确保两个伙伴服务器完全同步，就算发生故障转移也不会有数据损失。而异步模式下，数据的同步也远比日志传送更快。</w:t>
      </w:r>
    </w:p>
    <w:p w14:paraId="1CF75031" w14:textId="366BD1D3" w:rsidR="003A333D" w:rsidRDefault="003A333D" w:rsidP="003A136B">
      <w:pPr>
        <w:pStyle w:val="ListParagraph"/>
        <w:numPr>
          <w:ilvl w:val="0"/>
          <w:numId w:val="40"/>
        </w:numPr>
        <w:spacing w:before="100" w:beforeAutospacing="1" w:after="100" w:afterAutospacing="1" w:line="240" w:lineRule="auto"/>
      </w:pPr>
      <w:r>
        <w:rPr>
          <w:rFonts w:hint="eastAsia"/>
        </w:rPr>
        <w:t>数据库镜像对</w:t>
      </w:r>
      <w:r w:rsidR="008E5836">
        <w:rPr>
          <w:rFonts w:hint="eastAsia"/>
        </w:rPr>
        <w:t>服务器的</w:t>
      </w:r>
      <w:r>
        <w:rPr>
          <w:rFonts w:hint="eastAsia"/>
        </w:rPr>
        <w:t>硬件和硬件配置没有特殊要求</w:t>
      </w:r>
      <w:r w:rsidR="008E5836">
        <w:rPr>
          <w:rFonts w:hint="eastAsia"/>
        </w:rPr>
        <w:t>。</w:t>
      </w:r>
    </w:p>
    <w:p w14:paraId="06764C6E" w14:textId="27333435" w:rsidR="00132D06" w:rsidRDefault="00132D06" w:rsidP="003A136B">
      <w:pPr>
        <w:pStyle w:val="ListParagraph"/>
        <w:numPr>
          <w:ilvl w:val="0"/>
          <w:numId w:val="40"/>
        </w:numPr>
        <w:spacing w:before="100" w:beforeAutospacing="1" w:after="100" w:afterAutospacing="1" w:line="240" w:lineRule="auto"/>
      </w:pPr>
      <w:r>
        <w:rPr>
          <w:rFonts w:hint="eastAsia"/>
        </w:rPr>
        <w:t>在对SQL Server进行升级的时候，你可以先升级镜像服务器，然后手动执行镜像角色切换，再升级新的镜像服务器。这样停机时间可以缩短为一个故障切换的时间，提高了数据库系统的可用性。</w:t>
      </w:r>
    </w:p>
    <w:p w14:paraId="44C85019" w14:textId="23C3589C" w:rsidR="00D7719A" w:rsidRDefault="00D7719A" w:rsidP="00D7719A">
      <w:pPr>
        <w:spacing w:before="100" w:beforeAutospacing="1" w:after="100" w:afterAutospacing="1" w:line="240" w:lineRule="auto"/>
      </w:pPr>
      <w:r>
        <w:rPr>
          <w:rFonts w:hint="eastAsia"/>
        </w:rPr>
        <w:t>但是，数据库镜像技术还不能完全替代故障转移群集和日志传送技术。它的局限性主要表现在：</w:t>
      </w:r>
    </w:p>
    <w:p w14:paraId="11E81F2E" w14:textId="6F6FE829" w:rsidR="007201EF" w:rsidRDefault="007201EF" w:rsidP="003A136B">
      <w:pPr>
        <w:pStyle w:val="ListParagraph"/>
        <w:numPr>
          <w:ilvl w:val="0"/>
          <w:numId w:val="41"/>
        </w:numPr>
      </w:pPr>
      <w:r w:rsidRPr="0021475D">
        <w:rPr>
          <w:rFonts w:hint="eastAsia"/>
        </w:rPr>
        <w:t>主</w:t>
      </w:r>
      <w:r>
        <w:rPr>
          <w:rFonts w:hint="eastAsia"/>
        </w:rPr>
        <w:t>体</w:t>
      </w:r>
      <w:r w:rsidR="00D66322">
        <w:rPr>
          <w:rFonts w:hint="eastAsia"/>
        </w:rPr>
        <w:t>数据库和镜像数据库必须是相</w:t>
      </w:r>
      <w:r w:rsidRPr="0021475D">
        <w:rPr>
          <w:rFonts w:hint="eastAsia"/>
        </w:rPr>
        <w:t>同版本的SQL Server</w:t>
      </w:r>
      <w:r>
        <w:rPr>
          <w:rFonts w:hint="eastAsia"/>
        </w:rPr>
        <w:t>。这个限制故障转移群集和日志传送也都有。</w:t>
      </w:r>
    </w:p>
    <w:p w14:paraId="799FE89A" w14:textId="7F391A09" w:rsidR="00D7719A" w:rsidRDefault="00D7719A" w:rsidP="003A136B">
      <w:pPr>
        <w:pStyle w:val="ListParagraph"/>
        <w:numPr>
          <w:ilvl w:val="0"/>
          <w:numId w:val="41"/>
        </w:numPr>
        <w:spacing w:before="100" w:beforeAutospacing="1" w:after="100" w:afterAutospacing="1" w:line="240" w:lineRule="auto"/>
      </w:pPr>
      <w:r>
        <w:rPr>
          <w:rFonts w:hint="eastAsia"/>
        </w:rPr>
        <w:t>一个数据库镜像管理和切换的是一个数据库。数据库镜像无法使多个数据库一起切换，这个对于需要同时使用多个数据库的应用，其高可用性还不够完全。</w:t>
      </w:r>
    </w:p>
    <w:p w14:paraId="5B6EF13F" w14:textId="31E35A21" w:rsidR="00073512" w:rsidRDefault="00073512" w:rsidP="003A136B">
      <w:pPr>
        <w:pStyle w:val="ListParagraph"/>
        <w:numPr>
          <w:ilvl w:val="0"/>
          <w:numId w:val="41"/>
        </w:numPr>
      </w:pPr>
      <w:r>
        <w:rPr>
          <w:rFonts w:hint="eastAsia"/>
        </w:rPr>
        <w:t>数据库镜像的同步是以数据库为单位的。你无法使用日志传送来仅同步一个数据库中的部分对象。</w:t>
      </w:r>
    </w:p>
    <w:p w14:paraId="5EB4EE0B" w14:textId="2A3544EF" w:rsidR="00773393" w:rsidRDefault="00773393" w:rsidP="003A136B">
      <w:pPr>
        <w:pStyle w:val="ListParagraph"/>
        <w:numPr>
          <w:ilvl w:val="0"/>
          <w:numId w:val="41"/>
        </w:numPr>
      </w:pPr>
      <w:r>
        <w:rPr>
          <w:rFonts w:hint="eastAsia"/>
        </w:rPr>
        <w:t>一个主体数据库只能配置一个镜像数据库。不支持多个冗余数据库副本。</w:t>
      </w:r>
    </w:p>
    <w:p w14:paraId="78903D3D" w14:textId="58A25E5D" w:rsidR="00D7719A" w:rsidRDefault="00DD68DE" w:rsidP="003A136B">
      <w:pPr>
        <w:pStyle w:val="ListParagraph"/>
        <w:numPr>
          <w:ilvl w:val="0"/>
          <w:numId w:val="41"/>
        </w:numPr>
        <w:spacing w:before="100" w:beforeAutospacing="1" w:after="100" w:afterAutospacing="1" w:line="240" w:lineRule="auto"/>
      </w:pPr>
      <w:r>
        <w:rPr>
          <w:rFonts w:hint="eastAsia"/>
        </w:rPr>
        <w:t>系统数据库无法配置数据库镜像</w:t>
      </w:r>
      <w:r w:rsidR="00D7719A">
        <w:rPr>
          <w:rFonts w:hint="eastAsia"/>
        </w:rPr>
        <w:t>。</w:t>
      </w:r>
      <w:r>
        <w:rPr>
          <w:rFonts w:hint="eastAsia"/>
        </w:rPr>
        <w:t>因此</w:t>
      </w:r>
      <w:r w:rsidR="00D7719A">
        <w:rPr>
          <w:rFonts w:hint="eastAsia"/>
        </w:rPr>
        <w:t>，登录、SQL Server实例的配置、维护计划、作业等保存在</w:t>
      </w:r>
      <w:r w:rsidR="00D7719A" w:rsidRPr="00DC01BB">
        <w:t>master、</w:t>
      </w:r>
      <w:proofErr w:type="spellStart"/>
      <w:r w:rsidR="00D7719A" w:rsidRPr="00DC01BB">
        <w:t>msdb</w:t>
      </w:r>
      <w:proofErr w:type="spellEnd"/>
      <w:r w:rsidR="00D7719A" w:rsidRPr="00DC01BB">
        <w:t>或 model</w:t>
      </w:r>
      <w:r w:rsidR="00D7719A" w:rsidRPr="00DC01BB">
        <w:rPr>
          <w:rFonts w:hint="eastAsia"/>
        </w:rPr>
        <w:t>数据库</w:t>
      </w:r>
      <w:r w:rsidR="00D7719A">
        <w:rPr>
          <w:rFonts w:hint="eastAsia"/>
        </w:rPr>
        <w:t>里的信息不能自动同步到镜像服务器上，需要管理员事先同步好。</w:t>
      </w:r>
    </w:p>
    <w:p w14:paraId="508A474B" w14:textId="015F4368" w:rsidR="00D7719A" w:rsidRDefault="00D14B6B" w:rsidP="003A136B">
      <w:pPr>
        <w:pStyle w:val="ListParagraph"/>
        <w:numPr>
          <w:ilvl w:val="0"/>
          <w:numId w:val="41"/>
        </w:numPr>
        <w:spacing w:before="100" w:beforeAutospacing="1" w:after="100" w:afterAutospacing="1" w:line="240" w:lineRule="auto"/>
      </w:pPr>
      <w:r>
        <w:rPr>
          <w:rFonts w:hint="eastAsia"/>
        </w:rPr>
        <w:t>对于</w:t>
      </w:r>
      <w:r w:rsidR="008F5553">
        <w:rPr>
          <w:rFonts w:hint="eastAsia"/>
        </w:rPr>
        <w:t>非</w:t>
      </w:r>
      <w:r>
        <w:rPr>
          <w:rFonts w:hint="eastAsia"/>
        </w:rPr>
        <w:t>ADO.NET和SQL Native Client</w:t>
      </w:r>
      <w:r w:rsidR="00C74ADD">
        <w:rPr>
          <w:rFonts w:hint="eastAsia"/>
        </w:rPr>
        <w:t>的客户端，在镜像发生切换后无法自动重定向到新的主体服务器。对于那些以前开发的使用ADO.NET和SQL Native Client的客户端，如果要获得自动重定向的特性，也需要修改连接字符串加入failover partner属性。从这点上来讲，数据库镜像还是达不到群集技术对客户端那样的透明度。</w:t>
      </w:r>
    </w:p>
    <w:p w14:paraId="52AA327D" w14:textId="33CA4243" w:rsidR="00D7719A" w:rsidRDefault="00D7719A" w:rsidP="003A136B">
      <w:pPr>
        <w:pStyle w:val="ListParagraph"/>
        <w:numPr>
          <w:ilvl w:val="0"/>
          <w:numId w:val="41"/>
        </w:numPr>
        <w:spacing w:before="100" w:beforeAutospacing="1" w:after="100" w:afterAutospacing="1" w:line="240" w:lineRule="auto"/>
      </w:pPr>
      <w:r>
        <w:rPr>
          <w:rFonts w:hint="eastAsia"/>
        </w:rPr>
        <w:t>内部实现机制复杂。</w:t>
      </w:r>
      <w:r w:rsidR="00246CCE">
        <w:rPr>
          <w:rFonts w:hint="eastAsia"/>
        </w:rPr>
        <w:t>一旦数据库镜像没有按预期那样的工作，故障排查的难度比较高。</w:t>
      </w:r>
    </w:p>
    <w:p w14:paraId="5FD3FF46" w14:textId="4318F4A5" w:rsidR="002836A8" w:rsidRDefault="00246CCE" w:rsidP="003A136B">
      <w:pPr>
        <w:pStyle w:val="ListParagraph"/>
        <w:numPr>
          <w:ilvl w:val="0"/>
          <w:numId w:val="41"/>
        </w:numPr>
        <w:spacing w:before="100" w:beforeAutospacing="1" w:after="100" w:afterAutospacing="1" w:line="240" w:lineRule="auto"/>
      </w:pPr>
      <w:r>
        <w:rPr>
          <w:rFonts w:hint="eastAsia"/>
        </w:rPr>
        <w:t>镜像数据库是不可访问的，无法在上面运行报表程序来分担主体服务器的负载。</w:t>
      </w:r>
      <w:r w:rsidR="003514F1">
        <w:rPr>
          <w:rFonts w:hint="eastAsia"/>
        </w:rPr>
        <w:t>一个变通方案是给镜像数据库做做一个快照</w:t>
      </w:r>
      <w:r w:rsidR="002836A8">
        <w:rPr>
          <w:rFonts w:hint="eastAsia"/>
        </w:rPr>
        <w:t>，</w:t>
      </w:r>
      <w:r w:rsidR="003514F1">
        <w:rPr>
          <w:rFonts w:hint="eastAsia"/>
        </w:rPr>
        <w:t>然后在快照上运行报表程序。不过这样一来报表程序获得的数据必定滞后于实际的数据。</w:t>
      </w:r>
    </w:p>
    <w:p w14:paraId="445F8E41" w14:textId="0B5F0233" w:rsidR="003514F1" w:rsidRDefault="003514F1" w:rsidP="003A136B">
      <w:pPr>
        <w:pStyle w:val="ListParagraph"/>
        <w:numPr>
          <w:ilvl w:val="0"/>
          <w:numId w:val="39"/>
        </w:numPr>
      </w:pPr>
      <w:r>
        <w:rPr>
          <w:rFonts w:hint="eastAsia"/>
        </w:rPr>
        <w:t>在同步模式下，为了实现</w:t>
      </w:r>
      <w:r w:rsidR="008F5553">
        <w:rPr>
          <w:rFonts w:hint="eastAsia"/>
        </w:rPr>
        <w:t>零</w:t>
      </w:r>
      <w:r>
        <w:rPr>
          <w:rFonts w:hint="eastAsia"/>
        </w:rPr>
        <w:t>数据丢失，会</w:t>
      </w:r>
      <w:r w:rsidRPr="003514F1">
        <w:rPr>
          <w:rFonts w:hint="eastAsia"/>
        </w:rPr>
        <w:t>在主体数据库上</w:t>
      </w:r>
      <w:r w:rsidR="008F5553">
        <w:rPr>
          <w:rFonts w:hint="eastAsia"/>
        </w:rPr>
        <w:t>使用</w:t>
      </w:r>
      <w:r w:rsidRPr="003514F1">
        <w:rPr>
          <w:rFonts w:hint="eastAsia"/>
        </w:rPr>
        <w:t>延迟提交</w:t>
      </w:r>
      <w:r w:rsidR="00BB24B7">
        <w:rPr>
          <w:rFonts w:hint="eastAsia"/>
        </w:rPr>
        <w:t>，</w:t>
      </w:r>
      <w:r w:rsidR="008F5553">
        <w:rPr>
          <w:rFonts w:hint="eastAsia"/>
        </w:rPr>
        <w:t>这</w:t>
      </w:r>
      <w:r w:rsidR="00BB24B7">
        <w:rPr>
          <w:rFonts w:hint="eastAsia"/>
        </w:rPr>
        <w:t>一定程度上影响了主体数据库的性能</w:t>
      </w:r>
      <w:r w:rsidRPr="003514F1">
        <w:rPr>
          <w:rFonts w:hint="eastAsia"/>
        </w:rPr>
        <w:t>。</w:t>
      </w:r>
    </w:p>
    <w:p w14:paraId="3FAE8215" w14:textId="56E406C3" w:rsidR="007201EF" w:rsidRDefault="007201EF" w:rsidP="003A136B">
      <w:pPr>
        <w:pStyle w:val="ListParagraph"/>
        <w:numPr>
          <w:ilvl w:val="0"/>
          <w:numId w:val="39"/>
        </w:numPr>
      </w:pPr>
      <w:r>
        <w:rPr>
          <w:rFonts w:hint="eastAsia"/>
        </w:rPr>
        <w:t>同步模式虽然实现了</w:t>
      </w:r>
      <w:r w:rsidR="008F5553">
        <w:rPr>
          <w:rFonts w:hint="eastAsia"/>
        </w:rPr>
        <w:t>零</w:t>
      </w:r>
      <w:r>
        <w:rPr>
          <w:rFonts w:hint="eastAsia"/>
        </w:rPr>
        <w:t>数据丢失，但是</w:t>
      </w:r>
      <w:r w:rsidRPr="0021475D">
        <w:rPr>
          <w:rFonts w:hint="eastAsia"/>
        </w:rPr>
        <w:t>对网络</w:t>
      </w:r>
      <w:r>
        <w:rPr>
          <w:rFonts w:hint="eastAsia"/>
        </w:rPr>
        <w:t>的速度和可靠性</w:t>
      </w:r>
      <w:r w:rsidRPr="0021475D">
        <w:rPr>
          <w:rFonts w:hint="eastAsia"/>
        </w:rPr>
        <w:t>要求</w:t>
      </w:r>
      <w:r>
        <w:rPr>
          <w:rFonts w:hint="eastAsia"/>
        </w:rPr>
        <w:t>非常</w:t>
      </w:r>
      <w:r w:rsidRPr="0021475D">
        <w:rPr>
          <w:rFonts w:hint="eastAsia"/>
        </w:rPr>
        <w:t>高，</w:t>
      </w:r>
      <w:r>
        <w:rPr>
          <w:rFonts w:hint="eastAsia"/>
        </w:rPr>
        <w:t>因此不适合作为一个远距离的</w:t>
      </w:r>
      <w:r w:rsidR="005C382F">
        <w:rPr>
          <w:rFonts w:hint="eastAsia"/>
        </w:rPr>
        <w:t>异地</w:t>
      </w:r>
      <w:r>
        <w:rPr>
          <w:rFonts w:hint="eastAsia"/>
        </w:rPr>
        <w:t>灾备方案。</w:t>
      </w:r>
    </w:p>
    <w:p w14:paraId="09742153" w14:textId="0D68E065" w:rsidR="0021475D" w:rsidRPr="0021475D" w:rsidRDefault="007201EF" w:rsidP="003A136B">
      <w:pPr>
        <w:pStyle w:val="ListParagraph"/>
        <w:numPr>
          <w:ilvl w:val="0"/>
          <w:numId w:val="39"/>
        </w:numPr>
      </w:pPr>
      <w:r>
        <w:rPr>
          <w:rFonts w:hint="eastAsia"/>
        </w:rPr>
        <w:t>在负载较高的情况下，对镜像服务器的磁盘性能，</w:t>
      </w:r>
      <w:r w:rsidR="0021475D" w:rsidRPr="0021475D">
        <w:rPr>
          <w:rFonts w:hint="eastAsia"/>
        </w:rPr>
        <w:t>主</w:t>
      </w:r>
      <w:r>
        <w:rPr>
          <w:rFonts w:hint="eastAsia"/>
        </w:rPr>
        <w:t>体</w:t>
      </w:r>
      <w:r w:rsidR="0021475D" w:rsidRPr="0021475D">
        <w:rPr>
          <w:rFonts w:hint="eastAsia"/>
        </w:rPr>
        <w:t>服务器</w:t>
      </w:r>
      <w:r>
        <w:rPr>
          <w:rFonts w:hint="eastAsia"/>
        </w:rPr>
        <w:t>与</w:t>
      </w:r>
      <w:r w:rsidR="0021475D" w:rsidRPr="0021475D">
        <w:rPr>
          <w:rFonts w:hint="eastAsia"/>
        </w:rPr>
        <w:t>镜像服务器间的网络速度</w:t>
      </w:r>
      <w:r>
        <w:rPr>
          <w:rFonts w:hint="eastAsia"/>
        </w:rPr>
        <w:t>及</w:t>
      </w:r>
      <w:r w:rsidR="0021475D" w:rsidRPr="0021475D">
        <w:rPr>
          <w:rFonts w:hint="eastAsia"/>
        </w:rPr>
        <w:t>可靠性</w:t>
      </w:r>
      <w:r>
        <w:rPr>
          <w:rFonts w:hint="eastAsia"/>
        </w:rPr>
        <w:t>的</w:t>
      </w:r>
      <w:r w:rsidR="0021475D" w:rsidRPr="0021475D">
        <w:rPr>
          <w:rFonts w:hint="eastAsia"/>
        </w:rPr>
        <w:t>要求</w:t>
      </w:r>
      <w:r>
        <w:rPr>
          <w:rFonts w:hint="eastAsia"/>
        </w:rPr>
        <w:t>比</w:t>
      </w:r>
      <w:r w:rsidR="0021475D" w:rsidRPr="0021475D">
        <w:rPr>
          <w:rFonts w:hint="eastAsia"/>
        </w:rPr>
        <w:t>较高。</w:t>
      </w:r>
    </w:p>
    <w:p w14:paraId="32640339" w14:textId="22F4C1AE" w:rsidR="0021475D" w:rsidRPr="007201EF" w:rsidRDefault="00773393" w:rsidP="0021475D">
      <w:pPr>
        <w:rPr>
          <w:b/>
          <w:u w:val="single"/>
        </w:rPr>
      </w:pPr>
      <w:r>
        <w:rPr>
          <w:rFonts w:hint="eastAsia"/>
          <w:b/>
          <w:u w:val="single"/>
        </w:rPr>
        <w:t>事务</w:t>
      </w:r>
      <w:r w:rsidR="0021475D" w:rsidRPr="007201EF">
        <w:rPr>
          <w:rFonts w:hint="eastAsia"/>
          <w:b/>
          <w:u w:val="single"/>
        </w:rPr>
        <w:t>复制</w:t>
      </w:r>
    </w:p>
    <w:p w14:paraId="097ECCF6" w14:textId="5EA29917" w:rsidR="007201EF" w:rsidRDefault="007201EF" w:rsidP="0021475D">
      <w:r>
        <w:rPr>
          <w:rFonts w:hint="eastAsia"/>
        </w:rPr>
        <w:t>正如前面提到的，复制本身并不是一个很好的灾难恢复技术。复制更适合用于纯粹的数据同步目的，而不应该优先考虑其作为灾难恢复方案的一部分。</w:t>
      </w:r>
      <w:r w:rsidR="00773393">
        <w:rPr>
          <w:rFonts w:hint="eastAsia"/>
        </w:rPr>
        <w:t>前面已经列出了事务复制作为灾难恢复方案的局限所在。这里我们把事务复制的优势和局限再总结下。事务复制的优势在于：</w:t>
      </w:r>
    </w:p>
    <w:p w14:paraId="367AFF37" w14:textId="1170A9A8" w:rsidR="00773393" w:rsidRDefault="00773393" w:rsidP="003A136B">
      <w:pPr>
        <w:pStyle w:val="ListParagraph"/>
        <w:numPr>
          <w:ilvl w:val="0"/>
          <w:numId w:val="39"/>
        </w:numPr>
      </w:pPr>
      <w:r>
        <w:rPr>
          <w:rFonts w:hint="eastAsia"/>
        </w:rPr>
        <w:t>事务复制可以实现数据库对象级别的数据同步，你甚至可以筛选表中的部分数据来同步。也就是说主数据库可以只给</w:t>
      </w:r>
      <w:r w:rsidR="006970B7">
        <w:rPr>
          <w:rFonts w:hint="eastAsia"/>
        </w:rPr>
        <w:t>灾备</w:t>
      </w:r>
      <w:r>
        <w:rPr>
          <w:rFonts w:hint="eastAsia"/>
        </w:rPr>
        <w:t>数据库提供其数据的子集。</w:t>
      </w:r>
    </w:p>
    <w:p w14:paraId="095B4C99" w14:textId="15BF5B0D" w:rsidR="00D5494E" w:rsidRDefault="006970B7" w:rsidP="003A136B">
      <w:pPr>
        <w:pStyle w:val="ListParagraph"/>
        <w:numPr>
          <w:ilvl w:val="0"/>
          <w:numId w:val="39"/>
        </w:numPr>
      </w:pPr>
      <w:r>
        <w:rPr>
          <w:rFonts w:hint="eastAsia"/>
        </w:rPr>
        <w:t>灾备</w:t>
      </w:r>
      <w:r w:rsidR="00D5494E">
        <w:rPr>
          <w:rFonts w:hint="eastAsia"/>
        </w:rPr>
        <w:t>数据库可以访问，因此可用于报表等只读功能，分担主服务器的负载。</w:t>
      </w:r>
    </w:p>
    <w:p w14:paraId="365270C1" w14:textId="4F8D5603" w:rsidR="007D1C34" w:rsidRDefault="007D1C34" w:rsidP="003A136B">
      <w:pPr>
        <w:pStyle w:val="ListParagraph"/>
        <w:numPr>
          <w:ilvl w:val="0"/>
          <w:numId w:val="39"/>
        </w:numPr>
      </w:pPr>
      <w:r>
        <w:rPr>
          <w:rFonts w:hint="eastAsia"/>
        </w:rPr>
        <w:t>由于灾备数据库始终处于可以访问的状态，故障转移比较简单，仅需要重定向客户端即可。</w:t>
      </w:r>
    </w:p>
    <w:p w14:paraId="279DBB45" w14:textId="22E602EE" w:rsidR="00773393" w:rsidRDefault="00773393" w:rsidP="003A136B">
      <w:pPr>
        <w:pStyle w:val="ListParagraph"/>
        <w:numPr>
          <w:ilvl w:val="0"/>
          <w:numId w:val="39"/>
        </w:numPr>
      </w:pPr>
      <w:r>
        <w:rPr>
          <w:rFonts w:hint="eastAsia"/>
        </w:rPr>
        <w:t>支持多个冗余数据库副本</w:t>
      </w:r>
      <w:r w:rsidR="00731F95">
        <w:rPr>
          <w:rFonts w:hint="eastAsia"/>
        </w:rPr>
        <w:t>，可用于灾难恢复</w:t>
      </w:r>
      <w:r>
        <w:rPr>
          <w:rFonts w:hint="eastAsia"/>
        </w:rPr>
        <w:t>。</w:t>
      </w:r>
    </w:p>
    <w:p w14:paraId="094C04D8" w14:textId="29356F64" w:rsidR="00CF7FB1" w:rsidRDefault="00132D06" w:rsidP="003A136B">
      <w:pPr>
        <w:pStyle w:val="ListParagraph"/>
        <w:numPr>
          <w:ilvl w:val="0"/>
          <w:numId w:val="39"/>
        </w:numPr>
      </w:pPr>
      <w:r>
        <w:rPr>
          <w:rFonts w:hint="eastAsia"/>
        </w:rPr>
        <w:t>使用推送订阅并将分发代理配置为连续发送的情况下</w:t>
      </w:r>
      <w:r w:rsidR="00CF7FB1">
        <w:rPr>
          <w:rFonts w:hint="eastAsia"/>
        </w:rPr>
        <w:t>，数据同步的速度快于</w:t>
      </w:r>
      <w:r w:rsidR="006970B7">
        <w:rPr>
          <w:rFonts w:hint="eastAsia"/>
        </w:rPr>
        <w:t>日志传送。</w:t>
      </w:r>
    </w:p>
    <w:p w14:paraId="35CECB8C" w14:textId="2FB94B54" w:rsidR="0021475D" w:rsidRPr="0021475D" w:rsidRDefault="006970B7" w:rsidP="003A136B">
      <w:pPr>
        <w:pStyle w:val="ListParagraph"/>
        <w:numPr>
          <w:ilvl w:val="0"/>
          <w:numId w:val="39"/>
        </w:numPr>
      </w:pPr>
      <w:r>
        <w:rPr>
          <w:rFonts w:hint="eastAsia"/>
        </w:rPr>
        <w:t>对网络要求</w:t>
      </w:r>
      <w:r w:rsidR="007D1C34">
        <w:rPr>
          <w:rFonts w:hint="eastAsia"/>
        </w:rPr>
        <w:t>较</w:t>
      </w:r>
      <w:r>
        <w:rPr>
          <w:rFonts w:hint="eastAsia"/>
        </w:rPr>
        <w:t>低，可用于远距离的</w:t>
      </w:r>
      <w:r w:rsidR="005C382F">
        <w:rPr>
          <w:rFonts w:hint="eastAsia"/>
        </w:rPr>
        <w:t>异地</w:t>
      </w:r>
      <w:r w:rsidR="0021475D" w:rsidRPr="0021475D">
        <w:rPr>
          <w:rFonts w:hint="eastAsia"/>
        </w:rPr>
        <w:t>灾备</w:t>
      </w:r>
      <w:r>
        <w:rPr>
          <w:rFonts w:hint="eastAsia"/>
        </w:rPr>
        <w:t>方案</w:t>
      </w:r>
      <w:r w:rsidR="0021475D" w:rsidRPr="0021475D">
        <w:rPr>
          <w:rFonts w:hint="eastAsia"/>
        </w:rPr>
        <w:t>。</w:t>
      </w:r>
    </w:p>
    <w:p w14:paraId="596396D8" w14:textId="0D6FF823" w:rsidR="0021475D" w:rsidRPr="0021475D" w:rsidRDefault="006970B7" w:rsidP="003A136B">
      <w:pPr>
        <w:pStyle w:val="ListParagraph"/>
        <w:numPr>
          <w:ilvl w:val="0"/>
          <w:numId w:val="39"/>
        </w:numPr>
      </w:pPr>
      <w:r>
        <w:rPr>
          <w:rFonts w:hint="eastAsia"/>
        </w:rPr>
        <w:lastRenderedPageBreak/>
        <w:t>主数据库和灾备数据库</w:t>
      </w:r>
      <w:r w:rsidR="0021475D" w:rsidRPr="0021475D">
        <w:rPr>
          <w:rFonts w:hint="eastAsia"/>
        </w:rPr>
        <w:t>可以使用不同版本的SQL Server。</w:t>
      </w:r>
    </w:p>
    <w:p w14:paraId="52290AD3" w14:textId="77777777" w:rsidR="0021475D" w:rsidRPr="0021475D" w:rsidRDefault="0021475D" w:rsidP="0021475D">
      <w:r w:rsidRPr="0021475D">
        <w:rPr>
          <w:rFonts w:hint="eastAsia"/>
        </w:rPr>
        <w:t>限制：</w:t>
      </w:r>
    </w:p>
    <w:p w14:paraId="0923DD65" w14:textId="5A34CABC" w:rsidR="007D1C34" w:rsidRPr="0021475D" w:rsidRDefault="007D1C34" w:rsidP="003A136B">
      <w:pPr>
        <w:pStyle w:val="ListParagraph"/>
        <w:numPr>
          <w:ilvl w:val="0"/>
          <w:numId w:val="39"/>
        </w:numPr>
      </w:pPr>
      <w:r>
        <w:rPr>
          <w:rFonts w:hint="eastAsia"/>
        </w:rPr>
        <w:t>复制不提供自动侦测和解决故障的能力。主数据库</w:t>
      </w:r>
      <w:r w:rsidRPr="0021475D">
        <w:rPr>
          <w:rFonts w:hint="eastAsia"/>
        </w:rPr>
        <w:t>发生</w:t>
      </w:r>
      <w:r>
        <w:rPr>
          <w:rFonts w:hint="eastAsia"/>
        </w:rPr>
        <w:t>故障</w:t>
      </w:r>
      <w:r w:rsidRPr="0021475D">
        <w:rPr>
          <w:rFonts w:hint="eastAsia"/>
        </w:rPr>
        <w:t>后，</w:t>
      </w:r>
      <w:r>
        <w:rPr>
          <w:rFonts w:hint="eastAsia"/>
        </w:rPr>
        <w:t>你必须自己发现这个问题，然后</w:t>
      </w:r>
      <w:r w:rsidRPr="0021475D">
        <w:rPr>
          <w:rFonts w:hint="eastAsia"/>
        </w:rPr>
        <w:t>手动</w:t>
      </w:r>
      <w:r>
        <w:rPr>
          <w:rFonts w:hint="eastAsia"/>
        </w:rPr>
        <w:t>执行故障转移操作才能解决问题。</w:t>
      </w:r>
      <w:r w:rsidRPr="0021475D">
        <w:rPr>
          <w:rFonts w:hint="eastAsia"/>
        </w:rPr>
        <w:t>一旦</w:t>
      </w:r>
      <w:r>
        <w:rPr>
          <w:rFonts w:hint="eastAsia"/>
        </w:rPr>
        <w:t>执行了故障转移</w:t>
      </w:r>
      <w:r w:rsidRPr="0021475D">
        <w:rPr>
          <w:rFonts w:hint="eastAsia"/>
        </w:rPr>
        <w:t>后，</w:t>
      </w:r>
      <w:r>
        <w:rPr>
          <w:rFonts w:hint="eastAsia"/>
        </w:rPr>
        <w:t>复制就被破坏了，需要重新建立</w:t>
      </w:r>
      <w:r w:rsidRPr="0021475D">
        <w:rPr>
          <w:rFonts w:hint="eastAsia"/>
        </w:rPr>
        <w:t>。</w:t>
      </w:r>
    </w:p>
    <w:p w14:paraId="19E59FE4" w14:textId="5060CFE1" w:rsidR="003243EA" w:rsidRPr="0021475D" w:rsidRDefault="003243EA" w:rsidP="003A136B">
      <w:pPr>
        <w:pStyle w:val="ListParagraph"/>
        <w:numPr>
          <w:ilvl w:val="0"/>
          <w:numId w:val="39"/>
        </w:numPr>
      </w:pPr>
      <w:r w:rsidRPr="0021475D">
        <w:rPr>
          <w:rFonts w:hint="eastAsia"/>
        </w:rPr>
        <w:t>不能</w:t>
      </w:r>
      <w:r>
        <w:rPr>
          <w:rFonts w:hint="eastAsia"/>
        </w:rPr>
        <w:t>为客户端</w:t>
      </w:r>
      <w:r w:rsidRPr="0021475D">
        <w:rPr>
          <w:rFonts w:hint="eastAsia"/>
        </w:rPr>
        <w:t>提供</w:t>
      </w:r>
      <w:r>
        <w:rPr>
          <w:rFonts w:hint="eastAsia"/>
        </w:rPr>
        <w:t>一个透明</w:t>
      </w:r>
      <w:r w:rsidRPr="0021475D">
        <w:rPr>
          <w:rFonts w:hint="eastAsia"/>
        </w:rPr>
        <w:t>的连接接口。当发生</w:t>
      </w:r>
      <w:r>
        <w:rPr>
          <w:rFonts w:hint="eastAsia"/>
        </w:rPr>
        <w:t>故障转移后</w:t>
      </w:r>
      <w:r w:rsidRPr="0021475D">
        <w:rPr>
          <w:rFonts w:hint="eastAsia"/>
        </w:rPr>
        <w:t>，</w:t>
      </w:r>
      <w:r>
        <w:rPr>
          <w:rFonts w:hint="eastAsia"/>
        </w:rPr>
        <w:t>客户端需要做手动</w:t>
      </w:r>
      <w:r w:rsidR="002400C4">
        <w:rPr>
          <w:rFonts w:hint="eastAsia"/>
        </w:rPr>
        <w:t>将客户端</w:t>
      </w:r>
      <w:r>
        <w:rPr>
          <w:rFonts w:hint="eastAsia"/>
        </w:rPr>
        <w:t>重定向到新的</w:t>
      </w:r>
      <w:r w:rsidRPr="0021475D">
        <w:rPr>
          <w:rFonts w:hint="eastAsia"/>
        </w:rPr>
        <w:t>服务器。</w:t>
      </w:r>
    </w:p>
    <w:p w14:paraId="1A4310BB" w14:textId="04E45570" w:rsidR="003243EA" w:rsidRPr="0021475D" w:rsidRDefault="003243EA" w:rsidP="003A136B">
      <w:pPr>
        <w:pStyle w:val="ListParagraph"/>
        <w:numPr>
          <w:ilvl w:val="0"/>
          <w:numId w:val="39"/>
        </w:numPr>
      </w:pPr>
      <w:r>
        <w:rPr>
          <w:rFonts w:hint="eastAsia"/>
        </w:rPr>
        <w:t>无法像同步模式的数据库镜像那样提供完全</w:t>
      </w:r>
      <w:r w:rsidR="008F5553">
        <w:rPr>
          <w:rFonts w:hint="eastAsia"/>
        </w:rPr>
        <w:t>零</w:t>
      </w:r>
      <w:r>
        <w:rPr>
          <w:rFonts w:hint="eastAsia"/>
        </w:rPr>
        <w:t>数据损失的保障。</w:t>
      </w:r>
    </w:p>
    <w:p w14:paraId="6E5B0C83" w14:textId="72BB9FE4" w:rsidR="003243EA" w:rsidRDefault="003243EA" w:rsidP="003A136B">
      <w:pPr>
        <w:pStyle w:val="ListParagraph"/>
        <w:numPr>
          <w:ilvl w:val="0"/>
          <w:numId w:val="39"/>
        </w:numPr>
        <w:spacing w:before="100" w:beforeAutospacing="1" w:after="100" w:afterAutospacing="1" w:line="240" w:lineRule="auto"/>
      </w:pPr>
      <w:r>
        <w:rPr>
          <w:rFonts w:hint="eastAsia"/>
        </w:rPr>
        <w:t>内部实现机制复杂。一旦事务复制运行出现故障，排查的难度比较高。</w:t>
      </w:r>
    </w:p>
    <w:p w14:paraId="3EC1E6EF" w14:textId="25CAE09F" w:rsidR="0021475D" w:rsidRDefault="003243EA" w:rsidP="003A136B">
      <w:pPr>
        <w:pStyle w:val="ListParagraph"/>
        <w:numPr>
          <w:ilvl w:val="0"/>
          <w:numId w:val="39"/>
        </w:numPr>
      </w:pPr>
      <w:r>
        <w:rPr>
          <w:rFonts w:hint="eastAsia"/>
        </w:rPr>
        <w:t>复制的运行机制给主服务器带来较大的开销。</w:t>
      </w:r>
      <w:r w:rsidR="00073512">
        <w:rPr>
          <w:rFonts w:hint="eastAsia"/>
        </w:rPr>
        <w:t>同步的过程涉及到多个实例和代理程序，这带来了一定的同步延迟。</w:t>
      </w:r>
    </w:p>
    <w:p w14:paraId="73180D00" w14:textId="37105037" w:rsidR="00073512" w:rsidRDefault="00073512" w:rsidP="003A136B">
      <w:pPr>
        <w:pStyle w:val="ListParagraph"/>
        <w:numPr>
          <w:ilvl w:val="0"/>
          <w:numId w:val="39"/>
        </w:numPr>
      </w:pPr>
      <w:r>
        <w:rPr>
          <w:rFonts w:hint="eastAsia"/>
        </w:rPr>
        <w:t>复制是在订阅服务器端建立一个ODBC或OLEDB的连接</w:t>
      </w:r>
      <w:r w:rsidR="002400C4">
        <w:rPr>
          <w:rFonts w:hint="eastAsia"/>
        </w:rPr>
        <w:t>，</w:t>
      </w:r>
      <w:r>
        <w:rPr>
          <w:rFonts w:hint="eastAsia"/>
        </w:rPr>
        <w:t>然后执行</w:t>
      </w:r>
      <w:r w:rsidR="002400C4">
        <w:rPr>
          <w:rFonts w:hint="eastAsia"/>
        </w:rPr>
        <w:t>保存在分发数据库中的命令来重做事务。而日志传送是使用还原日志的方法来重做事务。因此，日志传送在灾备服务器上重做事务的速度会快于事务复制。</w:t>
      </w:r>
    </w:p>
    <w:p w14:paraId="22049F5E" w14:textId="1DF41EE1" w:rsidR="003243EA" w:rsidRDefault="003243EA" w:rsidP="003A136B">
      <w:pPr>
        <w:pStyle w:val="ListParagraph"/>
        <w:numPr>
          <w:ilvl w:val="0"/>
          <w:numId w:val="39"/>
        </w:numPr>
        <w:spacing w:after="0" w:line="240" w:lineRule="auto"/>
      </w:pPr>
      <w:r>
        <w:rPr>
          <w:rFonts w:hint="eastAsia"/>
        </w:rPr>
        <w:t>复制对表的定义有要求。在已经</w:t>
      </w:r>
      <w:r w:rsidRPr="0047362B">
        <w:rPr>
          <w:rFonts w:hint="eastAsia"/>
        </w:rPr>
        <w:t>上线</w:t>
      </w:r>
      <w:r>
        <w:rPr>
          <w:rFonts w:hint="eastAsia"/>
        </w:rPr>
        <w:t>的</w:t>
      </w:r>
      <w:r w:rsidRPr="0047362B">
        <w:rPr>
          <w:rFonts w:hint="eastAsia"/>
        </w:rPr>
        <w:t>系统中使用</w:t>
      </w:r>
      <w:r>
        <w:rPr>
          <w:rFonts w:hint="eastAsia"/>
        </w:rPr>
        <w:t>复制功能可能会带来一些二次开发的工作</w:t>
      </w:r>
      <w:r w:rsidRPr="0047362B">
        <w:rPr>
          <w:rFonts w:hint="eastAsia"/>
        </w:rPr>
        <w:t>。</w:t>
      </w:r>
    </w:p>
    <w:p w14:paraId="07CCEEA2" w14:textId="3C6E873C" w:rsidR="004C6EB0" w:rsidRDefault="003243EA" w:rsidP="003A136B">
      <w:pPr>
        <w:pStyle w:val="ListParagraph"/>
        <w:numPr>
          <w:ilvl w:val="0"/>
          <w:numId w:val="39"/>
        </w:numPr>
        <w:spacing w:after="0" w:line="240" w:lineRule="auto"/>
      </w:pPr>
      <w:r>
        <w:rPr>
          <w:rFonts w:hint="eastAsia"/>
        </w:rPr>
        <w:t>与数据库镜像和日志传送不同，订阅数据库本身不限制写操作。</w:t>
      </w:r>
      <w:r w:rsidR="004D7C30">
        <w:rPr>
          <w:rFonts w:hint="eastAsia"/>
        </w:rPr>
        <w:t>订阅服务器上的数据存在被人错误改写的风险。而且很可能你完全没意识改写的行为的发生，在进行故障转移后就使用了错误的数据。</w:t>
      </w:r>
    </w:p>
    <w:p w14:paraId="7AB9EF3D" w14:textId="1240E2A6" w:rsidR="007B596A" w:rsidRDefault="001C6767" w:rsidP="004D7C30">
      <w:pPr>
        <w:spacing w:before="100" w:beforeAutospacing="1" w:after="100" w:afterAutospacing="1" w:line="240" w:lineRule="auto"/>
      </w:pPr>
      <w:r>
        <w:rPr>
          <w:rFonts w:hint="eastAsia"/>
        </w:rPr>
        <w:t>选择高可用和灾难恢复技术是个系统工程。没有一种</w:t>
      </w:r>
      <w:r w:rsidR="007B596A">
        <w:rPr>
          <w:rFonts w:hint="eastAsia"/>
        </w:rPr>
        <w:t>技术是完美无缺的，</w:t>
      </w:r>
      <w:r w:rsidR="003C3D14">
        <w:rPr>
          <w:rFonts w:hint="eastAsia"/>
        </w:rPr>
        <w:t>都有自己最擅长的领域和不适合的领域。在选择技术之前，你首先要将明确自己的关键需求</w:t>
      </w:r>
      <w:r w:rsidR="00CB6A7C">
        <w:rPr>
          <w:rFonts w:hint="eastAsia"/>
        </w:rPr>
        <w:t>，有了需求才能找到最合适的技术。大多数情况下，鱼和熊掌不可兼得</w:t>
      </w:r>
      <w:r w:rsidR="003A7608">
        <w:rPr>
          <w:rFonts w:hint="eastAsia"/>
        </w:rPr>
        <w:t>，</w:t>
      </w:r>
      <w:r w:rsidR="00CB6A7C">
        <w:rPr>
          <w:rFonts w:hint="eastAsia"/>
        </w:rPr>
        <w:t>完全同步和性能之间总是有一个要妥协的。这个时候就</w:t>
      </w:r>
      <w:r w:rsidR="003A7608">
        <w:rPr>
          <w:rFonts w:hint="eastAsia"/>
        </w:rPr>
        <w:t>你</w:t>
      </w:r>
      <w:r w:rsidR="00CB6A7C">
        <w:rPr>
          <w:rFonts w:hint="eastAsia"/>
        </w:rPr>
        <w:t>对自己需求</w:t>
      </w:r>
      <w:r w:rsidR="003A7608">
        <w:rPr>
          <w:rFonts w:hint="eastAsia"/>
        </w:rPr>
        <w:t>有个</w:t>
      </w:r>
      <w:r w:rsidR="00CB6A7C">
        <w:rPr>
          <w:rFonts w:hint="eastAsia"/>
        </w:rPr>
        <w:t>清楚优先级，哪些是不容妥协的，哪些是可以放宽的</w:t>
      </w:r>
      <w:r w:rsidR="003A7608">
        <w:rPr>
          <w:rFonts w:hint="eastAsia"/>
        </w:rPr>
        <w:t>。</w:t>
      </w:r>
      <w:r w:rsidR="00CB6A7C">
        <w:rPr>
          <w:rFonts w:hint="eastAsia"/>
        </w:rPr>
        <w:t>经过这样一个筛选的过程就一定能找到符合自己要求的高可用和灾难恢复方案。</w:t>
      </w:r>
    </w:p>
    <w:p w14:paraId="469FCA74" w14:textId="77777777" w:rsidR="006C6A1C" w:rsidRDefault="005E419F" w:rsidP="006C6A1C">
      <w:pPr>
        <w:spacing w:before="100" w:beforeAutospacing="1" w:after="100" w:afterAutospacing="1" w:line="240" w:lineRule="auto"/>
      </w:pPr>
      <w:r>
        <w:rPr>
          <w:rFonts w:hint="eastAsia"/>
        </w:rPr>
        <w:t>下面的表格</w:t>
      </w:r>
      <w:r w:rsidR="00693F5B">
        <w:rPr>
          <w:rFonts w:hint="eastAsia"/>
        </w:rPr>
        <w:t>（2-5）</w:t>
      </w:r>
      <w:r>
        <w:rPr>
          <w:rFonts w:hint="eastAsia"/>
        </w:rPr>
        <w:t>中横向罗列了</w:t>
      </w:r>
      <w:r w:rsidR="001C6767">
        <w:rPr>
          <w:rFonts w:hint="eastAsia"/>
        </w:rPr>
        <w:t>各种</w:t>
      </w:r>
      <w:r w:rsidR="00D66322">
        <w:rPr>
          <w:rFonts w:hint="eastAsia"/>
        </w:rPr>
        <w:t>技术之间的关键</w:t>
      </w:r>
      <w:r>
        <w:rPr>
          <w:rFonts w:hint="eastAsia"/>
        </w:rPr>
        <w:t>区别，希望能有助于你决定哪个技术更符合你的需求。</w:t>
      </w:r>
    </w:p>
    <w:tbl>
      <w:tblPr>
        <w:tblW w:w="9260" w:type="dxa"/>
        <w:tblInd w:w="93" w:type="dxa"/>
        <w:tblLook w:val="04A0" w:firstRow="1" w:lastRow="0" w:firstColumn="1" w:lastColumn="0" w:noHBand="0" w:noVBand="1"/>
      </w:tblPr>
      <w:tblGrid>
        <w:gridCol w:w="1620"/>
        <w:gridCol w:w="1905"/>
        <w:gridCol w:w="1875"/>
        <w:gridCol w:w="1905"/>
        <w:gridCol w:w="1955"/>
      </w:tblGrid>
      <w:tr w:rsidR="006C6A1C" w:rsidRPr="005E419F" w14:paraId="679DE22C" w14:textId="77777777" w:rsidTr="00664F70">
        <w:trPr>
          <w:trHeight w:val="468"/>
        </w:trPr>
        <w:tc>
          <w:tcPr>
            <w:tcW w:w="1620" w:type="dxa"/>
            <w:vMerge w:val="restart"/>
            <w:tcBorders>
              <w:top w:val="single" w:sz="8" w:space="0" w:color="auto"/>
              <w:left w:val="single" w:sz="8" w:space="0" w:color="auto"/>
              <w:bottom w:val="single" w:sz="8" w:space="0" w:color="000000"/>
              <w:right w:val="single" w:sz="8" w:space="0" w:color="auto"/>
            </w:tcBorders>
            <w:shd w:val="clear" w:color="auto" w:fill="D9D9D9" w:themeFill="background1" w:themeFillShade="D9"/>
            <w:vAlign w:val="center"/>
            <w:hideMark/>
          </w:tcPr>
          <w:p w14:paraId="35F11F80" w14:textId="77777777" w:rsidR="006C6A1C" w:rsidRPr="00E63C96" w:rsidRDefault="006C6A1C" w:rsidP="00664F70">
            <w:pPr>
              <w:spacing w:after="0" w:line="240" w:lineRule="auto"/>
              <w:jc w:val="center"/>
              <w:rPr>
                <w:rFonts w:ascii="SimSun" w:eastAsia="SimSun" w:hAnsi="SimSun" w:cs="Calibri"/>
                <w:b/>
                <w:color w:val="000000"/>
                <w:sz w:val="20"/>
                <w:szCs w:val="20"/>
              </w:rPr>
            </w:pPr>
            <w:r w:rsidRPr="00E63C96">
              <w:rPr>
                <w:rFonts w:ascii="SimSun" w:eastAsia="SimSun" w:hAnsi="SimSun" w:cs="Calibri" w:hint="eastAsia"/>
                <w:b/>
                <w:color w:val="000000"/>
                <w:sz w:val="20"/>
                <w:szCs w:val="20"/>
              </w:rPr>
              <w:t>功能</w:t>
            </w:r>
          </w:p>
        </w:tc>
        <w:tc>
          <w:tcPr>
            <w:tcW w:w="1905" w:type="dxa"/>
            <w:vMerge w:val="restart"/>
            <w:tcBorders>
              <w:top w:val="single" w:sz="8" w:space="0" w:color="auto"/>
              <w:left w:val="single" w:sz="8" w:space="0" w:color="auto"/>
              <w:bottom w:val="single" w:sz="8" w:space="0" w:color="000000"/>
              <w:right w:val="single" w:sz="8" w:space="0" w:color="auto"/>
            </w:tcBorders>
            <w:shd w:val="clear" w:color="000000" w:fill="FCD5B4"/>
            <w:vAlign w:val="center"/>
            <w:hideMark/>
          </w:tcPr>
          <w:p w14:paraId="7E524F15" w14:textId="77777777" w:rsidR="006C6A1C" w:rsidRPr="005E419F" w:rsidRDefault="006C6A1C" w:rsidP="00664F70">
            <w:pPr>
              <w:spacing w:after="0" w:line="240" w:lineRule="auto"/>
              <w:jc w:val="center"/>
              <w:rPr>
                <w:rFonts w:ascii="SimSun" w:eastAsia="SimSun" w:hAnsi="SimSun" w:cs="Calibri"/>
                <w:b/>
                <w:bCs/>
                <w:color w:val="000000"/>
                <w:sz w:val="20"/>
                <w:szCs w:val="20"/>
              </w:rPr>
            </w:pPr>
            <w:r w:rsidRPr="005E419F">
              <w:rPr>
                <w:rFonts w:ascii="SimSun" w:eastAsia="SimSun" w:hAnsi="SimSun" w:cs="Calibri" w:hint="eastAsia"/>
                <w:b/>
                <w:bCs/>
                <w:color w:val="000000"/>
                <w:sz w:val="20"/>
                <w:szCs w:val="20"/>
              </w:rPr>
              <w:t>故障转移群集</w:t>
            </w:r>
          </w:p>
        </w:tc>
        <w:tc>
          <w:tcPr>
            <w:tcW w:w="1875" w:type="dxa"/>
            <w:vMerge w:val="restart"/>
            <w:tcBorders>
              <w:top w:val="single" w:sz="8" w:space="0" w:color="auto"/>
              <w:left w:val="single" w:sz="8" w:space="0" w:color="auto"/>
              <w:bottom w:val="single" w:sz="8" w:space="0" w:color="000000"/>
              <w:right w:val="single" w:sz="8" w:space="0" w:color="auto"/>
            </w:tcBorders>
            <w:shd w:val="clear" w:color="000000" w:fill="D8E4BC"/>
            <w:vAlign w:val="center"/>
            <w:hideMark/>
          </w:tcPr>
          <w:p w14:paraId="36B0D3D0" w14:textId="77777777" w:rsidR="006C6A1C" w:rsidRPr="005E419F" w:rsidRDefault="006C6A1C" w:rsidP="00664F70">
            <w:pPr>
              <w:spacing w:after="0" w:line="240" w:lineRule="auto"/>
              <w:jc w:val="center"/>
              <w:rPr>
                <w:rFonts w:ascii="SimSun" w:eastAsia="SimSun" w:hAnsi="SimSun" w:cs="Calibri"/>
                <w:b/>
                <w:bCs/>
                <w:color w:val="000000"/>
                <w:sz w:val="20"/>
                <w:szCs w:val="20"/>
              </w:rPr>
            </w:pPr>
            <w:r w:rsidRPr="005E419F">
              <w:rPr>
                <w:rFonts w:ascii="SimSun" w:eastAsia="SimSun" w:hAnsi="SimSun" w:cs="Calibri" w:hint="eastAsia"/>
                <w:b/>
                <w:bCs/>
                <w:color w:val="000000"/>
                <w:sz w:val="20"/>
                <w:szCs w:val="20"/>
              </w:rPr>
              <w:t>日志传送</w:t>
            </w:r>
          </w:p>
        </w:tc>
        <w:tc>
          <w:tcPr>
            <w:tcW w:w="1905" w:type="dxa"/>
            <w:vMerge w:val="restart"/>
            <w:tcBorders>
              <w:top w:val="single" w:sz="8" w:space="0" w:color="auto"/>
              <w:left w:val="single" w:sz="8" w:space="0" w:color="auto"/>
              <w:bottom w:val="single" w:sz="8" w:space="0" w:color="000000"/>
              <w:right w:val="single" w:sz="8" w:space="0" w:color="auto"/>
            </w:tcBorders>
            <w:shd w:val="clear" w:color="000000" w:fill="FCD5B4"/>
            <w:vAlign w:val="center"/>
            <w:hideMark/>
          </w:tcPr>
          <w:p w14:paraId="38BA9DB7" w14:textId="77777777" w:rsidR="006C6A1C" w:rsidRPr="005E419F" w:rsidRDefault="006C6A1C" w:rsidP="00664F70">
            <w:pPr>
              <w:spacing w:after="0" w:line="240" w:lineRule="auto"/>
              <w:jc w:val="center"/>
              <w:rPr>
                <w:rFonts w:ascii="SimSun" w:eastAsia="SimSun" w:hAnsi="SimSun" w:cs="Calibri"/>
                <w:b/>
                <w:bCs/>
                <w:color w:val="000000"/>
                <w:sz w:val="20"/>
                <w:szCs w:val="20"/>
              </w:rPr>
            </w:pPr>
            <w:r w:rsidRPr="005E419F">
              <w:rPr>
                <w:rFonts w:ascii="SimSun" w:eastAsia="SimSun" w:hAnsi="SimSun" w:cs="Calibri" w:hint="eastAsia"/>
                <w:b/>
                <w:bCs/>
                <w:color w:val="000000"/>
                <w:sz w:val="20"/>
                <w:szCs w:val="20"/>
              </w:rPr>
              <w:t>数据库镜像</w:t>
            </w:r>
          </w:p>
        </w:tc>
        <w:tc>
          <w:tcPr>
            <w:tcW w:w="1955" w:type="dxa"/>
            <w:vMerge w:val="restart"/>
            <w:tcBorders>
              <w:top w:val="single" w:sz="8" w:space="0" w:color="auto"/>
              <w:left w:val="single" w:sz="8" w:space="0" w:color="auto"/>
              <w:bottom w:val="single" w:sz="8" w:space="0" w:color="000000"/>
              <w:right w:val="single" w:sz="8" w:space="0" w:color="auto"/>
            </w:tcBorders>
            <w:shd w:val="clear" w:color="000000" w:fill="D8E4BC"/>
            <w:vAlign w:val="center"/>
            <w:hideMark/>
          </w:tcPr>
          <w:p w14:paraId="6A41566F" w14:textId="77777777" w:rsidR="006C6A1C" w:rsidRPr="005E419F" w:rsidRDefault="006C6A1C" w:rsidP="00664F70">
            <w:pPr>
              <w:spacing w:after="0" w:line="240" w:lineRule="auto"/>
              <w:jc w:val="center"/>
              <w:rPr>
                <w:rFonts w:ascii="SimSun" w:eastAsia="SimSun" w:hAnsi="SimSun" w:cs="Calibri"/>
                <w:b/>
                <w:bCs/>
                <w:color w:val="000000"/>
                <w:sz w:val="20"/>
                <w:szCs w:val="20"/>
              </w:rPr>
            </w:pPr>
            <w:r w:rsidRPr="005E419F">
              <w:rPr>
                <w:rFonts w:ascii="SimSun" w:eastAsia="SimSun" w:hAnsi="SimSun" w:cs="Calibri" w:hint="eastAsia"/>
                <w:b/>
                <w:bCs/>
                <w:color w:val="000000"/>
                <w:sz w:val="20"/>
                <w:szCs w:val="20"/>
              </w:rPr>
              <w:t>事务复制</w:t>
            </w:r>
          </w:p>
        </w:tc>
      </w:tr>
      <w:tr w:rsidR="006C6A1C" w:rsidRPr="005E419F" w14:paraId="5E9728D3" w14:textId="77777777" w:rsidTr="00664F70">
        <w:trPr>
          <w:trHeight w:val="468"/>
        </w:trPr>
        <w:tc>
          <w:tcPr>
            <w:tcW w:w="1620" w:type="dxa"/>
            <w:vMerge/>
            <w:tcBorders>
              <w:top w:val="single" w:sz="8" w:space="0" w:color="000000"/>
              <w:left w:val="single" w:sz="8" w:space="0" w:color="auto"/>
              <w:bottom w:val="single" w:sz="8" w:space="0" w:color="000000"/>
              <w:right w:val="single" w:sz="8" w:space="0" w:color="auto"/>
            </w:tcBorders>
            <w:shd w:val="clear" w:color="auto" w:fill="D9D9D9" w:themeFill="background1" w:themeFillShade="D9"/>
            <w:vAlign w:val="center"/>
            <w:hideMark/>
          </w:tcPr>
          <w:p w14:paraId="2EFAA9DF" w14:textId="77777777" w:rsidR="006C6A1C" w:rsidRPr="005E419F" w:rsidRDefault="006C6A1C" w:rsidP="00664F70">
            <w:pPr>
              <w:spacing w:after="0" w:line="240" w:lineRule="auto"/>
              <w:rPr>
                <w:rFonts w:ascii="SimSun" w:eastAsia="SimSun" w:hAnsi="SimSun" w:cs="Calibri"/>
                <w:b/>
                <w:bCs/>
                <w:color w:val="000000"/>
                <w:sz w:val="20"/>
                <w:szCs w:val="20"/>
              </w:rPr>
            </w:pPr>
          </w:p>
        </w:tc>
        <w:tc>
          <w:tcPr>
            <w:tcW w:w="1905" w:type="dxa"/>
            <w:vMerge/>
            <w:tcBorders>
              <w:top w:val="single" w:sz="8" w:space="0" w:color="auto"/>
              <w:left w:val="single" w:sz="8" w:space="0" w:color="auto"/>
              <w:bottom w:val="single" w:sz="8" w:space="0" w:color="000000"/>
              <w:right w:val="single" w:sz="8" w:space="0" w:color="auto"/>
            </w:tcBorders>
            <w:vAlign w:val="center"/>
            <w:hideMark/>
          </w:tcPr>
          <w:p w14:paraId="61539B76" w14:textId="77777777" w:rsidR="006C6A1C" w:rsidRPr="005E419F" w:rsidRDefault="006C6A1C" w:rsidP="00664F70">
            <w:pPr>
              <w:spacing w:after="0" w:line="240" w:lineRule="auto"/>
              <w:rPr>
                <w:rFonts w:ascii="SimSun" w:eastAsia="SimSun" w:hAnsi="SimSun" w:cs="Calibri"/>
                <w:b/>
                <w:bCs/>
                <w:color w:val="000000"/>
                <w:sz w:val="20"/>
                <w:szCs w:val="20"/>
              </w:rPr>
            </w:pPr>
          </w:p>
        </w:tc>
        <w:tc>
          <w:tcPr>
            <w:tcW w:w="1875" w:type="dxa"/>
            <w:vMerge/>
            <w:tcBorders>
              <w:top w:val="single" w:sz="8" w:space="0" w:color="auto"/>
              <w:left w:val="single" w:sz="8" w:space="0" w:color="auto"/>
              <w:bottom w:val="single" w:sz="8" w:space="0" w:color="000000"/>
              <w:right w:val="single" w:sz="8" w:space="0" w:color="auto"/>
            </w:tcBorders>
            <w:vAlign w:val="center"/>
            <w:hideMark/>
          </w:tcPr>
          <w:p w14:paraId="5F7FFAB2" w14:textId="77777777" w:rsidR="006C6A1C" w:rsidRPr="005E419F" w:rsidRDefault="006C6A1C" w:rsidP="00664F70">
            <w:pPr>
              <w:spacing w:after="0" w:line="240" w:lineRule="auto"/>
              <w:rPr>
                <w:rFonts w:ascii="SimSun" w:eastAsia="SimSun" w:hAnsi="SimSun" w:cs="Calibri"/>
                <w:b/>
                <w:bCs/>
                <w:color w:val="000000"/>
                <w:sz w:val="20"/>
                <w:szCs w:val="20"/>
              </w:rPr>
            </w:pPr>
          </w:p>
        </w:tc>
        <w:tc>
          <w:tcPr>
            <w:tcW w:w="1905" w:type="dxa"/>
            <w:vMerge/>
            <w:tcBorders>
              <w:top w:val="single" w:sz="8" w:space="0" w:color="auto"/>
              <w:left w:val="single" w:sz="8" w:space="0" w:color="auto"/>
              <w:bottom w:val="single" w:sz="8" w:space="0" w:color="000000"/>
              <w:right w:val="single" w:sz="8" w:space="0" w:color="auto"/>
            </w:tcBorders>
            <w:vAlign w:val="center"/>
            <w:hideMark/>
          </w:tcPr>
          <w:p w14:paraId="4BC17008" w14:textId="77777777" w:rsidR="006C6A1C" w:rsidRPr="005E419F" w:rsidRDefault="006C6A1C" w:rsidP="00664F70">
            <w:pPr>
              <w:spacing w:after="0" w:line="240" w:lineRule="auto"/>
              <w:rPr>
                <w:rFonts w:ascii="SimSun" w:eastAsia="SimSun" w:hAnsi="SimSun" w:cs="Calibri"/>
                <w:b/>
                <w:bCs/>
                <w:color w:val="000000"/>
                <w:sz w:val="20"/>
                <w:szCs w:val="20"/>
              </w:rPr>
            </w:pPr>
          </w:p>
        </w:tc>
        <w:tc>
          <w:tcPr>
            <w:tcW w:w="1955" w:type="dxa"/>
            <w:vMerge/>
            <w:tcBorders>
              <w:top w:val="single" w:sz="8" w:space="0" w:color="auto"/>
              <w:left w:val="single" w:sz="8" w:space="0" w:color="auto"/>
              <w:bottom w:val="single" w:sz="8" w:space="0" w:color="000000"/>
              <w:right w:val="single" w:sz="8" w:space="0" w:color="auto"/>
            </w:tcBorders>
            <w:vAlign w:val="center"/>
            <w:hideMark/>
          </w:tcPr>
          <w:p w14:paraId="56F3B5ED" w14:textId="77777777" w:rsidR="006C6A1C" w:rsidRPr="005E419F" w:rsidRDefault="006C6A1C" w:rsidP="00664F70">
            <w:pPr>
              <w:spacing w:after="0" w:line="240" w:lineRule="auto"/>
              <w:rPr>
                <w:rFonts w:ascii="SimSun" w:eastAsia="SimSun" w:hAnsi="SimSun" w:cs="Calibri"/>
                <w:b/>
                <w:bCs/>
                <w:color w:val="000000"/>
                <w:sz w:val="20"/>
                <w:szCs w:val="20"/>
              </w:rPr>
            </w:pPr>
          </w:p>
        </w:tc>
      </w:tr>
      <w:tr w:rsidR="006C6A1C" w:rsidRPr="005E419F" w14:paraId="7B1B2211" w14:textId="77777777" w:rsidTr="00664F70">
        <w:trPr>
          <w:trHeight w:val="31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68061DC9"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保护级别</w:t>
            </w:r>
          </w:p>
        </w:tc>
        <w:tc>
          <w:tcPr>
            <w:tcW w:w="1905" w:type="dxa"/>
            <w:tcBorders>
              <w:top w:val="nil"/>
              <w:left w:val="nil"/>
              <w:bottom w:val="single" w:sz="8" w:space="0" w:color="auto"/>
              <w:right w:val="single" w:sz="8" w:space="0" w:color="auto"/>
            </w:tcBorders>
            <w:shd w:val="clear" w:color="000000" w:fill="FCD5B4"/>
            <w:vAlign w:val="center"/>
            <w:hideMark/>
          </w:tcPr>
          <w:p w14:paraId="4DB1A0E1"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实例级</w:t>
            </w:r>
          </w:p>
        </w:tc>
        <w:tc>
          <w:tcPr>
            <w:tcW w:w="1875" w:type="dxa"/>
            <w:tcBorders>
              <w:top w:val="nil"/>
              <w:left w:val="nil"/>
              <w:bottom w:val="single" w:sz="8" w:space="0" w:color="auto"/>
              <w:right w:val="single" w:sz="8" w:space="0" w:color="auto"/>
            </w:tcBorders>
            <w:shd w:val="clear" w:color="000000" w:fill="D8E4BC"/>
            <w:vAlign w:val="center"/>
            <w:hideMark/>
          </w:tcPr>
          <w:p w14:paraId="3275B10E"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数据库级</w:t>
            </w:r>
          </w:p>
        </w:tc>
        <w:tc>
          <w:tcPr>
            <w:tcW w:w="1905" w:type="dxa"/>
            <w:tcBorders>
              <w:top w:val="nil"/>
              <w:left w:val="nil"/>
              <w:bottom w:val="single" w:sz="8" w:space="0" w:color="auto"/>
              <w:right w:val="single" w:sz="8" w:space="0" w:color="auto"/>
            </w:tcBorders>
            <w:shd w:val="clear" w:color="000000" w:fill="FCD5B4"/>
            <w:vAlign w:val="center"/>
            <w:hideMark/>
          </w:tcPr>
          <w:p w14:paraId="68162D57"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数据库级</w:t>
            </w:r>
          </w:p>
        </w:tc>
        <w:tc>
          <w:tcPr>
            <w:tcW w:w="1955" w:type="dxa"/>
            <w:tcBorders>
              <w:top w:val="nil"/>
              <w:left w:val="nil"/>
              <w:bottom w:val="single" w:sz="8" w:space="0" w:color="auto"/>
              <w:right w:val="single" w:sz="8" w:space="0" w:color="auto"/>
            </w:tcBorders>
            <w:shd w:val="clear" w:color="000000" w:fill="D8E4BC"/>
            <w:vAlign w:val="center"/>
            <w:hideMark/>
          </w:tcPr>
          <w:p w14:paraId="35D658D8"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数据库对象级</w:t>
            </w:r>
          </w:p>
        </w:tc>
      </w:tr>
      <w:tr w:rsidR="006C6A1C" w:rsidRPr="005E419F" w14:paraId="7C5F529C"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5AF6F0F1"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是否有数据损失</w:t>
            </w:r>
          </w:p>
        </w:tc>
        <w:tc>
          <w:tcPr>
            <w:tcW w:w="1905" w:type="dxa"/>
            <w:tcBorders>
              <w:top w:val="nil"/>
              <w:left w:val="nil"/>
              <w:bottom w:val="single" w:sz="8" w:space="0" w:color="auto"/>
              <w:right w:val="single" w:sz="8" w:space="0" w:color="auto"/>
            </w:tcBorders>
            <w:shd w:val="clear" w:color="000000" w:fill="FCD5B4"/>
            <w:vAlign w:val="center"/>
            <w:hideMark/>
          </w:tcPr>
          <w:p w14:paraId="4E8636AD"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w:t>
            </w:r>
          </w:p>
        </w:tc>
        <w:tc>
          <w:tcPr>
            <w:tcW w:w="1875" w:type="dxa"/>
            <w:tcBorders>
              <w:top w:val="nil"/>
              <w:left w:val="nil"/>
              <w:bottom w:val="single" w:sz="8" w:space="0" w:color="auto"/>
              <w:right w:val="single" w:sz="8" w:space="0" w:color="auto"/>
            </w:tcBorders>
            <w:shd w:val="clear" w:color="000000" w:fill="D8E4BC"/>
            <w:vAlign w:val="center"/>
            <w:hideMark/>
          </w:tcPr>
          <w:p w14:paraId="0DEC5E9F"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可能有少量数据损失</w:t>
            </w:r>
          </w:p>
        </w:tc>
        <w:tc>
          <w:tcPr>
            <w:tcW w:w="1905" w:type="dxa"/>
            <w:tcBorders>
              <w:top w:val="nil"/>
              <w:left w:val="nil"/>
              <w:bottom w:val="single" w:sz="8" w:space="0" w:color="auto"/>
              <w:right w:val="single" w:sz="8" w:space="0" w:color="auto"/>
            </w:tcBorders>
            <w:shd w:val="clear" w:color="000000" w:fill="FCD5B4"/>
            <w:vAlign w:val="center"/>
            <w:hideMark/>
          </w:tcPr>
          <w:p w14:paraId="3FF6B016"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无数据损失</w:t>
            </w:r>
            <w:r>
              <w:rPr>
                <w:rFonts w:ascii="SimSun" w:eastAsia="SimSun" w:hAnsi="SimSun" w:cs="Calibri" w:hint="eastAsia"/>
                <w:color w:val="000000"/>
                <w:sz w:val="20"/>
                <w:szCs w:val="20"/>
              </w:rPr>
              <w:t>（同步模式）</w:t>
            </w:r>
          </w:p>
        </w:tc>
        <w:tc>
          <w:tcPr>
            <w:tcW w:w="1955" w:type="dxa"/>
            <w:tcBorders>
              <w:top w:val="nil"/>
              <w:left w:val="nil"/>
              <w:bottom w:val="single" w:sz="8" w:space="0" w:color="auto"/>
              <w:right w:val="single" w:sz="8" w:space="0" w:color="auto"/>
            </w:tcBorders>
            <w:shd w:val="clear" w:color="000000" w:fill="D8E4BC"/>
            <w:vAlign w:val="center"/>
            <w:hideMark/>
          </w:tcPr>
          <w:p w14:paraId="75CE09EA"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可能有少量数据损失</w:t>
            </w:r>
          </w:p>
        </w:tc>
      </w:tr>
      <w:tr w:rsidR="006C6A1C" w:rsidRPr="005E419F" w14:paraId="57ABB695"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6FF12D92"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自动故障转移</w:t>
            </w:r>
          </w:p>
        </w:tc>
        <w:tc>
          <w:tcPr>
            <w:tcW w:w="1905" w:type="dxa"/>
            <w:tcBorders>
              <w:top w:val="nil"/>
              <w:left w:val="nil"/>
              <w:bottom w:val="single" w:sz="8" w:space="0" w:color="auto"/>
              <w:right w:val="single" w:sz="8" w:space="0" w:color="auto"/>
            </w:tcBorders>
            <w:shd w:val="clear" w:color="000000" w:fill="FCD5B4"/>
            <w:vAlign w:val="center"/>
            <w:hideMark/>
          </w:tcPr>
          <w:p w14:paraId="126E2078"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是</w:t>
            </w:r>
          </w:p>
        </w:tc>
        <w:tc>
          <w:tcPr>
            <w:tcW w:w="1875" w:type="dxa"/>
            <w:tcBorders>
              <w:top w:val="nil"/>
              <w:left w:val="nil"/>
              <w:bottom w:val="single" w:sz="8" w:space="0" w:color="auto"/>
              <w:right w:val="single" w:sz="8" w:space="0" w:color="auto"/>
            </w:tcBorders>
            <w:shd w:val="clear" w:color="000000" w:fill="D8E4BC"/>
            <w:vAlign w:val="center"/>
            <w:hideMark/>
          </w:tcPr>
          <w:p w14:paraId="25E05AC3"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否</w:t>
            </w:r>
          </w:p>
        </w:tc>
        <w:tc>
          <w:tcPr>
            <w:tcW w:w="1905" w:type="dxa"/>
            <w:tcBorders>
              <w:top w:val="nil"/>
              <w:left w:val="nil"/>
              <w:bottom w:val="single" w:sz="8" w:space="0" w:color="auto"/>
              <w:right w:val="single" w:sz="8" w:space="0" w:color="auto"/>
            </w:tcBorders>
            <w:shd w:val="clear" w:color="000000" w:fill="FCD5B4"/>
            <w:vAlign w:val="center"/>
            <w:hideMark/>
          </w:tcPr>
          <w:p w14:paraId="2B06A30A"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是</w:t>
            </w:r>
            <w:r>
              <w:rPr>
                <w:rFonts w:ascii="SimSun" w:eastAsia="SimSun" w:hAnsi="SimSun" w:cs="Calibri" w:hint="eastAsia"/>
                <w:color w:val="000000"/>
                <w:sz w:val="20"/>
                <w:szCs w:val="20"/>
              </w:rPr>
              <w:t>（高可用操作模式）</w:t>
            </w:r>
          </w:p>
        </w:tc>
        <w:tc>
          <w:tcPr>
            <w:tcW w:w="1955" w:type="dxa"/>
            <w:tcBorders>
              <w:top w:val="nil"/>
              <w:left w:val="nil"/>
              <w:bottom w:val="single" w:sz="8" w:space="0" w:color="auto"/>
              <w:right w:val="single" w:sz="8" w:space="0" w:color="auto"/>
            </w:tcBorders>
            <w:shd w:val="clear" w:color="000000" w:fill="D8E4BC"/>
            <w:vAlign w:val="center"/>
            <w:hideMark/>
          </w:tcPr>
          <w:p w14:paraId="38A972F3"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否</w:t>
            </w:r>
          </w:p>
        </w:tc>
      </w:tr>
      <w:tr w:rsidR="006C6A1C" w:rsidRPr="005E419F" w14:paraId="7166DB08"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tcPr>
          <w:p w14:paraId="718857F4"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故障转移后是否可逆</w:t>
            </w:r>
          </w:p>
        </w:tc>
        <w:tc>
          <w:tcPr>
            <w:tcW w:w="1905" w:type="dxa"/>
            <w:tcBorders>
              <w:top w:val="nil"/>
              <w:left w:val="nil"/>
              <w:bottom w:val="single" w:sz="8" w:space="0" w:color="auto"/>
              <w:right w:val="single" w:sz="8" w:space="0" w:color="auto"/>
            </w:tcBorders>
            <w:shd w:val="clear" w:color="000000" w:fill="FCD5B4"/>
            <w:vAlign w:val="center"/>
          </w:tcPr>
          <w:p w14:paraId="16A32614"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875" w:type="dxa"/>
            <w:tcBorders>
              <w:top w:val="nil"/>
              <w:left w:val="nil"/>
              <w:bottom w:val="single" w:sz="8" w:space="0" w:color="auto"/>
              <w:right w:val="single" w:sz="8" w:space="0" w:color="auto"/>
            </w:tcBorders>
            <w:shd w:val="clear" w:color="000000" w:fill="D8E4BC"/>
            <w:vAlign w:val="center"/>
          </w:tcPr>
          <w:p w14:paraId="0BF87941"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905" w:type="dxa"/>
            <w:tcBorders>
              <w:top w:val="nil"/>
              <w:left w:val="nil"/>
              <w:bottom w:val="single" w:sz="8" w:space="0" w:color="auto"/>
              <w:right w:val="single" w:sz="8" w:space="0" w:color="auto"/>
            </w:tcBorders>
            <w:shd w:val="clear" w:color="000000" w:fill="FCD5B4"/>
            <w:vAlign w:val="center"/>
          </w:tcPr>
          <w:p w14:paraId="565057A0"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955" w:type="dxa"/>
            <w:tcBorders>
              <w:top w:val="nil"/>
              <w:left w:val="nil"/>
              <w:bottom w:val="single" w:sz="8" w:space="0" w:color="auto"/>
              <w:right w:val="single" w:sz="8" w:space="0" w:color="auto"/>
            </w:tcBorders>
            <w:shd w:val="clear" w:color="000000" w:fill="D8E4BC"/>
            <w:vAlign w:val="center"/>
          </w:tcPr>
          <w:p w14:paraId="633E8AFC"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r>
      <w:tr w:rsidR="006C6A1C" w:rsidRPr="005E419F" w14:paraId="7C57D938" w14:textId="77777777" w:rsidTr="00664F70">
        <w:trPr>
          <w:trHeight w:val="73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11EDBAEB"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对客户端是否透明</w:t>
            </w:r>
          </w:p>
        </w:tc>
        <w:tc>
          <w:tcPr>
            <w:tcW w:w="1905" w:type="dxa"/>
            <w:tcBorders>
              <w:top w:val="nil"/>
              <w:left w:val="nil"/>
              <w:bottom w:val="single" w:sz="8" w:space="0" w:color="auto"/>
              <w:right w:val="single" w:sz="8" w:space="0" w:color="auto"/>
            </w:tcBorders>
            <w:shd w:val="clear" w:color="000000" w:fill="FCD5B4"/>
            <w:vAlign w:val="center"/>
            <w:hideMark/>
          </w:tcPr>
          <w:p w14:paraId="68288A55"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是，自动重连接到相同IP的另一个节点</w:t>
            </w:r>
          </w:p>
        </w:tc>
        <w:tc>
          <w:tcPr>
            <w:tcW w:w="1875" w:type="dxa"/>
            <w:tcBorders>
              <w:top w:val="nil"/>
              <w:left w:val="nil"/>
              <w:bottom w:val="single" w:sz="8" w:space="0" w:color="auto"/>
              <w:right w:val="single" w:sz="8" w:space="0" w:color="auto"/>
            </w:tcBorders>
            <w:shd w:val="clear" w:color="000000" w:fill="D8E4BC"/>
            <w:vAlign w:val="center"/>
            <w:hideMark/>
          </w:tcPr>
          <w:p w14:paraId="764FCB39"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否</w:t>
            </w:r>
          </w:p>
        </w:tc>
        <w:tc>
          <w:tcPr>
            <w:tcW w:w="1905" w:type="dxa"/>
            <w:tcBorders>
              <w:top w:val="nil"/>
              <w:left w:val="nil"/>
              <w:bottom w:val="single" w:sz="8" w:space="0" w:color="auto"/>
              <w:right w:val="single" w:sz="8" w:space="0" w:color="auto"/>
            </w:tcBorders>
            <w:shd w:val="clear" w:color="000000" w:fill="FCD5B4"/>
            <w:vAlign w:val="center"/>
            <w:hideMark/>
          </w:tcPr>
          <w:p w14:paraId="6E343C92"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是，自动重定向（需要驱动程序支持）</w:t>
            </w:r>
          </w:p>
        </w:tc>
        <w:tc>
          <w:tcPr>
            <w:tcW w:w="1955" w:type="dxa"/>
            <w:tcBorders>
              <w:top w:val="nil"/>
              <w:left w:val="nil"/>
              <w:bottom w:val="single" w:sz="8" w:space="0" w:color="auto"/>
              <w:right w:val="single" w:sz="8" w:space="0" w:color="auto"/>
            </w:tcBorders>
            <w:shd w:val="clear" w:color="000000" w:fill="D8E4BC"/>
            <w:vAlign w:val="center"/>
            <w:hideMark/>
          </w:tcPr>
          <w:p w14:paraId="65049869"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否</w:t>
            </w:r>
          </w:p>
        </w:tc>
      </w:tr>
      <w:tr w:rsidR="006C6A1C" w:rsidRPr="005E419F" w14:paraId="1D49F553" w14:textId="77777777" w:rsidTr="00664F70">
        <w:trPr>
          <w:trHeight w:val="97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51353AD2"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停机时间</w:t>
            </w:r>
          </w:p>
        </w:tc>
        <w:tc>
          <w:tcPr>
            <w:tcW w:w="1905" w:type="dxa"/>
            <w:tcBorders>
              <w:top w:val="nil"/>
              <w:left w:val="nil"/>
              <w:bottom w:val="single" w:sz="8" w:space="0" w:color="auto"/>
              <w:right w:val="single" w:sz="8" w:space="0" w:color="auto"/>
            </w:tcBorders>
            <w:shd w:val="clear" w:color="000000" w:fill="FCD5B4"/>
            <w:vAlign w:val="center"/>
            <w:hideMark/>
          </w:tcPr>
          <w:p w14:paraId="021E5F56"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约等于</w:t>
            </w:r>
            <w:r w:rsidRPr="005E419F">
              <w:rPr>
                <w:rFonts w:ascii="SimSun" w:eastAsia="SimSun" w:hAnsi="SimSun" w:cs="Calibri" w:hint="eastAsia"/>
                <w:color w:val="000000"/>
                <w:sz w:val="20"/>
                <w:szCs w:val="20"/>
              </w:rPr>
              <w:t>SQL Server服务重启的时间+数据库恢复时间</w:t>
            </w:r>
          </w:p>
        </w:tc>
        <w:tc>
          <w:tcPr>
            <w:tcW w:w="1875" w:type="dxa"/>
            <w:tcBorders>
              <w:top w:val="nil"/>
              <w:left w:val="nil"/>
              <w:bottom w:val="single" w:sz="8" w:space="0" w:color="auto"/>
              <w:right w:val="single" w:sz="8" w:space="0" w:color="auto"/>
            </w:tcBorders>
            <w:shd w:val="clear" w:color="000000" w:fill="D8E4BC"/>
            <w:vAlign w:val="center"/>
            <w:hideMark/>
          </w:tcPr>
          <w:p w14:paraId="623C1FEF"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较长</w:t>
            </w:r>
          </w:p>
        </w:tc>
        <w:tc>
          <w:tcPr>
            <w:tcW w:w="1905" w:type="dxa"/>
            <w:tcBorders>
              <w:top w:val="nil"/>
              <w:left w:val="nil"/>
              <w:bottom w:val="single" w:sz="8" w:space="0" w:color="auto"/>
              <w:right w:val="single" w:sz="8" w:space="0" w:color="auto"/>
            </w:tcBorders>
            <w:shd w:val="clear" w:color="000000" w:fill="FCD5B4"/>
            <w:vAlign w:val="center"/>
            <w:hideMark/>
          </w:tcPr>
          <w:p w14:paraId="37A20EC9"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约等于</w:t>
            </w:r>
            <w:r w:rsidRPr="005E419F">
              <w:rPr>
                <w:rFonts w:ascii="SimSun" w:eastAsia="SimSun" w:hAnsi="SimSun" w:cs="Calibri" w:hint="eastAsia"/>
                <w:color w:val="000000"/>
                <w:sz w:val="20"/>
                <w:szCs w:val="20"/>
              </w:rPr>
              <w:t>数据库恢复时间</w:t>
            </w:r>
          </w:p>
        </w:tc>
        <w:tc>
          <w:tcPr>
            <w:tcW w:w="1955" w:type="dxa"/>
            <w:tcBorders>
              <w:top w:val="nil"/>
              <w:left w:val="nil"/>
              <w:bottom w:val="single" w:sz="8" w:space="0" w:color="auto"/>
              <w:right w:val="single" w:sz="8" w:space="0" w:color="auto"/>
            </w:tcBorders>
            <w:shd w:val="clear" w:color="000000" w:fill="D8E4BC"/>
            <w:vAlign w:val="center"/>
            <w:hideMark/>
          </w:tcPr>
          <w:p w14:paraId="5F1E0245"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较长</w:t>
            </w:r>
          </w:p>
        </w:tc>
      </w:tr>
      <w:tr w:rsidR="006C6A1C" w:rsidRPr="005E419F" w14:paraId="55B98E30"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tcPr>
          <w:p w14:paraId="395525FA"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多个备用数据副本</w:t>
            </w:r>
          </w:p>
        </w:tc>
        <w:tc>
          <w:tcPr>
            <w:tcW w:w="1905" w:type="dxa"/>
            <w:tcBorders>
              <w:top w:val="nil"/>
              <w:left w:val="nil"/>
              <w:bottom w:val="single" w:sz="8" w:space="0" w:color="auto"/>
              <w:right w:val="single" w:sz="8" w:space="0" w:color="auto"/>
            </w:tcBorders>
            <w:shd w:val="clear" w:color="000000" w:fill="FCD5B4"/>
            <w:vAlign w:val="center"/>
          </w:tcPr>
          <w:p w14:paraId="129EC3D6"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875" w:type="dxa"/>
            <w:tcBorders>
              <w:top w:val="nil"/>
              <w:left w:val="nil"/>
              <w:bottom w:val="single" w:sz="8" w:space="0" w:color="auto"/>
              <w:right w:val="single" w:sz="8" w:space="0" w:color="auto"/>
            </w:tcBorders>
            <w:shd w:val="clear" w:color="000000" w:fill="D8E4BC"/>
            <w:vAlign w:val="center"/>
          </w:tcPr>
          <w:p w14:paraId="6FCB9E50"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905" w:type="dxa"/>
            <w:tcBorders>
              <w:top w:val="nil"/>
              <w:left w:val="nil"/>
              <w:bottom w:val="single" w:sz="8" w:space="0" w:color="auto"/>
              <w:right w:val="single" w:sz="8" w:space="0" w:color="auto"/>
            </w:tcBorders>
            <w:shd w:val="clear" w:color="000000" w:fill="FCD5B4"/>
            <w:vAlign w:val="center"/>
          </w:tcPr>
          <w:p w14:paraId="71855E64"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955" w:type="dxa"/>
            <w:tcBorders>
              <w:top w:val="nil"/>
              <w:left w:val="nil"/>
              <w:bottom w:val="single" w:sz="8" w:space="0" w:color="auto"/>
              <w:right w:val="single" w:sz="8" w:space="0" w:color="auto"/>
            </w:tcBorders>
            <w:shd w:val="clear" w:color="000000" w:fill="D8E4BC"/>
            <w:vAlign w:val="center"/>
          </w:tcPr>
          <w:p w14:paraId="248321EF"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r>
      <w:tr w:rsidR="006C6A1C" w:rsidRPr="005E419F" w14:paraId="7EF15354"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tcPr>
          <w:p w14:paraId="4A90A266"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lastRenderedPageBreak/>
              <w:t>备用数据副本可读</w:t>
            </w:r>
          </w:p>
        </w:tc>
        <w:tc>
          <w:tcPr>
            <w:tcW w:w="1905" w:type="dxa"/>
            <w:tcBorders>
              <w:top w:val="nil"/>
              <w:left w:val="nil"/>
              <w:bottom w:val="single" w:sz="8" w:space="0" w:color="auto"/>
              <w:right w:val="single" w:sz="8" w:space="0" w:color="auto"/>
            </w:tcBorders>
            <w:shd w:val="clear" w:color="000000" w:fill="FCD5B4"/>
            <w:vAlign w:val="center"/>
          </w:tcPr>
          <w:p w14:paraId="29B31087"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w:t>
            </w:r>
          </w:p>
        </w:tc>
        <w:tc>
          <w:tcPr>
            <w:tcW w:w="1875" w:type="dxa"/>
            <w:tcBorders>
              <w:top w:val="nil"/>
              <w:left w:val="nil"/>
              <w:bottom w:val="single" w:sz="8" w:space="0" w:color="auto"/>
              <w:right w:val="single" w:sz="8" w:space="0" w:color="auto"/>
            </w:tcBorders>
            <w:shd w:val="clear" w:color="000000" w:fill="D8E4BC"/>
            <w:vAlign w:val="center"/>
          </w:tcPr>
          <w:p w14:paraId="558DCCFB"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905" w:type="dxa"/>
            <w:tcBorders>
              <w:top w:val="nil"/>
              <w:left w:val="nil"/>
              <w:bottom w:val="single" w:sz="8" w:space="0" w:color="auto"/>
              <w:right w:val="single" w:sz="8" w:space="0" w:color="auto"/>
            </w:tcBorders>
            <w:shd w:val="clear" w:color="000000" w:fill="FCD5B4"/>
            <w:vAlign w:val="center"/>
          </w:tcPr>
          <w:p w14:paraId="3BFD8D07"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955" w:type="dxa"/>
            <w:tcBorders>
              <w:top w:val="nil"/>
              <w:left w:val="nil"/>
              <w:bottom w:val="single" w:sz="8" w:space="0" w:color="auto"/>
              <w:right w:val="single" w:sz="8" w:space="0" w:color="auto"/>
            </w:tcBorders>
            <w:shd w:val="clear" w:color="000000" w:fill="D8E4BC"/>
            <w:vAlign w:val="center"/>
          </w:tcPr>
          <w:p w14:paraId="09182934"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r>
      <w:tr w:rsidR="006C6A1C" w:rsidRPr="005E419F" w14:paraId="5A11F3AB"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tcPr>
          <w:p w14:paraId="0B16BA80"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能抵御用户误操作</w:t>
            </w:r>
          </w:p>
        </w:tc>
        <w:tc>
          <w:tcPr>
            <w:tcW w:w="1905" w:type="dxa"/>
            <w:tcBorders>
              <w:top w:val="nil"/>
              <w:left w:val="nil"/>
              <w:bottom w:val="single" w:sz="8" w:space="0" w:color="auto"/>
              <w:right w:val="single" w:sz="8" w:space="0" w:color="auto"/>
            </w:tcBorders>
            <w:shd w:val="clear" w:color="000000" w:fill="FCD5B4"/>
            <w:vAlign w:val="center"/>
          </w:tcPr>
          <w:p w14:paraId="01FD7315"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875" w:type="dxa"/>
            <w:tcBorders>
              <w:top w:val="nil"/>
              <w:left w:val="nil"/>
              <w:bottom w:val="single" w:sz="8" w:space="0" w:color="auto"/>
              <w:right w:val="single" w:sz="8" w:space="0" w:color="auto"/>
            </w:tcBorders>
            <w:shd w:val="clear" w:color="000000" w:fill="D8E4BC"/>
            <w:vAlign w:val="center"/>
          </w:tcPr>
          <w:p w14:paraId="7334910B"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905" w:type="dxa"/>
            <w:tcBorders>
              <w:top w:val="nil"/>
              <w:left w:val="nil"/>
              <w:bottom w:val="single" w:sz="8" w:space="0" w:color="auto"/>
              <w:right w:val="single" w:sz="8" w:space="0" w:color="auto"/>
            </w:tcBorders>
            <w:shd w:val="clear" w:color="000000" w:fill="FCD5B4"/>
            <w:vAlign w:val="center"/>
          </w:tcPr>
          <w:p w14:paraId="42AD377A"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955" w:type="dxa"/>
            <w:tcBorders>
              <w:top w:val="nil"/>
              <w:left w:val="nil"/>
              <w:bottom w:val="single" w:sz="8" w:space="0" w:color="auto"/>
              <w:right w:val="single" w:sz="8" w:space="0" w:color="auto"/>
            </w:tcBorders>
            <w:shd w:val="clear" w:color="000000" w:fill="D8E4BC"/>
            <w:vAlign w:val="center"/>
          </w:tcPr>
          <w:p w14:paraId="0A36240E"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r>
      <w:tr w:rsidR="006C6A1C" w:rsidRPr="005E419F" w14:paraId="70C8C795"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tcPr>
          <w:p w14:paraId="7DBDC501"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能抵御磁盘故障</w:t>
            </w:r>
          </w:p>
        </w:tc>
        <w:tc>
          <w:tcPr>
            <w:tcW w:w="1905" w:type="dxa"/>
            <w:tcBorders>
              <w:top w:val="nil"/>
              <w:left w:val="nil"/>
              <w:bottom w:val="single" w:sz="8" w:space="0" w:color="auto"/>
              <w:right w:val="single" w:sz="8" w:space="0" w:color="auto"/>
            </w:tcBorders>
            <w:shd w:val="clear" w:color="000000" w:fill="FCD5B4"/>
            <w:vAlign w:val="center"/>
          </w:tcPr>
          <w:p w14:paraId="743BA80D"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否</w:t>
            </w:r>
          </w:p>
        </w:tc>
        <w:tc>
          <w:tcPr>
            <w:tcW w:w="1875" w:type="dxa"/>
            <w:tcBorders>
              <w:top w:val="nil"/>
              <w:left w:val="nil"/>
              <w:bottom w:val="single" w:sz="8" w:space="0" w:color="auto"/>
              <w:right w:val="single" w:sz="8" w:space="0" w:color="auto"/>
            </w:tcBorders>
            <w:shd w:val="clear" w:color="000000" w:fill="D8E4BC"/>
            <w:vAlign w:val="center"/>
          </w:tcPr>
          <w:p w14:paraId="2FAB021F"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905" w:type="dxa"/>
            <w:tcBorders>
              <w:top w:val="nil"/>
              <w:left w:val="nil"/>
              <w:bottom w:val="single" w:sz="8" w:space="0" w:color="auto"/>
              <w:right w:val="single" w:sz="8" w:space="0" w:color="auto"/>
            </w:tcBorders>
            <w:shd w:val="clear" w:color="000000" w:fill="FCD5B4"/>
            <w:vAlign w:val="center"/>
          </w:tcPr>
          <w:p w14:paraId="4E7D1B6E"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c>
          <w:tcPr>
            <w:tcW w:w="1955" w:type="dxa"/>
            <w:tcBorders>
              <w:top w:val="nil"/>
              <w:left w:val="nil"/>
              <w:bottom w:val="single" w:sz="8" w:space="0" w:color="auto"/>
              <w:right w:val="single" w:sz="8" w:space="0" w:color="auto"/>
            </w:tcBorders>
            <w:shd w:val="clear" w:color="000000" w:fill="D8E4BC"/>
            <w:vAlign w:val="center"/>
          </w:tcPr>
          <w:p w14:paraId="30921F55"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是</w:t>
            </w:r>
          </w:p>
        </w:tc>
      </w:tr>
      <w:tr w:rsidR="006C6A1C" w:rsidRPr="005E419F" w14:paraId="1FDCF99F"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619D98D0"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是否有特定硬件要求</w:t>
            </w:r>
          </w:p>
        </w:tc>
        <w:tc>
          <w:tcPr>
            <w:tcW w:w="1905" w:type="dxa"/>
            <w:tcBorders>
              <w:top w:val="nil"/>
              <w:left w:val="nil"/>
              <w:bottom w:val="single" w:sz="8" w:space="0" w:color="auto"/>
              <w:right w:val="single" w:sz="8" w:space="0" w:color="auto"/>
            </w:tcBorders>
            <w:shd w:val="clear" w:color="000000" w:fill="FCD5B4"/>
            <w:vAlign w:val="center"/>
            <w:hideMark/>
          </w:tcPr>
          <w:p w14:paraId="75FC3CCD"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windows群集</w:t>
            </w:r>
          </w:p>
        </w:tc>
        <w:tc>
          <w:tcPr>
            <w:tcW w:w="1875" w:type="dxa"/>
            <w:tcBorders>
              <w:top w:val="nil"/>
              <w:left w:val="nil"/>
              <w:bottom w:val="single" w:sz="8" w:space="0" w:color="auto"/>
              <w:right w:val="single" w:sz="8" w:space="0" w:color="auto"/>
            </w:tcBorders>
            <w:shd w:val="clear" w:color="000000" w:fill="D8E4BC"/>
            <w:vAlign w:val="center"/>
            <w:hideMark/>
          </w:tcPr>
          <w:p w14:paraId="68B56B1F"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无</w:t>
            </w:r>
          </w:p>
        </w:tc>
        <w:tc>
          <w:tcPr>
            <w:tcW w:w="1905" w:type="dxa"/>
            <w:tcBorders>
              <w:top w:val="nil"/>
              <w:left w:val="nil"/>
              <w:bottom w:val="single" w:sz="8" w:space="0" w:color="auto"/>
              <w:right w:val="single" w:sz="8" w:space="0" w:color="auto"/>
            </w:tcBorders>
            <w:shd w:val="clear" w:color="000000" w:fill="FCD5B4"/>
            <w:vAlign w:val="center"/>
            <w:hideMark/>
          </w:tcPr>
          <w:p w14:paraId="12DB7EC6"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要求有较好的磁盘和网络</w:t>
            </w:r>
          </w:p>
        </w:tc>
        <w:tc>
          <w:tcPr>
            <w:tcW w:w="1955" w:type="dxa"/>
            <w:tcBorders>
              <w:top w:val="nil"/>
              <w:left w:val="nil"/>
              <w:bottom w:val="single" w:sz="8" w:space="0" w:color="auto"/>
              <w:right w:val="single" w:sz="8" w:space="0" w:color="auto"/>
            </w:tcBorders>
            <w:shd w:val="clear" w:color="000000" w:fill="D8E4BC"/>
            <w:vAlign w:val="center"/>
            <w:hideMark/>
          </w:tcPr>
          <w:p w14:paraId="099B24BC"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无</w:t>
            </w:r>
          </w:p>
        </w:tc>
      </w:tr>
      <w:tr w:rsidR="006C6A1C" w:rsidRPr="005E419F" w14:paraId="3FF492E8"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tcPr>
          <w:p w14:paraId="7B60FA83"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对性能的影响</w:t>
            </w:r>
          </w:p>
        </w:tc>
        <w:tc>
          <w:tcPr>
            <w:tcW w:w="1905" w:type="dxa"/>
            <w:tcBorders>
              <w:top w:val="nil"/>
              <w:left w:val="nil"/>
              <w:bottom w:val="single" w:sz="8" w:space="0" w:color="auto"/>
              <w:right w:val="single" w:sz="8" w:space="0" w:color="auto"/>
            </w:tcBorders>
            <w:shd w:val="clear" w:color="000000" w:fill="FCD5B4"/>
            <w:vAlign w:val="center"/>
          </w:tcPr>
          <w:p w14:paraId="527764CE"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低</w:t>
            </w:r>
          </w:p>
        </w:tc>
        <w:tc>
          <w:tcPr>
            <w:tcW w:w="1875" w:type="dxa"/>
            <w:tcBorders>
              <w:top w:val="nil"/>
              <w:left w:val="nil"/>
              <w:bottom w:val="single" w:sz="8" w:space="0" w:color="auto"/>
              <w:right w:val="single" w:sz="8" w:space="0" w:color="auto"/>
            </w:tcBorders>
            <w:shd w:val="clear" w:color="000000" w:fill="D8E4BC"/>
            <w:vAlign w:val="center"/>
          </w:tcPr>
          <w:p w14:paraId="49631E5C"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中</w:t>
            </w:r>
          </w:p>
        </w:tc>
        <w:tc>
          <w:tcPr>
            <w:tcW w:w="1905" w:type="dxa"/>
            <w:tcBorders>
              <w:top w:val="nil"/>
              <w:left w:val="nil"/>
              <w:bottom w:val="single" w:sz="8" w:space="0" w:color="auto"/>
              <w:right w:val="single" w:sz="8" w:space="0" w:color="auto"/>
            </w:tcBorders>
            <w:shd w:val="clear" w:color="000000" w:fill="FCD5B4"/>
            <w:vAlign w:val="center"/>
          </w:tcPr>
          <w:p w14:paraId="7A907BFF"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中</w:t>
            </w:r>
          </w:p>
        </w:tc>
        <w:tc>
          <w:tcPr>
            <w:tcW w:w="1955" w:type="dxa"/>
            <w:tcBorders>
              <w:top w:val="nil"/>
              <w:left w:val="nil"/>
              <w:bottom w:val="single" w:sz="8" w:space="0" w:color="auto"/>
              <w:right w:val="single" w:sz="8" w:space="0" w:color="auto"/>
            </w:tcBorders>
            <w:shd w:val="clear" w:color="000000" w:fill="D8E4BC"/>
            <w:vAlign w:val="center"/>
          </w:tcPr>
          <w:p w14:paraId="13F1D7E8" w14:textId="77777777" w:rsidR="006C6A1C" w:rsidRPr="005E419F" w:rsidRDefault="006C6A1C" w:rsidP="00664F70">
            <w:pPr>
              <w:spacing w:after="0" w:line="240" w:lineRule="auto"/>
              <w:jc w:val="center"/>
              <w:rPr>
                <w:rFonts w:ascii="SimSun" w:eastAsia="SimSun" w:hAnsi="SimSun" w:cs="Calibri"/>
                <w:color w:val="000000"/>
                <w:sz w:val="20"/>
                <w:szCs w:val="20"/>
              </w:rPr>
            </w:pPr>
            <w:r>
              <w:rPr>
                <w:rFonts w:ascii="SimSun" w:eastAsia="SimSun" w:hAnsi="SimSun" w:cs="Calibri" w:hint="eastAsia"/>
                <w:color w:val="000000"/>
                <w:sz w:val="20"/>
                <w:szCs w:val="20"/>
              </w:rPr>
              <w:t>高</w:t>
            </w:r>
          </w:p>
        </w:tc>
      </w:tr>
      <w:tr w:rsidR="006C6A1C" w:rsidRPr="005E419F" w14:paraId="6EE67D7F" w14:textId="77777777" w:rsidTr="00664F70">
        <w:trPr>
          <w:trHeight w:val="495"/>
        </w:trPr>
        <w:tc>
          <w:tcPr>
            <w:tcW w:w="1620" w:type="dxa"/>
            <w:tcBorders>
              <w:top w:val="nil"/>
              <w:left w:val="single" w:sz="8" w:space="0" w:color="auto"/>
              <w:bottom w:val="single" w:sz="8" w:space="0" w:color="auto"/>
              <w:right w:val="single" w:sz="8" w:space="0" w:color="auto"/>
            </w:tcBorders>
            <w:shd w:val="clear" w:color="000000" w:fill="D9D9D9"/>
            <w:vAlign w:val="center"/>
            <w:hideMark/>
          </w:tcPr>
          <w:p w14:paraId="24B4ADE4"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版本支持</w:t>
            </w:r>
          </w:p>
        </w:tc>
        <w:tc>
          <w:tcPr>
            <w:tcW w:w="1905" w:type="dxa"/>
            <w:tcBorders>
              <w:top w:val="nil"/>
              <w:left w:val="nil"/>
              <w:bottom w:val="single" w:sz="8" w:space="0" w:color="auto"/>
              <w:right w:val="single" w:sz="8" w:space="0" w:color="auto"/>
            </w:tcBorders>
            <w:shd w:val="clear" w:color="000000" w:fill="FCD5B4"/>
            <w:vAlign w:val="center"/>
            <w:hideMark/>
          </w:tcPr>
          <w:p w14:paraId="427FD4FA"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SQL Server 2000及以后</w:t>
            </w:r>
          </w:p>
        </w:tc>
        <w:tc>
          <w:tcPr>
            <w:tcW w:w="1875" w:type="dxa"/>
            <w:tcBorders>
              <w:top w:val="nil"/>
              <w:left w:val="nil"/>
              <w:bottom w:val="single" w:sz="8" w:space="0" w:color="auto"/>
              <w:right w:val="single" w:sz="8" w:space="0" w:color="auto"/>
            </w:tcBorders>
            <w:shd w:val="clear" w:color="000000" w:fill="D8E4BC"/>
            <w:vAlign w:val="center"/>
            <w:hideMark/>
          </w:tcPr>
          <w:p w14:paraId="3D1A49CC"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SQL Server 2000及以后</w:t>
            </w:r>
          </w:p>
        </w:tc>
        <w:tc>
          <w:tcPr>
            <w:tcW w:w="1905" w:type="dxa"/>
            <w:tcBorders>
              <w:top w:val="nil"/>
              <w:left w:val="nil"/>
              <w:bottom w:val="single" w:sz="8" w:space="0" w:color="auto"/>
              <w:right w:val="single" w:sz="8" w:space="0" w:color="auto"/>
            </w:tcBorders>
            <w:shd w:val="clear" w:color="000000" w:fill="FCD5B4"/>
            <w:vAlign w:val="center"/>
            <w:hideMark/>
          </w:tcPr>
          <w:p w14:paraId="348DDBD2"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SQL Server 2005及以后</w:t>
            </w:r>
          </w:p>
        </w:tc>
        <w:tc>
          <w:tcPr>
            <w:tcW w:w="1955" w:type="dxa"/>
            <w:tcBorders>
              <w:top w:val="nil"/>
              <w:left w:val="nil"/>
              <w:bottom w:val="single" w:sz="8" w:space="0" w:color="auto"/>
              <w:right w:val="single" w:sz="8" w:space="0" w:color="auto"/>
            </w:tcBorders>
            <w:shd w:val="clear" w:color="000000" w:fill="D8E4BC"/>
            <w:vAlign w:val="center"/>
            <w:hideMark/>
          </w:tcPr>
          <w:p w14:paraId="4136D06B" w14:textId="77777777" w:rsidR="006C6A1C" w:rsidRPr="005E419F" w:rsidRDefault="006C6A1C" w:rsidP="00664F70">
            <w:pPr>
              <w:spacing w:after="0" w:line="240" w:lineRule="auto"/>
              <w:jc w:val="center"/>
              <w:rPr>
                <w:rFonts w:ascii="SimSun" w:eastAsia="SimSun" w:hAnsi="SimSun" w:cs="Calibri"/>
                <w:color w:val="000000"/>
                <w:sz w:val="20"/>
                <w:szCs w:val="20"/>
              </w:rPr>
            </w:pPr>
            <w:r w:rsidRPr="005E419F">
              <w:rPr>
                <w:rFonts w:ascii="SimSun" w:eastAsia="SimSun" w:hAnsi="SimSun" w:cs="Calibri" w:hint="eastAsia"/>
                <w:color w:val="000000"/>
                <w:sz w:val="20"/>
                <w:szCs w:val="20"/>
              </w:rPr>
              <w:t>SQL Server 2000及以后</w:t>
            </w:r>
          </w:p>
        </w:tc>
      </w:tr>
    </w:tbl>
    <w:p w14:paraId="137638A2" w14:textId="77777777" w:rsidR="006C6A1C" w:rsidRDefault="006C6A1C" w:rsidP="006C6A1C">
      <w:pPr>
        <w:spacing w:before="100" w:beforeAutospacing="1" w:after="100" w:afterAutospacing="1" w:line="240" w:lineRule="auto"/>
      </w:pPr>
    </w:p>
    <w:p w14:paraId="493EED10" w14:textId="7B269D87" w:rsidR="00F03EE6" w:rsidRDefault="007714AB" w:rsidP="006C6A1C">
      <w:pPr>
        <w:spacing w:before="100" w:beforeAutospacing="1" w:after="100" w:afterAutospacing="1" w:line="240" w:lineRule="auto"/>
      </w:pPr>
      <w:r>
        <w:rPr>
          <w:rFonts w:hint="eastAsia"/>
        </w:rPr>
        <w:t>表</w:t>
      </w:r>
      <w:r w:rsidR="00693F5B">
        <w:rPr>
          <w:rFonts w:hint="eastAsia"/>
        </w:rPr>
        <w:t>2-5</w:t>
      </w:r>
      <w:r w:rsidRPr="007714AB">
        <w:rPr>
          <w:rFonts w:hint="eastAsia"/>
        </w:rPr>
        <w:t>各种技术之间的关键区别</w:t>
      </w:r>
    </w:p>
    <w:p w14:paraId="7D4488BE" w14:textId="2B3F44EE" w:rsidR="00F03EE6" w:rsidRDefault="007714AB" w:rsidP="00F03EE6">
      <w:pPr>
        <w:pStyle w:val="Heading3"/>
      </w:pPr>
      <w:bookmarkStart w:id="28" w:name="_Toc320625772"/>
      <w:r>
        <w:rPr>
          <w:rFonts w:hint="eastAsia"/>
        </w:rPr>
        <w:t>2</w:t>
      </w:r>
      <w:r w:rsidR="007127D9">
        <w:rPr>
          <w:rFonts w:hint="eastAsia"/>
        </w:rPr>
        <w:t>.6</w:t>
      </w:r>
      <w:r w:rsidR="00F03EE6">
        <w:rPr>
          <w:rFonts w:hint="eastAsia"/>
        </w:rPr>
        <w:t xml:space="preserve">.2 </w:t>
      </w:r>
      <w:r w:rsidR="00F03EE6">
        <w:rPr>
          <w:rFonts w:hint="eastAsia"/>
        </w:rPr>
        <w:t>高可用和灾难恢复技术的组合</w:t>
      </w:r>
      <w:bookmarkEnd w:id="28"/>
    </w:p>
    <w:p w14:paraId="08ACC462" w14:textId="322FB3A4" w:rsidR="005E419F" w:rsidRDefault="001C4DFF" w:rsidP="004D7C30">
      <w:pPr>
        <w:spacing w:before="100" w:beforeAutospacing="1" w:after="100" w:afterAutospacing="1" w:line="240" w:lineRule="auto"/>
      </w:pPr>
      <w:r>
        <w:rPr>
          <w:rFonts w:hint="eastAsia"/>
        </w:rPr>
        <w:t>当某个单一的技术不能完全满足你的需求时</w:t>
      </w:r>
      <w:r w:rsidR="001C6767">
        <w:rPr>
          <w:rFonts w:hint="eastAsia"/>
        </w:rPr>
        <w:t>，你可以考虑将几种</w:t>
      </w:r>
      <w:r>
        <w:rPr>
          <w:rFonts w:hint="eastAsia"/>
        </w:rPr>
        <w:t>技术组合起来，以此实现更强大的高可用和灾难恢复的方案。</w:t>
      </w:r>
      <w:r w:rsidR="000D7458">
        <w:rPr>
          <w:rFonts w:hint="eastAsia"/>
        </w:rPr>
        <w:t>技术组合的目的是扬长避短，将几种</w:t>
      </w:r>
      <w:r>
        <w:rPr>
          <w:rFonts w:hint="eastAsia"/>
        </w:rPr>
        <w:t>技术的优势组合起来，</w:t>
      </w:r>
      <w:r w:rsidR="00A068C5">
        <w:rPr>
          <w:rFonts w:hint="eastAsia"/>
        </w:rPr>
        <w:t>弥补单一技术的不足。</w:t>
      </w:r>
      <w:r w:rsidR="00A9362F">
        <w:rPr>
          <w:rFonts w:hint="eastAsia"/>
        </w:rPr>
        <w:t>不过，作为获得更强大的功能的代价，你也需要投入更多的硬件资源来实现这些方案。</w:t>
      </w:r>
      <w:r w:rsidR="00A068C5">
        <w:rPr>
          <w:rFonts w:hint="eastAsia"/>
        </w:rPr>
        <w:t>接下来我们就来看看一些比较典型的组合。</w:t>
      </w:r>
    </w:p>
    <w:p w14:paraId="47776881" w14:textId="0D3A92BB" w:rsidR="00A068C5" w:rsidRPr="00E740C3" w:rsidRDefault="00A068C5" w:rsidP="004D7C30">
      <w:pPr>
        <w:spacing w:before="100" w:beforeAutospacing="1" w:after="100" w:afterAutospacing="1" w:line="240" w:lineRule="auto"/>
        <w:rPr>
          <w:b/>
          <w:u w:val="single"/>
        </w:rPr>
      </w:pPr>
      <w:r w:rsidRPr="00E740C3">
        <w:rPr>
          <w:rFonts w:hint="eastAsia"/>
          <w:b/>
          <w:u w:val="single"/>
        </w:rPr>
        <w:t>故障转移群集+日志传送</w:t>
      </w:r>
    </w:p>
    <w:p w14:paraId="2921153B" w14:textId="168B6DCC" w:rsidR="00A068C5" w:rsidRDefault="003D7A3E" w:rsidP="004D7C30">
      <w:pPr>
        <w:spacing w:before="100" w:beforeAutospacing="1" w:after="100" w:afterAutospacing="1" w:line="240" w:lineRule="auto"/>
      </w:pPr>
      <w:r>
        <w:rPr>
          <w:rFonts w:hint="eastAsia"/>
        </w:rPr>
        <w:t>这个组合是在数据库镜像出现之前最常见的方案。故障转移群集提供了非常好的高可用性，但是对于数据损坏问题却非常脆弱。日志</w:t>
      </w:r>
      <w:r w:rsidR="00E740C3">
        <w:rPr>
          <w:rFonts w:hint="eastAsia"/>
        </w:rPr>
        <w:t>传送提供了灾难恢复的功能，但是在高可用性上很薄弱。它们两者的互补性非常强。</w:t>
      </w:r>
    </w:p>
    <w:p w14:paraId="7DFFE51A" w14:textId="3E84CA9C" w:rsidR="00E740C3" w:rsidRDefault="00E740C3" w:rsidP="004D7C30">
      <w:pPr>
        <w:spacing w:before="100" w:beforeAutospacing="1" w:after="100" w:afterAutospacing="1" w:line="240" w:lineRule="auto"/>
      </w:pPr>
      <w:r>
        <w:rPr>
          <w:rFonts w:hint="eastAsia"/>
        </w:rPr>
        <w:t>整个方案需要至少3台服务器。两台服务器用于实现故障转移群集，可以抵御SQL Server服</w:t>
      </w:r>
      <w:r w:rsidR="000C4314">
        <w:rPr>
          <w:rFonts w:hint="eastAsia"/>
        </w:rPr>
        <w:t>务突然出现故障的情况。</w:t>
      </w:r>
      <w:r>
        <w:rPr>
          <w:rFonts w:hint="eastAsia"/>
        </w:rPr>
        <w:t>故障转移群集实例</w:t>
      </w:r>
      <w:r w:rsidR="000C4314">
        <w:rPr>
          <w:rFonts w:hint="eastAsia"/>
        </w:rPr>
        <w:t>需要被配置为日志传送的主服务器，而</w:t>
      </w:r>
      <w:r>
        <w:rPr>
          <w:rFonts w:hint="eastAsia"/>
        </w:rPr>
        <w:t>第三台服务器</w:t>
      </w:r>
      <w:r w:rsidR="000C4314">
        <w:rPr>
          <w:rFonts w:hint="eastAsia"/>
        </w:rPr>
        <w:t>作为日志传送的辅助服务器</w:t>
      </w:r>
      <w:r>
        <w:rPr>
          <w:rFonts w:hint="eastAsia"/>
        </w:rPr>
        <w:t>维护一个冗余的副本数据库。一旦故障转移群集的数据库出了问题，你有两个选择：</w:t>
      </w:r>
    </w:p>
    <w:p w14:paraId="1DC0B39F" w14:textId="06A8A49B" w:rsidR="00E740C3" w:rsidRDefault="00E740C3" w:rsidP="003A136B">
      <w:pPr>
        <w:pStyle w:val="ListParagraph"/>
        <w:numPr>
          <w:ilvl w:val="0"/>
          <w:numId w:val="42"/>
        </w:numPr>
        <w:spacing w:before="100" w:beforeAutospacing="1" w:after="100" w:afterAutospacing="1" w:line="240" w:lineRule="auto"/>
      </w:pPr>
      <w:r>
        <w:rPr>
          <w:rFonts w:hint="eastAsia"/>
        </w:rPr>
        <w:t>将第三台服务器（日志传送的辅助服务器）上的数据库恢复使其上线。将应用程序重定向到这台服务器上。如果故障转移群集上数据库的问题是由于磁盘问题导致的，短期内很难解决，这个选择会比较合适。</w:t>
      </w:r>
      <w:r w:rsidR="002D65EB">
        <w:rPr>
          <w:rFonts w:hint="eastAsia"/>
        </w:rPr>
        <w:t>这个选择需要你在发生故障转移后</w:t>
      </w:r>
      <w:r w:rsidR="00D83483">
        <w:rPr>
          <w:rFonts w:hint="eastAsia"/>
        </w:rPr>
        <w:t>将</w:t>
      </w:r>
      <w:r w:rsidR="002D65EB">
        <w:rPr>
          <w:rFonts w:hint="eastAsia"/>
        </w:rPr>
        <w:t>应用程序</w:t>
      </w:r>
      <w:r w:rsidR="00D83483">
        <w:rPr>
          <w:rFonts w:hint="eastAsia"/>
        </w:rPr>
        <w:t>重定向</w:t>
      </w:r>
      <w:r w:rsidR="002D65EB">
        <w:rPr>
          <w:rFonts w:hint="eastAsia"/>
        </w:rPr>
        <w:t>到新的主服务器上。</w:t>
      </w:r>
    </w:p>
    <w:p w14:paraId="2E0783EE" w14:textId="4391C10E" w:rsidR="00E740C3" w:rsidRDefault="00E740C3" w:rsidP="003A136B">
      <w:pPr>
        <w:pStyle w:val="ListParagraph"/>
        <w:numPr>
          <w:ilvl w:val="0"/>
          <w:numId w:val="42"/>
        </w:numPr>
        <w:spacing w:before="100" w:beforeAutospacing="1" w:after="100" w:afterAutospacing="1" w:line="240" w:lineRule="auto"/>
      </w:pPr>
      <w:r>
        <w:rPr>
          <w:rFonts w:hint="eastAsia"/>
        </w:rPr>
        <w:t>将第三台服务器上的数据库复制到故障转移群集实例上，替代损坏的数据库上线。这个方案适用于仅是数据库文件损坏而磁盘系统正常的情况。虽然复制数据库可能需要花费一定的时间，但是好处是不用重定向应用程序，而且问题解决后你的SQL Server依旧拥有</w:t>
      </w:r>
      <w:r w:rsidR="0024518E">
        <w:rPr>
          <w:rFonts w:hint="eastAsia"/>
        </w:rPr>
        <w:t>群集提供的高可用性。</w:t>
      </w:r>
    </w:p>
    <w:p w14:paraId="17CD50BC" w14:textId="65A33984" w:rsidR="002D65EB" w:rsidRDefault="00F86164" w:rsidP="002D65EB">
      <w:pPr>
        <w:spacing w:before="100" w:beforeAutospacing="1" w:after="100" w:afterAutospacing="1" w:line="240" w:lineRule="auto"/>
      </w:pPr>
      <w:r>
        <w:rPr>
          <w:rFonts w:hint="eastAsia"/>
        </w:rPr>
        <w:t>另外要注意的是，一旦</w:t>
      </w:r>
      <w:r w:rsidR="000953A9">
        <w:rPr>
          <w:rFonts w:hint="eastAsia"/>
        </w:rPr>
        <w:t>做过</w:t>
      </w:r>
      <w:r>
        <w:rPr>
          <w:rFonts w:hint="eastAsia"/>
        </w:rPr>
        <w:t>日志传送的故障转移，</w:t>
      </w:r>
      <w:r w:rsidR="002D65EB">
        <w:rPr>
          <w:rFonts w:hint="eastAsia"/>
        </w:rPr>
        <w:t>日志传送</w:t>
      </w:r>
      <w:r>
        <w:rPr>
          <w:rFonts w:hint="eastAsia"/>
        </w:rPr>
        <w:t>就被破坏了。因此无论你的选择</w:t>
      </w:r>
      <w:r w:rsidR="000953A9">
        <w:rPr>
          <w:rFonts w:hint="eastAsia"/>
        </w:rPr>
        <w:t>上面哪种办法</w:t>
      </w:r>
      <w:r>
        <w:rPr>
          <w:rFonts w:hint="eastAsia"/>
        </w:rPr>
        <w:t>，</w:t>
      </w:r>
      <w:r w:rsidR="000953A9">
        <w:rPr>
          <w:rFonts w:hint="eastAsia"/>
        </w:rPr>
        <w:t>都</w:t>
      </w:r>
      <w:r>
        <w:rPr>
          <w:rFonts w:hint="eastAsia"/>
        </w:rPr>
        <w:t>要在完成灾难恢复后重新配置日志传送。</w:t>
      </w:r>
    </w:p>
    <w:p w14:paraId="3A055CEB" w14:textId="2F80C292" w:rsidR="0024518E" w:rsidRPr="0024518E" w:rsidRDefault="0024518E" w:rsidP="0024518E">
      <w:pPr>
        <w:spacing w:before="100" w:beforeAutospacing="1" w:after="100" w:afterAutospacing="1" w:line="240" w:lineRule="auto"/>
        <w:rPr>
          <w:b/>
          <w:u w:val="single"/>
        </w:rPr>
      </w:pPr>
      <w:r w:rsidRPr="0024518E">
        <w:rPr>
          <w:rFonts w:hint="eastAsia"/>
          <w:b/>
          <w:u w:val="single"/>
        </w:rPr>
        <w:t>故障转移群集+</w:t>
      </w:r>
      <w:r>
        <w:rPr>
          <w:rFonts w:hint="eastAsia"/>
          <w:b/>
          <w:u w:val="single"/>
        </w:rPr>
        <w:t>数据库镜像</w:t>
      </w:r>
    </w:p>
    <w:p w14:paraId="33ED7208" w14:textId="41E25FA2" w:rsidR="0024518E" w:rsidRDefault="000C4314" w:rsidP="0024518E">
      <w:pPr>
        <w:spacing w:before="100" w:beforeAutospacing="1" w:after="100" w:afterAutospacing="1" w:line="240" w:lineRule="auto"/>
      </w:pPr>
      <w:r>
        <w:rPr>
          <w:rFonts w:hint="eastAsia"/>
        </w:rPr>
        <w:t>由于日志传送无法实现主数据库和辅助数据库的完全同步，因此故障转移群集+日志传送的组合在执行灾难恢复的时候可能会有一定的数据损失。为了弥补这个缺陷，从SQL Server 2005开始，你可以选择故障转移群集+数据库镜像这样的组合</w:t>
      </w:r>
      <w:r w:rsidR="00CB2FDD">
        <w:rPr>
          <w:rFonts w:hint="eastAsia"/>
        </w:rPr>
        <w:t>。</w:t>
      </w:r>
      <w:r w:rsidR="00A9362F">
        <w:rPr>
          <w:rFonts w:hint="eastAsia"/>
        </w:rPr>
        <w:t>数据库镜像替代</w:t>
      </w:r>
      <w:r w:rsidR="00CB2FDD">
        <w:rPr>
          <w:rFonts w:hint="eastAsia"/>
        </w:rPr>
        <w:t>日志传送，提供了</w:t>
      </w:r>
      <w:r>
        <w:rPr>
          <w:rFonts w:hint="eastAsia"/>
        </w:rPr>
        <w:t>数据损失</w:t>
      </w:r>
      <w:r w:rsidR="00CB2FDD">
        <w:rPr>
          <w:rFonts w:hint="eastAsia"/>
        </w:rPr>
        <w:t>更少（甚至是</w:t>
      </w:r>
      <w:r w:rsidR="004C2F87">
        <w:rPr>
          <w:rFonts w:hint="eastAsia"/>
        </w:rPr>
        <w:t>零</w:t>
      </w:r>
      <w:r w:rsidR="00CB2FDD">
        <w:rPr>
          <w:rFonts w:hint="eastAsia"/>
        </w:rPr>
        <w:t>损失）</w:t>
      </w:r>
      <w:r>
        <w:rPr>
          <w:rFonts w:hint="eastAsia"/>
        </w:rPr>
        <w:t>的灾难恢复能力</w:t>
      </w:r>
      <w:r w:rsidR="002F6723">
        <w:rPr>
          <w:rFonts w:hint="eastAsia"/>
        </w:rPr>
        <w:t>；同时也可以提供更快的故障转移，提高了可用时间</w:t>
      </w:r>
      <w:r>
        <w:rPr>
          <w:rFonts w:hint="eastAsia"/>
        </w:rPr>
        <w:t>。</w:t>
      </w:r>
    </w:p>
    <w:p w14:paraId="78CF852A" w14:textId="77777777" w:rsidR="008F2757" w:rsidRDefault="000C4314" w:rsidP="000C4314">
      <w:pPr>
        <w:spacing w:before="100" w:beforeAutospacing="1" w:after="100" w:afterAutospacing="1" w:line="240" w:lineRule="auto"/>
      </w:pPr>
      <w:r>
        <w:rPr>
          <w:rFonts w:hint="eastAsia"/>
        </w:rPr>
        <w:t>当镜像与群集一起使用时，</w:t>
      </w:r>
      <w:r w:rsidR="008F2757">
        <w:rPr>
          <w:rFonts w:hint="eastAsia"/>
        </w:rPr>
        <w:t>你有三种部署的方案:</w:t>
      </w:r>
    </w:p>
    <w:p w14:paraId="0AC22A41" w14:textId="5147DBC6" w:rsidR="008F2757" w:rsidRDefault="008F2757" w:rsidP="003A136B">
      <w:pPr>
        <w:pStyle w:val="ListParagraph"/>
        <w:numPr>
          <w:ilvl w:val="0"/>
          <w:numId w:val="43"/>
        </w:numPr>
        <w:spacing w:before="100" w:beforeAutospacing="1" w:after="100" w:afterAutospacing="1" w:line="240" w:lineRule="auto"/>
      </w:pPr>
      <w:r>
        <w:rPr>
          <w:rFonts w:hint="eastAsia"/>
        </w:rPr>
        <w:lastRenderedPageBreak/>
        <w:t>两台服务器的方案。两个服务器配置成一个群集，在该群集上安装两个SQL Server实例，分别运行在两个节点，即所谓的活跃/活跃模式。而镜像的</w:t>
      </w:r>
      <w:r w:rsidR="000C4314">
        <w:rPr>
          <w:rFonts w:hint="eastAsia"/>
        </w:rPr>
        <w:t>主体服务器在</w:t>
      </w:r>
      <w:r>
        <w:rPr>
          <w:rFonts w:hint="eastAsia"/>
        </w:rPr>
        <w:t>其中</w:t>
      </w:r>
      <w:r w:rsidR="000C4314">
        <w:rPr>
          <w:rFonts w:hint="eastAsia"/>
        </w:rPr>
        <w:t>一个</w:t>
      </w:r>
      <w:r>
        <w:rPr>
          <w:rFonts w:hint="eastAsia"/>
        </w:rPr>
        <w:t>实例上</w:t>
      </w:r>
      <w:r w:rsidR="000C4314">
        <w:rPr>
          <w:rFonts w:hint="eastAsia"/>
        </w:rPr>
        <w:t>运行，镜像服务器在另一个实例中运行。</w:t>
      </w:r>
      <w:r>
        <w:rPr>
          <w:rFonts w:hint="eastAsia"/>
        </w:rPr>
        <w:t>这个方案虽然很省硬件但是风险也很大。一旦某一个群集节点失败，就会造成镜像的主体服务器和镜像服务器运行在同一个节点上，该节点的硬件资源很可能捉襟见肘，严重影响主体服务器的性能。另外，主体服务器和镜像服务器作为一个Windows群集上的两个实例，意味它们其实是共用一个硬件存储器的。一旦这个存储器出了问题，那么主体服务器和镜像服务器上的两个数据副本就都不可用了，灾难恢复和高可用也无从谈起。</w:t>
      </w:r>
    </w:p>
    <w:p w14:paraId="0D432987" w14:textId="1E465335" w:rsidR="000C4314" w:rsidRDefault="008F2757" w:rsidP="003A136B">
      <w:pPr>
        <w:pStyle w:val="ListParagraph"/>
        <w:numPr>
          <w:ilvl w:val="0"/>
          <w:numId w:val="43"/>
        </w:numPr>
        <w:spacing w:before="100" w:beforeAutospacing="1" w:after="100" w:afterAutospacing="1" w:line="240" w:lineRule="auto"/>
      </w:pPr>
      <w:r>
        <w:rPr>
          <w:rFonts w:hint="eastAsia"/>
        </w:rPr>
        <w:t>三个服务器的方案。</w:t>
      </w:r>
      <w:r w:rsidR="005227EF">
        <w:rPr>
          <w:rFonts w:hint="eastAsia"/>
        </w:rPr>
        <w:t>这个方案中，故障转移群集作为主体服务器，而镜像服务器驻留在一个单独的非群集的服务器上</w:t>
      </w:r>
      <w:r w:rsidR="000C4314">
        <w:rPr>
          <w:rFonts w:hint="eastAsia"/>
        </w:rPr>
        <w:t>。</w:t>
      </w:r>
    </w:p>
    <w:p w14:paraId="7E78F1BA" w14:textId="1F703741" w:rsidR="00CB2FDD" w:rsidRDefault="00CB2FDD" w:rsidP="003A136B">
      <w:pPr>
        <w:pStyle w:val="ListParagraph"/>
        <w:numPr>
          <w:ilvl w:val="0"/>
          <w:numId w:val="43"/>
        </w:numPr>
        <w:spacing w:before="100" w:beforeAutospacing="1" w:after="100" w:afterAutospacing="1" w:line="240" w:lineRule="auto"/>
      </w:pPr>
      <w:r>
        <w:rPr>
          <w:rFonts w:hint="eastAsia"/>
        </w:rPr>
        <w:t>四台服务器的方案。四台服务器分别组成两个故障转移群集，一个群集作为镜像的主体服务器实例，另一个群集作为镜像的镜像服务器实例。最佳情况下，这两个群集使用两个独立的存储器，避免存储区损坏导致整个方案失败的可能性。</w:t>
      </w:r>
    </w:p>
    <w:p w14:paraId="4275AE0E" w14:textId="247BAC29" w:rsidR="00181A30" w:rsidRDefault="007612F4" w:rsidP="000C4314">
      <w:pPr>
        <w:spacing w:before="100" w:beforeAutospacing="1" w:after="100" w:afterAutospacing="1" w:line="240" w:lineRule="auto"/>
      </w:pPr>
      <w:r>
        <w:rPr>
          <w:rFonts w:hint="eastAsia"/>
        </w:rPr>
        <w:t>数据库镜像的故障转移是可逆的，因此在解决故障后可以比较简单</w:t>
      </w:r>
      <w:r w:rsidR="00D83483">
        <w:rPr>
          <w:rFonts w:hint="eastAsia"/>
        </w:rPr>
        <w:t>地</w:t>
      </w:r>
      <w:r>
        <w:rPr>
          <w:rFonts w:hint="eastAsia"/>
        </w:rPr>
        <w:t>将一切都恢复到出问题前</w:t>
      </w:r>
      <w:r w:rsidR="00181A30">
        <w:rPr>
          <w:rFonts w:hint="eastAsia"/>
        </w:rPr>
        <w:t>的样子</w:t>
      </w:r>
      <w:r>
        <w:rPr>
          <w:rFonts w:hint="eastAsia"/>
        </w:rPr>
        <w:t>。另外，对于使用ADO.NET和SQL</w:t>
      </w:r>
      <w:r w:rsidR="00181A30">
        <w:rPr>
          <w:rFonts w:hint="eastAsia"/>
        </w:rPr>
        <w:t xml:space="preserve"> Native Client的应用，无论是使用哪种方案，无论是镜像还是群集发生了故障转移，都不需要重定向连接。</w:t>
      </w:r>
    </w:p>
    <w:p w14:paraId="3F5F8DFE" w14:textId="76E7B641" w:rsidR="0019367E" w:rsidRDefault="0019367E" w:rsidP="000C4314">
      <w:pPr>
        <w:spacing w:before="100" w:beforeAutospacing="1" w:after="100" w:afterAutospacing="1" w:line="240" w:lineRule="auto"/>
      </w:pPr>
      <w:r>
        <w:rPr>
          <w:rFonts w:hint="eastAsia"/>
        </w:rPr>
        <w:t>当决定如何在群集环境中配置数据库镜像时，所使用的镜像操作</w:t>
      </w:r>
      <w:r w:rsidR="000C4314">
        <w:rPr>
          <w:rFonts w:hint="eastAsia"/>
        </w:rPr>
        <w:t>模式至关重要。</w:t>
      </w:r>
    </w:p>
    <w:p w14:paraId="7CA41FC0" w14:textId="77777777" w:rsidR="0019367E" w:rsidRDefault="0019367E" w:rsidP="003A136B">
      <w:pPr>
        <w:pStyle w:val="ListParagraph"/>
        <w:numPr>
          <w:ilvl w:val="0"/>
          <w:numId w:val="44"/>
        </w:numPr>
        <w:spacing w:before="100" w:beforeAutospacing="1" w:after="100" w:afterAutospacing="1" w:line="240" w:lineRule="auto"/>
      </w:pPr>
      <w:r>
        <w:rPr>
          <w:rFonts w:hint="eastAsia"/>
        </w:rPr>
        <w:t>高可用操作模式</w:t>
      </w:r>
    </w:p>
    <w:p w14:paraId="58DBAEFD" w14:textId="3788605C" w:rsidR="000C4314" w:rsidRDefault="0019367E" w:rsidP="0019367E">
      <w:pPr>
        <w:spacing w:before="100" w:beforeAutospacing="1" w:after="100" w:afterAutospacing="1" w:line="240" w:lineRule="auto"/>
      </w:pPr>
      <w:r>
        <w:rPr>
          <w:rFonts w:hint="eastAsia"/>
        </w:rPr>
        <w:t>如果镜像使用这种操作模式</w:t>
      </w:r>
      <w:r w:rsidR="003649C4">
        <w:rPr>
          <w:rFonts w:hint="eastAsia"/>
        </w:rPr>
        <w:t>，</w:t>
      </w:r>
      <w:r>
        <w:rPr>
          <w:rFonts w:hint="eastAsia"/>
        </w:rPr>
        <w:t>你</w:t>
      </w:r>
      <w:r w:rsidR="003649C4">
        <w:rPr>
          <w:rFonts w:hint="eastAsia"/>
        </w:rPr>
        <w:t>可以</w:t>
      </w:r>
      <w:r>
        <w:rPr>
          <w:rFonts w:hint="eastAsia"/>
        </w:rPr>
        <w:t>选择上述第三种方案，</w:t>
      </w:r>
      <w:r w:rsidR="003649C4">
        <w:rPr>
          <w:rFonts w:hint="eastAsia"/>
        </w:rPr>
        <w:t>因为</w:t>
      </w:r>
      <w:r>
        <w:rPr>
          <w:rFonts w:hint="eastAsia"/>
        </w:rPr>
        <w:t>该方案</w:t>
      </w:r>
      <w:r w:rsidR="000C4314">
        <w:rPr>
          <w:rFonts w:hint="eastAsia"/>
        </w:rPr>
        <w:t>提供</w:t>
      </w:r>
      <w:r>
        <w:rPr>
          <w:rFonts w:hint="eastAsia"/>
        </w:rPr>
        <w:t>了</w:t>
      </w:r>
      <w:r w:rsidR="00F72814">
        <w:rPr>
          <w:rFonts w:hint="eastAsia"/>
        </w:rPr>
        <w:t>最高的可用性。见证服务器可以安装</w:t>
      </w:r>
      <w:r w:rsidR="000C4314">
        <w:rPr>
          <w:rFonts w:hint="eastAsia"/>
        </w:rPr>
        <w:t>在</w:t>
      </w:r>
      <w:r w:rsidR="00F72814">
        <w:rPr>
          <w:rFonts w:hint="eastAsia"/>
        </w:rPr>
        <w:t>一个第三</w:t>
      </w:r>
      <w:r w:rsidR="00A646A6">
        <w:rPr>
          <w:rFonts w:hint="eastAsia"/>
        </w:rPr>
        <w:t>个</w:t>
      </w:r>
      <w:r w:rsidR="000C4314">
        <w:rPr>
          <w:rFonts w:hint="eastAsia"/>
        </w:rPr>
        <w:t>群集上</w:t>
      </w:r>
      <w:r w:rsidR="00F72814">
        <w:rPr>
          <w:rFonts w:hint="eastAsia"/>
        </w:rPr>
        <w:t>或一个</w:t>
      </w:r>
      <w:r w:rsidR="000C4314">
        <w:rPr>
          <w:rFonts w:hint="eastAsia"/>
        </w:rPr>
        <w:t>非群集</w:t>
      </w:r>
      <w:r w:rsidR="00F72814">
        <w:rPr>
          <w:rFonts w:hint="eastAsia"/>
        </w:rPr>
        <w:t>的服务器</w:t>
      </w:r>
      <w:r w:rsidR="000C4314">
        <w:rPr>
          <w:rFonts w:hint="eastAsia"/>
        </w:rPr>
        <w:t>上。</w:t>
      </w:r>
    </w:p>
    <w:p w14:paraId="4A72B873" w14:textId="23231D05" w:rsidR="003649C4" w:rsidRDefault="00771B99" w:rsidP="003649C4">
      <w:pPr>
        <w:spacing w:before="100" w:beforeAutospacing="1" w:after="100" w:afterAutospacing="1" w:line="240" w:lineRule="auto"/>
      </w:pPr>
      <w:r>
        <w:rPr>
          <w:rFonts w:hint="eastAsia"/>
        </w:rPr>
        <w:t>假设现在有两个群集：</w:t>
      </w:r>
      <w:proofErr w:type="spellStart"/>
      <w:r>
        <w:rPr>
          <w:rFonts w:hint="eastAsia"/>
        </w:rPr>
        <w:t>ClusterA</w:t>
      </w:r>
      <w:proofErr w:type="spellEnd"/>
      <w:r>
        <w:rPr>
          <w:rFonts w:hint="eastAsia"/>
        </w:rPr>
        <w:t>和</w:t>
      </w:r>
      <w:proofErr w:type="spellStart"/>
      <w:r>
        <w:rPr>
          <w:rFonts w:hint="eastAsia"/>
        </w:rPr>
        <w:t>ClusterB</w:t>
      </w:r>
      <w:proofErr w:type="spellEnd"/>
      <w:r>
        <w:rPr>
          <w:rFonts w:hint="eastAsia"/>
        </w:rPr>
        <w:t>，还有另一台非群集的服务器</w:t>
      </w:r>
      <w:proofErr w:type="spellStart"/>
      <w:r>
        <w:rPr>
          <w:rFonts w:hint="eastAsia"/>
        </w:rPr>
        <w:t>ServerC</w:t>
      </w:r>
      <w:proofErr w:type="spellEnd"/>
      <w:r w:rsidR="009A627C">
        <w:rPr>
          <w:rFonts w:hint="eastAsia"/>
        </w:rPr>
        <w:t>作为见证服务器</w:t>
      </w:r>
      <w:r>
        <w:rPr>
          <w:rFonts w:hint="eastAsia"/>
        </w:rPr>
        <w:t>。</w:t>
      </w:r>
      <w:proofErr w:type="spellStart"/>
      <w:r>
        <w:rPr>
          <w:rFonts w:hint="eastAsia"/>
        </w:rPr>
        <w:t>ClusterA</w:t>
      </w:r>
      <w:proofErr w:type="spellEnd"/>
      <w:r>
        <w:rPr>
          <w:rFonts w:hint="eastAsia"/>
        </w:rPr>
        <w:t>上的SQL Server实例作为主体服务器，而</w:t>
      </w:r>
      <w:proofErr w:type="spellStart"/>
      <w:r>
        <w:rPr>
          <w:rFonts w:hint="eastAsia"/>
        </w:rPr>
        <w:t>ClusterB</w:t>
      </w:r>
      <w:proofErr w:type="spellEnd"/>
      <w:r>
        <w:rPr>
          <w:rFonts w:hint="eastAsia"/>
        </w:rPr>
        <w:t>上的SQL Server实例作为</w:t>
      </w:r>
      <w:r w:rsidR="00C40E7B">
        <w:rPr>
          <w:rFonts w:hint="eastAsia"/>
        </w:rPr>
        <w:t>镜像服务器。如果</w:t>
      </w:r>
      <w:proofErr w:type="spellStart"/>
      <w:r w:rsidR="00C40E7B">
        <w:rPr>
          <w:rFonts w:hint="eastAsia"/>
        </w:rPr>
        <w:t>ClusterA</w:t>
      </w:r>
      <w:proofErr w:type="spellEnd"/>
      <w:r w:rsidR="00C40E7B">
        <w:rPr>
          <w:rFonts w:hint="eastAsia"/>
        </w:rPr>
        <w:t>的活跃</w:t>
      </w:r>
      <w:r w:rsidR="000C4314">
        <w:rPr>
          <w:rFonts w:hint="eastAsia"/>
        </w:rPr>
        <w:t>节点失败，将在几秒钟内</w:t>
      </w:r>
      <w:r w:rsidR="0089049A">
        <w:rPr>
          <w:rFonts w:hint="eastAsia"/>
        </w:rPr>
        <w:t>先</w:t>
      </w:r>
      <w:r w:rsidR="000C4314">
        <w:rPr>
          <w:rFonts w:hint="eastAsia"/>
        </w:rPr>
        <w:t>开始进行数据库</w:t>
      </w:r>
      <w:r w:rsidR="0089049A">
        <w:rPr>
          <w:rFonts w:hint="eastAsia"/>
        </w:rPr>
        <w:t>镜像</w:t>
      </w:r>
      <w:r w:rsidR="000C4314">
        <w:rPr>
          <w:rFonts w:hint="eastAsia"/>
        </w:rPr>
        <w:t>自动故障转移，</w:t>
      </w:r>
      <w:r w:rsidR="00497C23">
        <w:rPr>
          <w:rFonts w:hint="eastAsia"/>
        </w:rPr>
        <w:t>同时群集也会开始启动</w:t>
      </w:r>
      <w:r w:rsidR="000C4314">
        <w:rPr>
          <w:rFonts w:hint="eastAsia"/>
        </w:rPr>
        <w:t>故障转移。数据库镜像</w:t>
      </w:r>
      <w:r w:rsidR="002F6723">
        <w:rPr>
          <w:rFonts w:hint="eastAsia"/>
        </w:rPr>
        <w:t>的</w:t>
      </w:r>
      <w:r w:rsidR="000C4314">
        <w:rPr>
          <w:rFonts w:hint="eastAsia"/>
        </w:rPr>
        <w:t>故障转移</w:t>
      </w:r>
      <w:r w:rsidR="002F6723">
        <w:rPr>
          <w:rFonts w:hint="eastAsia"/>
        </w:rPr>
        <w:t>完成后，</w:t>
      </w:r>
      <w:r w:rsidR="008D760A">
        <w:rPr>
          <w:rFonts w:hint="eastAsia"/>
        </w:rPr>
        <w:t xml:space="preserve"> </w:t>
      </w:r>
      <w:proofErr w:type="spellStart"/>
      <w:r w:rsidR="00C40E7B">
        <w:rPr>
          <w:rFonts w:hint="eastAsia"/>
        </w:rPr>
        <w:t>ClusterB</w:t>
      </w:r>
      <w:proofErr w:type="spellEnd"/>
      <w:r w:rsidR="008D760A">
        <w:rPr>
          <w:rFonts w:hint="eastAsia"/>
        </w:rPr>
        <w:t>就从镜像服务器</w:t>
      </w:r>
      <w:r w:rsidR="000C4314">
        <w:rPr>
          <w:rFonts w:hint="eastAsia"/>
        </w:rPr>
        <w:t>变为</w:t>
      </w:r>
      <w:r w:rsidR="008D760A">
        <w:rPr>
          <w:rFonts w:hint="eastAsia"/>
        </w:rPr>
        <w:t>了</w:t>
      </w:r>
      <w:r w:rsidR="000C4314">
        <w:rPr>
          <w:rFonts w:hint="eastAsia"/>
        </w:rPr>
        <w:t>主体服务器。</w:t>
      </w:r>
      <w:r w:rsidR="00C40E7B">
        <w:rPr>
          <w:rFonts w:hint="eastAsia"/>
        </w:rPr>
        <w:t>在</w:t>
      </w:r>
      <w:proofErr w:type="spellStart"/>
      <w:r w:rsidR="00C40E7B">
        <w:rPr>
          <w:rFonts w:hint="eastAsia"/>
        </w:rPr>
        <w:t>ClusterA</w:t>
      </w:r>
      <w:proofErr w:type="spellEnd"/>
      <w:r w:rsidR="000C4314">
        <w:rPr>
          <w:rFonts w:hint="eastAsia"/>
        </w:rPr>
        <w:t>群集故障转移完成（通常需要几分钟）之后，</w:t>
      </w:r>
      <w:proofErr w:type="spellStart"/>
      <w:r w:rsidR="00C40E7B">
        <w:rPr>
          <w:rFonts w:hint="eastAsia"/>
        </w:rPr>
        <w:t>ClusterA</w:t>
      </w:r>
      <w:proofErr w:type="spellEnd"/>
      <w:r w:rsidR="00C40E7B">
        <w:rPr>
          <w:rFonts w:hint="eastAsia"/>
        </w:rPr>
        <w:t>的SQL Server就被切换到另一个节点</w:t>
      </w:r>
      <w:r w:rsidR="008D760A">
        <w:rPr>
          <w:rFonts w:hint="eastAsia"/>
        </w:rPr>
        <w:t>，并且该实例</w:t>
      </w:r>
      <w:r w:rsidR="000C4314">
        <w:rPr>
          <w:rFonts w:hint="eastAsia"/>
        </w:rPr>
        <w:t>变为</w:t>
      </w:r>
      <w:r w:rsidR="008D760A">
        <w:rPr>
          <w:rFonts w:hint="eastAsia"/>
        </w:rPr>
        <w:t>了</w:t>
      </w:r>
      <w:r w:rsidR="000C4314">
        <w:rPr>
          <w:rFonts w:hint="eastAsia"/>
        </w:rPr>
        <w:t>镜像服务器。</w:t>
      </w:r>
      <w:r w:rsidR="008D760A">
        <w:rPr>
          <w:rFonts w:hint="eastAsia"/>
        </w:rPr>
        <w:t>这样配置的优点在于：</w:t>
      </w:r>
    </w:p>
    <w:p w14:paraId="40E46EED" w14:textId="5B60BD31" w:rsidR="008D760A" w:rsidRDefault="008D760A" w:rsidP="003A136B">
      <w:pPr>
        <w:pStyle w:val="ListParagraph"/>
        <w:numPr>
          <w:ilvl w:val="0"/>
          <w:numId w:val="45"/>
        </w:numPr>
        <w:spacing w:before="100" w:beforeAutospacing="1" w:after="100" w:afterAutospacing="1" w:line="240" w:lineRule="auto"/>
      </w:pPr>
      <w:r>
        <w:rPr>
          <w:rFonts w:hint="eastAsia"/>
        </w:rPr>
        <w:t>镜像的故障转移速度比群集更快，因此停止时间更短。</w:t>
      </w:r>
    </w:p>
    <w:p w14:paraId="69EC0526" w14:textId="7728A5A6" w:rsidR="008D760A" w:rsidRDefault="008D760A" w:rsidP="003A136B">
      <w:pPr>
        <w:pStyle w:val="ListParagraph"/>
        <w:numPr>
          <w:ilvl w:val="0"/>
          <w:numId w:val="45"/>
        </w:numPr>
        <w:spacing w:before="100" w:beforeAutospacing="1" w:after="100" w:afterAutospacing="1" w:line="240" w:lineRule="auto"/>
      </w:pPr>
      <w:r>
        <w:rPr>
          <w:rFonts w:hint="eastAsia"/>
        </w:rPr>
        <w:t>一旦</w:t>
      </w:r>
      <w:r w:rsidR="009A627C">
        <w:rPr>
          <w:rFonts w:hint="eastAsia"/>
        </w:rPr>
        <w:t>在短时间内</w:t>
      </w:r>
      <w:proofErr w:type="spellStart"/>
      <w:r>
        <w:rPr>
          <w:rFonts w:hint="eastAsia"/>
        </w:rPr>
        <w:t>ClusterB</w:t>
      </w:r>
      <w:proofErr w:type="spellEnd"/>
      <w:r w:rsidR="009A627C">
        <w:rPr>
          <w:rFonts w:hint="eastAsia"/>
        </w:rPr>
        <w:t>也出了问题，而原来</w:t>
      </w:r>
      <w:proofErr w:type="spellStart"/>
      <w:r w:rsidR="009A627C">
        <w:rPr>
          <w:rFonts w:hint="eastAsia"/>
        </w:rPr>
        <w:t>ClusterA</w:t>
      </w:r>
      <w:proofErr w:type="spellEnd"/>
      <w:r w:rsidR="009A627C">
        <w:rPr>
          <w:rFonts w:hint="eastAsia"/>
        </w:rPr>
        <w:t>的活跃节点上的故障还没来得及解决，SQL Server还能切换到</w:t>
      </w:r>
      <w:proofErr w:type="spellStart"/>
      <w:r w:rsidR="009A627C">
        <w:rPr>
          <w:rFonts w:hint="eastAsia"/>
        </w:rPr>
        <w:t>ClusterA</w:t>
      </w:r>
      <w:proofErr w:type="spellEnd"/>
      <w:r w:rsidR="009A627C">
        <w:rPr>
          <w:rFonts w:hint="eastAsia"/>
        </w:rPr>
        <w:t>上新的活跃节点继续工作。如果是单机环境的数据库镜像就无法实现这点。</w:t>
      </w:r>
    </w:p>
    <w:p w14:paraId="3D01B675" w14:textId="77777777" w:rsidR="009A627C" w:rsidRDefault="009A627C" w:rsidP="009A627C">
      <w:pPr>
        <w:pStyle w:val="ListParagraph"/>
        <w:spacing w:before="100" w:beforeAutospacing="1" w:after="100" w:afterAutospacing="1" w:line="240" w:lineRule="auto"/>
      </w:pPr>
    </w:p>
    <w:p w14:paraId="34751CAC" w14:textId="56DD49C2" w:rsidR="0024518E" w:rsidRDefault="009A627C" w:rsidP="003A136B">
      <w:pPr>
        <w:pStyle w:val="ListParagraph"/>
        <w:numPr>
          <w:ilvl w:val="0"/>
          <w:numId w:val="44"/>
        </w:numPr>
        <w:spacing w:before="100" w:beforeAutospacing="1" w:after="100" w:afterAutospacing="1" w:line="240" w:lineRule="auto"/>
      </w:pPr>
      <w:r>
        <w:rPr>
          <w:rFonts w:hint="eastAsia"/>
        </w:rPr>
        <w:t>高保护操作模式</w:t>
      </w:r>
    </w:p>
    <w:p w14:paraId="02637810" w14:textId="306DB7FB" w:rsidR="009A627C" w:rsidRDefault="009A627C" w:rsidP="0024518E">
      <w:pPr>
        <w:spacing w:before="100" w:beforeAutospacing="1" w:after="100" w:afterAutospacing="1" w:line="240" w:lineRule="auto"/>
      </w:pPr>
      <w:r>
        <w:rPr>
          <w:rFonts w:hint="eastAsia"/>
        </w:rPr>
        <w:t>这种操作模式下，第二种方案和第三种方案都适用。你也不需要额外的服务器做见证服务器。</w:t>
      </w:r>
    </w:p>
    <w:p w14:paraId="1A67384F" w14:textId="2B08EF57" w:rsidR="009A627C" w:rsidRDefault="009A627C" w:rsidP="0024518E">
      <w:pPr>
        <w:spacing w:before="100" w:beforeAutospacing="1" w:after="100" w:afterAutospacing="1" w:line="240" w:lineRule="auto"/>
      </w:pPr>
      <w:r>
        <w:rPr>
          <w:rFonts w:hint="eastAsia"/>
        </w:rPr>
        <w:t>假设现在的环境是一个群集</w:t>
      </w:r>
      <w:proofErr w:type="spellStart"/>
      <w:r>
        <w:rPr>
          <w:rFonts w:hint="eastAsia"/>
        </w:rPr>
        <w:t>ClusterA</w:t>
      </w:r>
      <w:proofErr w:type="spellEnd"/>
      <w:r>
        <w:rPr>
          <w:rFonts w:hint="eastAsia"/>
        </w:rPr>
        <w:t>和一个非群集的服务器</w:t>
      </w:r>
      <w:proofErr w:type="spellStart"/>
      <w:r>
        <w:rPr>
          <w:rFonts w:hint="eastAsia"/>
        </w:rPr>
        <w:t>ServerB</w:t>
      </w:r>
      <w:proofErr w:type="spellEnd"/>
      <w:r>
        <w:rPr>
          <w:rFonts w:hint="eastAsia"/>
        </w:rPr>
        <w:t>。</w:t>
      </w:r>
      <w:proofErr w:type="spellStart"/>
      <w:r>
        <w:rPr>
          <w:rFonts w:hint="eastAsia"/>
        </w:rPr>
        <w:t>ClusterA</w:t>
      </w:r>
      <w:proofErr w:type="spellEnd"/>
      <w:r>
        <w:rPr>
          <w:rFonts w:hint="eastAsia"/>
        </w:rPr>
        <w:t>作为</w:t>
      </w:r>
      <w:r w:rsidR="00094C3F">
        <w:rPr>
          <w:rFonts w:hint="eastAsia"/>
        </w:rPr>
        <w:t>主体服务器而</w:t>
      </w:r>
      <w:proofErr w:type="spellStart"/>
      <w:r>
        <w:rPr>
          <w:rFonts w:hint="eastAsia"/>
        </w:rPr>
        <w:t>ServerB</w:t>
      </w:r>
      <w:proofErr w:type="spellEnd"/>
      <w:r>
        <w:rPr>
          <w:rFonts w:hint="eastAsia"/>
        </w:rPr>
        <w:t>作为镜像服务器。一旦</w:t>
      </w:r>
      <w:proofErr w:type="spellStart"/>
      <w:r>
        <w:rPr>
          <w:rFonts w:hint="eastAsia"/>
        </w:rPr>
        <w:t>ClusterA</w:t>
      </w:r>
      <w:proofErr w:type="spellEnd"/>
      <w:r>
        <w:rPr>
          <w:rFonts w:hint="eastAsia"/>
        </w:rPr>
        <w:t>的活跃节点失败，并不会发生数据库镜像的故障转移，而是等到</w:t>
      </w:r>
      <w:proofErr w:type="spellStart"/>
      <w:r>
        <w:rPr>
          <w:rFonts w:hint="eastAsia"/>
        </w:rPr>
        <w:t>ClusterA</w:t>
      </w:r>
      <w:proofErr w:type="spellEnd"/>
      <w:r>
        <w:rPr>
          <w:rFonts w:hint="eastAsia"/>
        </w:rPr>
        <w:t>的群集故障转移完成后，</w:t>
      </w:r>
      <w:r w:rsidR="00AF483E">
        <w:rPr>
          <w:rFonts w:hint="eastAsia"/>
        </w:rPr>
        <w:t>Cluster新的活跃节点继续维持主体服务器的角色并和</w:t>
      </w:r>
      <w:proofErr w:type="spellStart"/>
      <w:r w:rsidR="00AF483E">
        <w:rPr>
          <w:rFonts w:hint="eastAsia"/>
        </w:rPr>
        <w:t>ServerB</w:t>
      </w:r>
      <w:proofErr w:type="spellEnd"/>
      <w:r w:rsidR="00AF483E">
        <w:rPr>
          <w:rFonts w:hint="eastAsia"/>
        </w:rPr>
        <w:t>维护镜像对话。</w:t>
      </w:r>
    </w:p>
    <w:p w14:paraId="112314C8" w14:textId="10D2AE0E" w:rsidR="00AF483E" w:rsidRDefault="00AF483E" w:rsidP="0024518E">
      <w:pPr>
        <w:spacing w:before="100" w:beforeAutospacing="1" w:after="100" w:afterAutospacing="1" w:line="240" w:lineRule="auto"/>
      </w:pPr>
      <w:r>
        <w:rPr>
          <w:rFonts w:hint="eastAsia"/>
        </w:rPr>
        <w:t>这种方案和单纯的故障转移群集相比，通过数据库镜像获得了额外的灾难恢复的能力（镜像数据库提供数据库副本）。但是就高可用性而言，该方案和单纯的故障转移群集差别不大。另外</w:t>
      </w:r>
      <w:r w:rsidR="00094C3F">
        <w:rPr>
          <w:rFonts w:hint="eastAsia"/>
        </w:rPr>
        <w:t>，</w:t>
      </w:r>
      <w:r>
        <w:rPr>
          <w:rFonts w:hint="eastAsia"/>
        </w:rPr>
        <w:t>如果群集的两个节点都失败了，整个数据库就不可用了，你需要手动的执行镜像的故障转移才能解决问题。</w:t>
      </w:r>
    </w:p>
    <w:p w14:paraId="21C67ACD" w14:textId="43F823D5" w:rsidR="00AF483E" w:rsidRDefault="00AF483E" w:rsidP="003A136B">
      <w:pPr>
        <w:pStyle w:val="ListParagraph"/>
        <w:numPr>
          <w:ilvl w:val="0"/>
          <w:numId w:val="46"/>
        </w:numPr>
        <w:spacing w:before="100" w:beforeAutospacing="1" w:after="100" w:afterAutospacing="1" w:line="240" w:lineRule="auto"/>
      </w:pPr>
      <w:r>
        <w:rPr>
          <w:rFonts w:hint="eastAsia"/>
        </w:rPr>
        <w:t>高性能操作模式</w:t>
      </w:r>
    </w:p>
    <w:p w14:paraId="21837B35" w14:textId="12BE75C9" w:rsidR="00AF483E" w:rsidRDefault="005C382F" w:rsidP="0024518E">
      <w:pPr>
        <w:spacing w:before="100" w:beforeAutospacing="1" w:after="100" w:afterAutospacing="1" w:line="240" w:lineRule="auto"/>
      </w:pPr>
      <w:r>
        <w:rPr>
          <w:rFonts w:hint="eastAsia"/>
        </w:rPr>
        <w:t>此操作模式的部署方案基本和高保护模式相同。区别是你</w:t>
      </w:r>
      <w:r w:rsidR="00AF483E">
        <w:rPr>
          <w:rFonts w:hint="eastAsia"/>
        </w:rPr>
        <w:t>可以</w:t>
      </w:r>
      <w:r w:rsidR="00AF483E">
        <w:t>考虑将主体服务器放置在群集的故障转移群集实例中，</w:t>
      </w:r>
      <w:r>
        <w:rPr>
          <w:rFonts w:hint="eastAsia"/>
        </w:rPr>
        <w:t>而</w:t>
      </w:r>
      <w:r w:rsidR="00AF483E">
        <w:t>将镜像服务器放置在远程位置的非群集服务器上</w:t>
      </w:r>
      <w:r>
        <w:rPr>
          <w:rFonts w:hint="eastAsia"/>
        </w:rPr>
        <w:t>，这样实现了异地灾备</w:t>
      </w:r>
      <w:r w:rsidR="00AF483E">
        <w:t>。</w:t>
      </w:r>
    </w:p>
    <w:p w14:paraId="5109E8B9" w14:textId="31C6ED71" w:rsidR="005C382F" w:rsidRPr="0024518E" w:rsidRDefault="005C382F" w:rsidP="005C382F">
      <w:pPr>
        <w:spacing w:before="100" w:beforeAutospacing="1" w:after="100" w:afterAutospacing="1" w:line="240" w:lineRule="auto"/>
        <w:rPr>
          <w:b/>
          <w:u w:val="single"/>
        </w:rPr>
      </w:pPr>
      <w:r w:rsidRPr="0024518E">
        <w:rPr>
          <w:rFonts w:hint="eastAsia"/>
          <w:b/>
          <w:u w:val="single"/>
        </w:rPr>
        <w:lastRenderedPageBreak/>
        <w:t>故障转移群集+</w:t>
      </w:r>
      <w:r>
        <w:rPr>
          <w:rFonts w:hint="eastAsia"/>
          <w:b/>
          <w:u w:val="single"/>
        </w:rPr>
        <w:t>数据库镜像+日志传送</w:t>
      </w:r>
    </w:p>
    <w:p w14:paraId="73C1C881" w14:textId="500C1CF8" w:rsidR="005C382F" w:rsidRDefault="005C382F" w:rsidP="0024518E">
      <w:pPr>
        <w:spacing w:before="100" w:beforeAutospacing="1" w:after="100" w:afterAutospacing="1" w:line="240" w:lineRule="auto"/>
      </w:pPr>
      <w:r>
        <w:rPr>
          <w:rFonts w:hint="eastAsia"/>
        </w:rPr>
        <w:t>故障转移群集+数据库镜像已经能提供非常高的可用性和不错的灾难恢复能力了。不过</w:t>
      </w:r>
      <w:r w:rsidR="00A646A6">
        <w:rPr>
          <w:rFonts w:hint="eastAsia"/>
        </w:rPr>
        <w:t>如果</w:t>
      </w:r>
      <w:r>
        <w:rPr>
          <w:rFonts w:hint="eastAsia"/>
        </w:rPr>
        <w:t>你觉得还是不放心，对于你的关键应用来说每一分钟的意外停机时间都会带来的巨大的损失，</w:t>
      </w:r>
      <w:r w:rsidR="00A646A6">
        <w:rPr>
          <w:rFonts w:hint="eastAsia"/>
        </w:rPr>
        <w:t>那</w:t>
      </w:r>
      <w:r>
        <w:rPr>
          <w:rFonts w:hint="eastAsia"/>
        </w:rPr>
        <w:t>你需要一个更加强大的方案。下面这个方案可能对你有帮助。</w:t>
      </w:r>
    </w:p>
    <w:p w14:paraId="703D8BDE" w14:textId="7BC039E5" w:rsidR="005C382F" w:rsidRDefault="00520096" w:rsidP="003A136B">
      <w:pPr>
        <w:pStyle w:val="ListParagraph"/>
        <w:numPr>
          <w:ilvl w:val="0"/>
          <w:numId w:val="47"/>
        </w:numPr>
        <w:spacing w:before="100" w:beforeAutospacing="1" w:after="100" w:afterAutospacing="1" w:line="240" w:lineRule="auto"/>
      </w:pPr>
      <w:r>
        <w:rPr>
          <w:rFonts w:hint="eastAsia"/>
        </w:rPr>
        <w:t>你的主机房设在城市A，在主机房内，你选择使用故障转移群集+数据库镜像的第三套方案，即双</w:t>
      </w:r>
      <w:r w:rsidR="00DB36A1">
        <w:rPr>
          <w:rFonts w:hint="eastAsia"/>
        </w:rPr>
        <w:t>群集</w:t>
      </w:r>
      <w:r>
        <w:rPr>
          <w:rFonts w:hint="eastAsia"/>
        </w:rPr>
        <w:t>和数据库镜像的方案，这样可以提供最好的高可用性。</w:t>
      </w:r>
    </w:p>
    <w:p w14:paraId="1931D715" w14:textId="187A044C" w:rsidR="00520096" w:rsidRDefault="00094C3F" w:rsidP="003A136B">
      <w:pPr>
        <w:pStyle w:val="ListParagraph"/>
        <w:numPr>
          <w:ilvl w:val="0"/>
          <w:numId w:val="47"/>
        </w:numPr>
        <w:spacing w:before="100" w:beforeAutospacing="1" w:after="100" w:afterAutospacing="1" w:line="240" w:lineRule="auto"/>
      </w:pPr>
      <w:r>
        <w:rPr>
          <w:rFonts w:hint="eastAsia"/>
        </w:rPr>
        <w:t>由于</w:t>
      </w:r>
      <w:r w:rsidR="00520096">
        <w:rPr>
          <w:rFonts w:hint="eastAsia"/>
        </w:rPr>
        <w:t>双</w:t>
      </w:r>
      <w:r w:rsidR="00DB36A1">
        <w:rPr>
          <w:rFonts w:hint="eastAsia"/>
        </w:rPr>
        <w:t>群集</w:t>
      </w:r>
      <w:r w:rsidR="00520096">
        <w:rPr>
          <w:rFonts w:hint="eastAsia"/>
        </w:rPr>
        <w:t>都在一</w:t>
      </w:r>
      <w:r w:rsidR="00432323">
        <w:rPr>
          <w:rFonts w:hint="eastAsia"/>
        </w:rPr>
        <w:t>个机房里</w:t>
      </w:r>
      <w:r>
        <w:rPr>
          <w:rFonts w:hint="eastAsia"/>
        </w:rPr>
        <w:t>，当面临</w:t>
      </w:r>
      <w:r w:rsidR="00432323">
        <w:rPr>
          <w:rFonts w:hint="eastAsia"/>
        </w:rPr>
        <w:t>一些不可抗的因素，比如</w:t>
      </w:r>
      <w:r w:rsidR="00520096">
        <w:rPr>
          <w:rFonts w:hint="eastAsia"/>
        </w:rPr>
        <w:t>全市范围的停电，</w:t>
      </w:r>
      <w:r>
        <w:rPr>
          <w:rFonts w:hint="eastAsia"/>
        </w:rPr>
        <w:t>整个SQL Server</w:t>
      </w:r>
      <w:r w:rsidR="00520096">
        <w:rPr>
          <w:rFonts w:hint="eastAsia"/>
        </w:rPr>
        <w:t>系统</w:t>
      </w:r>
      <w:r>
        <w:rPr>
          <w:rFonts w:hint="eastAsia"/>
        </w:rPr>
        <w:t>还是会受到影响</w:t>
      </w:r>
      <w:r w:rsidR="00520096">
        <w:rPr>
          <w:rFonts w:hint="eastAsia"/>
        </w:rPr>
        <w:t>。为了进一步提高可用性和抵御灾难</w:t>
      </w:r>
      <w:r w:rsidR="00432323">
        <w:rPr>
          <w:rFonts w:hint="eastAsia"/>
        </w:rPr>
        <w:t>的能力，你可以为</w:t>
      </w:r>
      <w:r>
        <w:rPr>
          <w:rFonts w:hint="eastAsia"/>
        </w:rPr>
        <w:t>数据库镜像的</w:t>
      </w:r>
      <w:r w:rsidR="00432323">
        <w:rPr>
          <w:rFonts w:hint="eastAsia"/>
        </w:rPr>
        <w:t>主体数据库配置日志传送。主体服务器作为日志传送的主服务器，然后为其配置一个或多个远程的辅助服务器。你可以考虑配置两个远程的辅助服务器，一个设立在离城市A比较近的城市B，另一个设立在离城市A很远的城市C。这样你的数据在面对一些自然灾害时也有了一定的抵御能力。</w:t>
      </w:r>
    </w:p>
    <w:p w14:paraId="71911611" w14:textId="77777777" w:rsidR="00EC09F3" w:rsidRDefault="00432323" w:rsidP="003A136B">
      <w:pPr>
        <w:pStyle w:val="ListParagraph"/>
        <w:numPr>
          <w:ilvl w:val="0"/>
          <w:numId w:val="47"/>
        </w:numPr>
        <w:spacing w:before="100" w:beforeAutospacing="1" w:after="100" w:afterAutospacing="1" w:line="240" w:lineRule="auto"/>
      </w:pPr>
      <w:r>
        <w:t>若要使日志传送在数据库镜像故障转移后仍能继续进行，还必须使用</w:t>
      </w:r>
      <w:r>
        <w:rPr>
          <w:rFonts w:hint="eastAsia"/>
        </w:rPr>
        <w:t>相同的</w:t>
      </w:r>
      <w:r>
        <w:t>配置将镜像服务器</w:t>
      </w:r>
      <w:r>
        <w:rPr>
          <w:rFonts w:hint="eastAsia"/>
        </w:rPr>
        <w:t>也</w:t>
      </w:r>
      <w:r>
        <w:t>配置为</w:t>
      </w:r>
      <w:r>
        <w:rPr>
          <w:rFonts w:hint="eastAsia"/>
        </w:rPr>
        <w:t>日志传送的</w:t>
      </w:r>
      <w:r>
        <w:t>主服务器</w:t>
      </w:r>
      <w:r w:rsidR="00EC09F3">
        <w:rPr>
          <w:rFonts w:hint="eastAsia"/>
        </w:rPr>
        <w:t>（使用同样的备份共享目录，同样辅助服务器等）</w:t>
      </w:r>
      <w:r>
        <w:t>。</w:t>
      </w:r>
      <w:r>
        <w:rPr>
          <w:rFonts w:hint="eastAsia"/>
        </w:rPr>
        <w:t>由于</w:t>
      </w:r>
      <w:r>
        <w:t>镜像数据库</w:t>
      </w:r>
      <w:r>
        <w:rPr>
          <w:rFonts w:hint="eastAsia"/>
        </w:rPr>
        <w:t>平时</w:t>
      </w:r>
      <w:r>
        <w:t>处于还原状态，这 样可以防止备份作业备份镜像数据库中的日志。这确保</w:t>
      </w:r>
      <w:r>
        <w:rPr>
          <w:rFonts w:hint="eastAsia"/>
        </w:rPr>
        <w:t>了</w:t>
      </w:r>
      <w:r>
        <w:t>镜像</w:t>
      </w:r>
      <w:r>
        <w:rPr>
          <w:rFonts w:hint="eastAsia"/>
        </w:rPr>
        <w:t>数据库</w:t>
      </w:r>
      <w:r w:rsidR="00EC09F3">
        <w:rPr>
          <w:rFonts w:hint="eastAsia"/>
        </w:rPr>
        <w:t>配置的日志传送不会影响主体数据库的日志传送。</w:t>
      </w:r>
    </w:p>
    <w:p w14:paraId="0103C4CE" w14:textId="1C03A610" w:rsidR="00A646A6" w:rsidRPr="0048773B" w:rsidRDefault="00EC09F3" w:rsidP="003A136B">
      <w:pPr>
        <w:pStyle w:val="ListParagraph"/>
        <w:numPr>
          <w:ilvl w:val="0"/>
          <w:numId w:val="47"/>
        </w:numPr>
        <w:spacing w:before="100" w:beforeAutospacing="1" w:after="100" w:afterAutospacing="1" w:line="240" w:lineRule="auto"/>
      </w:pPr>
      <w:r>
        <w:t>如果</w:t>
      </w:r>
      <w:r>
        <w:rPr>
          <w:rFonts w:hint="eastAsia"/>
        </w:rPr>
        <w:t>数据库</w:t>
      </w:r>
      <w:r>
        <w:t>镜像进行故障转移，以前的镜像数据库将作为主体数据库</w:t>
      </w:r>
      <w:r>
        <w:rPr>
          <w:rFonts w:hint="eastAsia"/>
        </w:rPr>
        <w:t>并</w:t>
      </w:r>
      <w:r>
        <w:t>联机。此时，该数据库也将作为日志传送主数据库</w:t>
      </w:r>
      <w:r>
        <w:rPr>
          <w:rFonts w:hint="eastAsia"/>
        </w:rPr>
        <w:t>进入</w:t>
      </w:r>
      <w:r>
        <w:t>活动状态。以前无法在该数据库中</w:t>
      </w:r>
      <w:r>
        <w:rPr>
          <w:rFonts w:hint="eastAsia"/>
        </w:rPr>
        <w:t>完成</w:t>
      </w:r>
      <w:r>
        <w:t>的备份作业也将开始</w:t>
      </w:r>
      <w:r>
        <w:rPr>
          <w:rFonts w:hint="eastAsia"/>
        </w:rPr>
        <w:t>执行备份并</w:t>
      </w:r>
      <w:r>
        <w:t>传送日志。相反，故障转移将使以前的主体数据库进入还原状态，同时该数据库上</w:t>
      </w:r>
      <w:r>
        <w:rPr>
          <w:rFonts w:hint="eastAsia"/>
        </w:rPr>
        <w:t>日志传送</w:t>
      </w:r>
      <w:r>
        <w:t>的备份作业也将停止备份日志</w:t>
      </w:r>
      <w:r>
        <w:rPr>
          <w:rFonts w:ascii="SimSun" w:eastAsia="SimSun" w:hAnsi="SimSun" w:cs="SimSun" w:hint="eastAsia"/>
        </w:rPr>
        <w:t>。</w:t>
      </w:r>
      <w:r w:rsidR="0029379D">
        <w:rPr>
          <w:rFonts w:ascii="SimSun" w:eastAsia="SimSun" w:hAnsi="SimSun" w:cs="SimSun" w:hint="eastAsia"/>
        </w:rPr>
        <w:t xml:space="preserve"> </w:t>
      </w:r>
    </w:p>
    <w:p w14:paraId="0E93EC49" w14:textId="672D284F" w:rsidR="00A646A6" w:rsidRDefault="00A646A6" w:rsidP="0048773B">
      <w:pPr>
        <w:spacing w:before="100" w:beforeAutospacing="1" w:after="100" w:afterAutospacing="1" w:line="240" w:lineRule="auto"/>
        <w:ind w:left="360"/>
      </w:pPr>
      <w:r>
        <w:rPr>
          <w:rFonts w:hint="eastAsia"/>
        </w:rPr>
        <w:t>这种方案可靠性最高，代价是硬件成本和维护复杂度也很高。</w:t>
      </w:r>
    </w:p>
    <w:p w14:paraId="45CD69BC" w14:textId="145BFD38" w:rsidR="003D0EF3" w:rsidRPr="00EC09F3" w:rsidRDefault="003D0EF3" w:rsidP="003D0EF3">
      <w:pPr>
        <w:pStyle w:val="Heading2"/>
      </w:pPr>
      <w:r>
        <w:rPr>
          <w:rFonts w:hint="eastAsia"/>
        </w:rPr>
        <w:t>2.</w:t>
      </w:r>
      <w:r w:rsidR="007127D9">
        <w:rPr>
          <w:rFonts w:hint="eastAsia"/>
        </w:rPr>
        <w:t>7</w:t>
      </w:r>
      <w:r>
        <w:rPr>
          <w:rFonts w:hint="eastAsia"/>
        </w:rPr>
        <w:t xml:space="preserve"> </w:t>
      </w:r>
      <w:r>
        <w:rPr>
          <w:rFonts w:hint="eastAsia"/>
        </w:rPr>
        <w:t>小结</w:t>
      </w:r>
    </w:p>
    <w:p w14:paraId="31634047" w14:textId="77777777" w:rsidR="00C54C56" w:rsidRDefault="00C54C56" w:rsidP="0048773B">
      <w:pPr>
        <w:spacing w:before="100" w:beforeAutospacing="1" w:after="100" w:afterAutospacing="1" w:line="240" w:lineRule="auto"/>
        <w:ind w:firstLine="360"/>
      </w:pPr>
      <w:r>
        <w:rPr>
          <w:rFonts w:hint="eastAsia"/>
        </w:rPr>
        <w:t>本章中，我们介绍了SQL Server的几个“传统”的高可用性和灾难恢复技术。</w:t>
      </w:r>
      <w:r w:rsidR="00B542FB">
        <w:rPr>
          <w:rFonts w:hint="eastAsia"/>
        </w:rPr>
        <w:t>通过对故障转移</w:t>
      </w:r>
      <w:r w:rsidR="00DB36A1">
        <w:rPr>
          <w:rFonts w:hint="eastAsia"/>
        </w:rPr>
        <w:t>群集</w:t>
      </w:r>
      <w:r w:rsidR="00B542FB">
        <w:rPr>
          <w:rFonts w:hint="eastAsia"/>
        </w:rPr>
        <w:t>，数据库镜</w:t>
      </w:r>
      <w:r w:rsidR="00915F1F">
        <w:rPr>
          <w:rFonts w:hint="eastAsia"/>
        </w:rPr>
        <w:t>像，日志传送和复制的了解，你可能会遗憾的发现，没有一种技术能既让你获得一个完全同步的数据副本，又能在远程获得一个允许一定同步滞后的数据副本，</w:t>
      </w:r>
      <w:r w:rsidR="00A646A6">
        <w:rPr>
          <w:rFonts w:hint="eastAsia"/>
        </w:rPr>
        <w:t>同时</w:t>
      </w:r>
      <w:r w:rsidR="00915F1F">
        <w:rPr>
          <w:rFonts w:hint="eastAsia"/>
        </w:rPr>
        <w:t>还能提供对客户端完全透明的特性。</w:t>
      </w:r>
      <w:r w:rsidR="00A646A6">
        <w:rPr>
          <w:rFonts w:hint="eastAsia"/>
        </w:rPr>
        <w:t>上述</w:t>
      </w:r>
      <w:r w:rsidR="00915F1F">
        <w:rPr>
          <w:rFonts w:hint="eastAsia"/>
        </w:rPr>
        <w:t>几种技术的组合虽然能够实现这样要求，但是部署复杂程度无疑是大了不少。</w:t>
      </w:r>
    </w:p>
    <w:p w14:paraId="223F1A41" w14:textId="47A5C1C1" w:rsidR="00EC09F3" w:rsidRPr="00AF483E" w:rsidRDefault="00ED0512" w:rsidP="0048773B">
      <w:pPr>
        <w:spacing w:before="100" w:beforeAutospacing="1" w:after="100" w:afterAutospacing="1" w:line="240" w:lineRule="auto"/>
        <w:ind w:firstLine="360"/>
      </w:pPr>
      <w:r>
        <w:rPr>
          <w:rFonts w:hint="eastAsia"/>
        </w:rPr>
        <w:t>好消息是，</w:t>
      </w:r>
      <w:r w:rsidR="00915F1F">
        <w:rPr>
          <w:rFonts w:hint="eastAsia"/>
        </w:rPr>
        <w:t>随着SQL Server 2012</w:t>
      </w:r>
      <w:r w:rsidR="00F35F3F">
        <w:rPr>
          <w:rFonts w:hint="eastAsia"/>
        </w:rPr>
        <w:t>的发布，一项</w:t>
      </w:r>
      <w:r w:rsidR="00915F1F">
        <w:rPr>
          <w:rFonts w:hint="eastAsia"/>
        </w:rPr>
        <w:t>全新的高可用和灾难恢复技术</w:t>
      </w:r>
      <w:r w:rsidR="00915F1F">
        <w:t>”</w:t>
      </w:r>
      <w:proofErr w:type="spellStart"/>
      <w:r w:rsidR="00915F1F">
        <w:rPr>
          <w:rFonts w:hint="eastAsia"/>
        </w:rPr>
        <w:t>AlwaysOn</w:t>
      </w:r>
      <w:proofErr w:type="spellEnd"/>
      <w:r w:rsidR="00915F1F">
        <w:t>”</w:t>
      </w:r>
      <w:r w:rsidR="00F35F3F">
        <w:rPr>
          <w:rFonts w:hint="eastAsia"/>
        </w:rPr>
        <w:t>横空出世了。</w:t>
      </w:r>
      <w:proofErr w:type="spellStart"/>
      <w:r w:rsidR="00F35F3F">
        <w:rPr>
          <w:rFonts w:hint="eastAsia"/>
        </w:rPr>
        <w:t>AlwaysOn</w:t>
      </w:r>
      <w:proofErr w:type="spellEnd"/>
      <w:r w:rsidR="00F35F3F">
        <w:rPr>
          <w:rFonts w:hint="eastAsia"/>
        </w:rPr>
        <w:t>提供了以往需要几种技术结合才能实现的功能，因而广受期待。在下一章节里，你就能了解到</w:t>
      </w:r>
      <w:proofErr w:type="spellStart"/>
      <w:r w:rsidR="00F35F3F">
        <w:rPr>
          <w:rFonts w:hint="eastAsia"/>
        </w:rPr>
        <w:t>AlwaysOn</w:t>
      </w:r>
      <w:proofErr w:type="spellEnd"/>
      <w:r w:rsidR="00F35F3F">
        <w:rPr>
          <w:rFonts w:hint="eastAsia"/>
        </w:rPr>
        <w:t>有哪些强大的特性。</w:t>
      </w:r>
    </w:p>
    <w:sectPr w:rsidR="00EC09F3" w:rsidRPr="00AF483E" w:rsidSect="002610FC">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545EEC" w14:textId="77777777" w:rsidR="00F26BA5" w:rsidRDefault="00F26BA5" w:rsidP="00887DBF">
      <w:pPr>
        <w:spacing w:after="0" w:line="240" w:lineRule="auto"/>
      </w:pPr>
      <w:r>
        <w:separator/>
      </w:r>
    </w:p>
  </w:endnote>
  <w:endnote w:type="continuationSeparator" w:id="0">
    <w:p w14:paraId="23514A14" w14:textId="77777777" w:rsidR="00F26BA5" w:rsidRDefault="00F26BA5" w:rsidP="00887D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DF33F9" w14:textId="77777777" w:rsidR="00F26BA5" w:rsidRDefault="00F26BA5" w:rsidP="00887DBF">
      <w:pPr>
        <w:spacing w:after="0" w:line="240" w:lineRule="auto"/>
      </w:pPr>
      <w:r>
        <w:separator/>
      </w:r>
    </w:p>
  </w:footnote>
  <w:footnote w:type="continuationSeparator" w:id="0">
    <w:p w14:paraId="56EE433E" w14:textId="77777777" w:rsidR="00F26BA5" w:rsidRDefault="00F26BA5" w:rsidP="00887D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110B6"/>
    <w:multiLevelType w:val="multilevel"/>
    <w:tmpl w:val="94B8E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1E0D04"/>
    <w:multiLevelType w:val="hybridMultilevel"/>
    <w:tmpl w:val="F05CA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56D6F"/>
    <w:multiLevelType w:val="hybridMultilevel"/>
    <w:tmpl w:val="83641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3B45A4"/>
    <w:multiLevelType w:val="hybridMultilevel"/>
    <w:tmpl w:val="BC8AB2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775E96"/>
    <w:multiLevelType w:val="hybridMultilevel"/>
    <w:tmpl w:val="7824A0D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AC49F0"/>
    <w:multiLevelType w:val="multilevel"/>
    <w:tmpl w:val="80FA6B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6EA6966"/>
    <w:multiLevelType w:val="hybridMultilevel"/>
    <w:tmpl w:val="26609E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DF7138"/>
    <w:multiLevelType w:val="hybridMultilevel"/>
    <w:tmpl w:val="484C153A"/>
    <w:lvl w:ilvl="0" w:tplc="9BDE0D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BE5D8E"/>
    <w:multiLevelType w:val="hybridMultilevel"/>
    <w:tmpl w:val="9F760F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B625331"/>
    <w:multiLevelType w:val="hybridMultilevel"/>
    <w:tmpl w:val="A43E5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A5577F"/>
    <w:multiLevelType w:val="multilevel"/>
    <w:tmpl w:val="F72E59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0D46568F"/>
    <w:multiLevelType w:val="hybridMultilevel"/>
    <w:tmpl w:val="F72E3B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FF2268"/>
    <w:multiLevelType w:val="hybridMultilevel"/>
    <w:tmpl w:val="2B281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AC0D82"/>
    <w:multiLevelType w:val="hybridMultilevel"/>
    <w:tmpl w:val="E82C917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28B089D"/>
    <w:multiLevelType w:val="multilevel"/>
    <w:tmpl w:val="3A52E5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14455867"/>
    <w:multiLevelType w:val="hybridMultilevel"/>
    <w:tmpl w:val="3E522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0405EC"/>
    <w:multiLevelType w:val="hybridMultilevel"/>
    <w:tmpl w:val="1D6ACA34"/>
    <w:lvl w:ilvl="0" w:tplc="F650F34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E248F4"/>
    <w:multiLevelType w:val="hybridMultilevel"/>
    <w:tmpl w:val="1A547B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4849BC"/>
    <w:multiLevelType w:val="hybridMultilevel"/>
    <w:tmpl w:val="36F841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2D0A2F"/>
    <w:multiLevelType w:val="multilevel"/>
    <w:tmpl w:val="965A8D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1F7C1843"/>
    <w:multiLevelType w:val="hybridMultilevel"/>
    <w:tmpl w:val="78C0E2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4D239EE"/>
    <w:multiLevelType w:val="hybridMultilevel"/>
    <w:tmpl w:val="48904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4DA06A7"/>
    <w:multiLevelType w:val="hybridMultilevel"/>
    <w:tmpl w:val="E2AA157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4F21F8C"/>
    <w:multiLevelType w:val="hybridMultilevel"/>
    <w:tmpl w:val="F420F9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4A498D"/>
    <w:multiLevelType w:val="hybridMultilevel"/>
    <w:tmpl w:val="FB72D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2C1F5F"/>
    <w:multiLevelType w:val="hybridMultilevel"/>
    <w:tmpl w:val="8578E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35249D"/>
    <w:multiLevelType w:val="hybridMultilevel"/>
    <w:tmpl w:val="792629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30171E54"/>
    <w:multiLevelType w:val="hybridMultilevel"/>
    <w:tmpl w:val="85BE37D2"/>
    <w:lvl w:ilvl="0" w:tplc="B54CB58A">
      <w:start w:val="2"/>
      <w:numFmt w:val="bullet"/>
      <w:lvlText w:val="-"/>
      <w:lvlJc w:val="left"/>
      <w:pPr>
        <w:ind w:left="720" w:hanging="360"/>
      </w:pPr>
      <w:rPr>
        <w:rFonts w:ascii="Microsoft YaHei" w:eastAsia="Microsoft YaHei" w:hAnsi="Microsoft YaHei" w:cstheme="minorBidi"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8D78BD"/>
    <w:multiLevelType w:val="hybridMultilevel"/>
    <w:tmpl w:val="D19E3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F220F9"/>
    <w:multiLevelType w:val="hybridMultilevel"/>
    <w:tmpl w:val="76528FA2"/>
    <w:lvl w:ilvl="0" w:tplc="E2821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83E661E"/>
    <w:multiLevelType w:val="multilevel"/>
    <w:tmpl w:val="BF78F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A034BAA"/>
    <w:multiLevelType w:val="hybridMultilevel"/>
    <w:tmpl w:val="E61EAFB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3A2E48AA"/>
    <w:multiLevelType w:val="hybridMultilevel"/>
    <w:tmpl w:val="C0D66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E230AAE"/>
    <w:multiLevelType w:val="hybridMultilevel"/>
    <w:tmpl w:val="00FE6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04A057E"/>
    <w:multiLevelType w:val="hybridMultilevel"/>
    <w:tmpl w:val="DB304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1D676A6"/>
    <w:multiLevelType w:val="hybridMultilevel"/>
    <w:tmpl w:val="237EDECE"/>
    <w:lvl w:ilvl="0" w:tplc="E40E7606">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EF3761"/>
    <w:multiLevelType w:val="multilevel"/>
    <w:tmpl w:val="94CA9E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7001714"/>
    <w:multiLevelType w:val="hybridMultilevel"/>
    <w:tmpl w:val="09FEC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4D0772"/>
    <w:multiLevelType w:val="hybridMultilevel"/>
    <w:tmpl w:val="1312E08C"/>
    <w:lvl w:ilvl="0" w:tplc="B54CB58A">
      <w:start w:val="2"/>
      <w:numFmt w:val="bullet"/>
      <w:lvlText w:val="-"/>
      <w:lvlJc w:val="left"/>
      <w:pPr>
        <w:ind w:left="720" w:hanging="360"/>
      </w:pPr>
      <w:rPr>
        <w:rFonts w:ascii="Microsoft YaHei" w:eastAsia="Microsoft YaHei" w:hAnsi="Microsoft YaHei" w:cstheme="minorBidi"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2E484E"/>
    <w:multiLevelType w:val="hybridMultilevel"/>
    <w:tmpl w:val="4D264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DE3256"/>
    <w:multiLevelType w:val="hybridMultilevel"/>
    <w:tmpl w:val="93DCC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1B605F0"/>
    <w:multiLevelType w:val="hybridMultilevel"/>
    <w:tmpl w:val="D3643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31B6752"/>
    <w:multiLevelType w:val="hybridMultilevel"/>
    <w:tmpl w:val="BE4E25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4673BD6"/>
    <w:multiLevelType w:val="hybridMultilevel"/>
    <w:tmpl w:val="2EF623B4"/>
    <w:lvl w:ilvl="0" w:tplc="29700424">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56B05A1F"/>
    <w:multiLevelType w:val="hybridMultilevel"/>
    <w:tmpl w:val="5DAC05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6BE6D1A"/>
    <w:multiLevelType w:val="hybridMultilevel"/>
    <w:tmpl w:val="F0D495AC"/>
    <w:lvl w:ilvl="0" w:tplc="5616EA3E">
      <w:start w:val="1"/>
      <w:numFmt w:val="decimal"/>
      <w:lvlText w:val="(%1)"/>
      <w:lvlJc w:val="left"/>
      <w:pPr>
        <w:ind w:left="1080" w:hanging="360"/>
      </w:pPr>
      <w:rPr>
        <w:rFonts w:ascii="SimSun" w:eastAsia="SimSun" w:hAnsi="SimSun" w:cs="SimSu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57A22A1B"/>
    <w:multiLevelType w:val="hybridMultilevel"/>
    <w:tmpl w:val="60F89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AB0857"/>
    <w:multiLevelType w:val="hybridMultilevel"/>
    <w:tmpl w:val="3C7E2D62"/>
    <w:lvl w:ilvl="0" w:tplc="AF5A83F8">
      <w:start w:val="1"/>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82F413B"/>
    <w:multiLevelType w:val="hybridMultilevel"/>
    <w:tmpl w:val="9328E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5F23578"/>
    <w:multiLevelType w:val="hybridMultilevel"/>
    <w:tmpl w:val="440AB6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61040F"/>
    <w:multiLevelType w:val="hybridMultilevel"/>
    <w:tmpl w:val="4DD44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CEC7440"/>
    <w:multiLevelType w:val="hybridMultilevel"/>
    <w:tmpl w:val="2D7AE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DE66906"/>
    <w:multiLevelType w:val="hybridMultilevel"/>
    <w:tmpl w:val="BBB6B9CE"/>
    <w:lvl w:ilvl="0" w:tplc="C7D4A16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6E5F79D7"/>
    <w:multiLevelType w:val="hybridMultilevel"/>
    <w:tmpl w:val="8710F51E"/>
    <w:lvl w:ilvl="0" w:tplc="3AAC5E62">
      <w:start w:val="1"/>
      <w:numFmt w:val="decimal"/>
      <w:lvlText w:val="%1."/>
      <w:lvlJc w:val="left"/>
      <w:pPr>
        <w:ind w:left="1080" w:hanging="720"/>
      </w:pPr>
      <w:rPr>
        <w:rFonts w:asciiTheme="minorHAnsi" w:eastAsiaTheme="minorEastAsia"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F1F5939"/>
    <w:multiLevelType w:val="hybridMultilevel"/>
    <w:tmpl w:val="76B68F74"/>
    <w:lvl w:ilvl="0" w:tplc="B54CB58A">
      <w:start w:val="2"/>
      <w:numFmt w:val="bullet"/>
      <w:lvlText w:val="-"/>
      <w:lvlJc w:val="left"/>
      <w:pPr>
        <w:ind w:left="720" w:hanging="360"/>
      </w:pPr>
      <w:rPr>
        <w:rFonts w:ascii="Microsoft YaHei" w:eastAsia="Microsoft YaHei" w:hAnsi="Microsoft YaHei" w:cstheme="minorBidi" w:hint="eastAsia"/>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04A05D2"/>
    <w:multiLevelType w:val="hybridMultilevel"/>
    <w:tmpl w:val="E402A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34D337A"/>
    <w:multiLevelType w:val="hybridMultilevel"/>
    <w:tmpl w:val="990AC1CA"/>
    <w:lvl w:ilvl="0" w:tplc="E0DE6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73CF240A"/>
    <w:multiLevelType w:val="multilevel"/>
    <w:tmpl w:val="AA96E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752317B4"/>
    <w:multiLevelType w:val="hybridMultilevel"/>
    <w:tmpl w:val="724E7D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A112984"/>
    <w:multiLevelType w:val="hybridMultilevel"/>
    <w:tmpl w:val="14EE59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B2B639E"/>
    <w:multiLevelType w:val="hybridMultilevel"/>
    <w:tmpl w:val="E7BA7B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D3815C4"/>
    <w:multiLevelType w:val="hybridMultilevel"/>
    <w:tmpl w:val="8C0E6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E001380"/>
    <w:multiLevelType w:val="hybridMultilevel"/>
    <w:tmpl w:val="C0B2D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419785147">
    <w:abstractNumId w:val="20"/>
  </w:num>
  <w:num w:numId="2" w16cid:durableId="788475905">
    <w:abstractNumId w:val="8"/>
  </w:num>
  <w:num w:numId="3" w16cid:durableId="1245064949">
    <w:abstractNumId w:val="56"/>
  </w:num>
  <w:num w:numId="4" w16cid:durableId="819155850">
    <w:abstractNumId w:val="40"/>
  </w:num>
  <w:num w:numId="5" w16cid:durableId="1350258070">
    <w:abstractNumId w:val="34"/>
  </w:num>
  <w:num w:numId="6" w16cid:durableId="814302716">
    <w:abstractNumId w:val="61"/>
  </w:num>
  <w:num w:numId="7" w16cid:durableId="423650645">
    <w:abstractNumId w:val="41"/>
  </w:num>
  <w:num w:numId="8" w16cid:durableId="516847483">
    <w:abstractNumId w:val="22"/>
  </w:num>
  <w:num w:numId="9" w16cid:durableId="572588592">
    <w:abstractNumId w:val="17"/>
  </w:num>
  <w:num w:numId="10" w16cid:durableId="1928733884">
    <w:abstractNumId w:val="52"/>
  </w:num>
  <w:num w:numId="11" w16cid:durableId="954559168">
    <w:abstractNumId w:val="50"/>
  </w:num>
  <w:num w:numId="12" w16cid:durableId="1668946600">
    <w:abstractNumId w:val="11"/>
  </w:num>
  <w:num w:numId="13" w16cid:durableId="1434860866">
    <w:abstractNumId w:val="37"/>
  </w:num>
  <w:num w:numId="14" w16cid:durableId="60906355">
    <w:abstractNumId w:val="33"/>
  </w:num>
  <w:num w:numId="15" w16cid:durableId="168523833">
    <w:abstractNumId w:val="45"/>
  </w:num>
  <w:num w:numId="16" w16cid:durableId="820192772">
    <w:abstractNumId w:val="13"/>
  </w:num>
  <w:num w:numId="17" w16cid:durableId="2093506401">
    <w:abstractNumId w:val="31"/>
  </w:num>
  <w:num w:numId="18" w16cid:durableId="1744595210">
    <w:abstractNumId w:val="15"/>
  </w:num>
  <w:num w:numId="19" w16cid:durableId="843938279">
    <w:abstractNumId w:val="24"/>
  </w:num>
  <w:num w:numId="20" w16cid:durableId="1794783059">
    <w:abstractNumId w:val="53"/>
  </w:num>
  <w:num w:numId="21" w16cid:durableId="811142746">
    <w:abstractNumId w:val="59"/>
  </w:num>
  <w:num w:numId="22" w16cid:durableId="1263421155">
    <w:abstractNumId w:val="4"/>
  </w:num>
  <w:num w:numId="23" w16cid:durableId="718674165">
    <w:abstractNumId w:val="42"/>
  </w:num>
  <w:num w:numId="24" w16cid:durableId="1657684107">
    <w:abstractNumId w:val="6"/>
  </w:num>
  <w:num w:numId="25" w16cid:durableId="904267395">
    <w:abstractNumId w:val="48"/>
  </w:num>
  <w:num w:numId="26" w16cid:durableId="2011054954">
    <w:abstractNumId w:val="21"/>
  </w:num>
  <w:num w:numId="27" w16cid:durableId="1175337976">
    <w:abstractNumId w:val="35"/>
  </w:num>
  <w:num w:numId="28" w16cid:durableId="89395105">
    <w:abstractNumId w:val="23"/>
  </w:num>
  <w:num w:numId="29" w16cid:durableId="1335766120">
    <w:abstractNumId w:val="43"/>
  </w:num>
  <w:num w:numId="30" w16cid:durableId="544372616">
    <w:abstractNumId w:val="32"/>
  </w:num>
  <w:num w:numId="31" w16cid:durableId="1054812062">
    <w:abstractNumId w:val="44"/>
  </w:num>
  <w:num w:numId="32" w16cid:durableId="81491562">
    <w:abstractNumId w:val="47"/>
  </w:num>
  <w:num w:numId="33" w16cid:durableId="782310127">
    <w:abstractNumId w:val="29"/>
  </w:num>
  <w:num w:numId="34" w16cid:durableId="772943104">
    <w:abstractNumId w:val="60"/>
  </w:num>
  <w:num w:numId="35" w16cid:durableId="1679842977">
    <w:abstractNumId w:val="18"/>
  </w:num>
  <w:num w:numId="36" w16cid:durableId="1032994060">
    <w:abstractNumId w:val="57"/>
  </w:num>
  <w:num w:numId="37" w16cid:durableId="1517038343">
    <w:abstractNumId w:val="0"/>
  </w:num>
  <w:num w:numId="38" w16cid:durableId="1134559743">
    <w:abstractNumId w:val="58"/>
  </w:num>
  <w:num w:numId="39" w16cid:durableId="902377453">
    <w:abstractNumId w:val="38"/>
  </w:num>
  <w:num w:numId="40" w16cid:durableId="1858542219">
    <w:abstractNumId w:val="27"/>
  </w:num>
  <w:num w:numId="41" w16cid:durableId="1504130995">
    <w:abstractNumId w:val="54"/>
  </w:num>
  <w:num w:numId="42" w16cid:durableId="114521066">
    <w:abstractNumId w:val="16"/>
  </w:num>
  <w:num w:numId="43" w16cid:durableId="384717886">
    <w:abstractNumId w:val="62"/>
  </w:num>
  <w:num w:numId="44" w16cid:durableId="1348168191">
    <w:abstractNumId w:val="1"/>
  </w:num>
  <w:num w:numId="45" w16cid:durableId="1311135743">
    <w:abstractNumId w:val="7"/>
  </w:num>
  <w:num w:numId="46" w16cid:durableId="2036035272">
    <w:abstractNumId w:val="9"/>
  </w:num>
  <w:num w:numId="47" w16cid:durableId="1165630682">
    <w:abstractNumId w:val="46"/>
  </w:num>
  <w:num w:numId="48" w16cid:durableId="1326085929">
    <w:abstractNumId w:val="12"/>
  </w:num>
  <w:num w:numId="49" w16cid:durableId="2102483065">
    <w:abstractNumId w:val="39"/>
  </w:num>
  <w:num w:numId="50" w16cid:durableId="1952009086">
    <w:abstractNumId w:val="2"/>
  </w:num>
  <w:num w:numId="51" w16cid:durableId="2033340718">
    <w:abstractNumId w:val="51"/>
  </w:num>
  <w:num w:numId="52" w16cid:durableId="170068119">
    <w:abstractNumId w:val="14"/>
  </w:num>
  <w:num w:numId="53" w16cid:durableId="538274596">
    <w:abstractNumId w:val="19"/>
  </w:num>
  <w:num w:numId="54" w16cid:durableId="2146190862">
    <w:abstractNumId w:val="5"/>
  </w:num>
  <w:num w:numId="55" w16cid:durableId="977338638">
    <w:abstractNumId w:val="10"/>
  </w:num>
  <w:num w:numId="56" w16cid:durableId="2078432729">
    <w:abstractNumId w:val="36"/>
  </w:num>
  <w:num w:numId="57" w16cid:durableId="219024130">
    <w:abstractNumId w:val="30"/>
  </w:num>
  <w:num w:numId="58" w16cid:durableId="211039115">
    <w:abstractNumId w:val="28"/>
  </w:num>
  <w:num w:numId="59" w16cid:durableId="1649087654">
    <w:abstractNumId w:val="3"/>
  </w:num>
  <w:num w:numId="60" w16cid:durableId="382599737">
    <w:abstractNumId w:val="49"/>
  </w:num>
  <w:num w:numId="61" w16cid:durableId="666399841">
    <w:abstractNumId w:val="26"/>
  </w:num>
  <w:num w:numId="62" w16cid:durableId="759259138">
    <w:abstractNumId w:val="25"/>
  </w:num>
  <w:num w:numId="63" w16cid:durableId="918444897">
    <w:abstractNumId w:val="55"/>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doNotDisplayPageBoundaries/>
  <w:hideSpelling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9BF"/>
    <w:rsid w:val="00001868"/>
    <w:rsid w:val="00007CF2"/>
    <w:rsid w:val="00007D67"/>
    <w:rsid w:val="000107B5"/>
    <w:rsid w:val="00013000"/>
    <w:rsid w:val="00013A27"/>
    <w:rsid w:val="00017DEE"/>
    <w:rsid w:val="000202DF"/>
    <w:rsid w:val="000238FC"/>
    <w:rsid w:val="00024D1F"/>
    <w:rsid w:val="000323E6"/>
    <w:rsid w:val="00032920"/>
    <w:rsid w:val="000347A3"/>
    <w:rsid w:val="00036CC2"/>
    <w:rsid w:val="00041D72"/>
    <w:rsid w:val="000421D4"/>
    <w:rsid w:val="0004372A"/>
    <w:rsid w:val="000476D9"/>
    <w:rsid w:val="00047DDF"/>
    <w:rsid w:val="000524A5"/>
    <w:rsid w:val="00053850"/>
    <w:rsid w:val="0005758E"/>
    <w:rsid w:val="00063E73"/>
    <w:rsid w:val="00065E3F"/>
    <w:rsid w:val="000708AD"/>
    <w:rsid w:val="00073512"/>
    <w:rsid w:val="00080D7B"/>
    <w:rsid w:val="00084A12"/>
    <w:rsid w:val="00094C3F"/>
    <w:rsid w:val="000953A9"/>
    <w:rsid w:val="00096C47"/>
    <w:rsid w:val="000A04A1"/>
    <w:rsid w:val="000A076B"/>
    <w:rsid w:val="000A09F1"/>
    <w:rsid w:val="000A248A"/>
    <w:rsid w:val="000A6CB6"/>
    <w:rsid w:val="000A6D5F"/>
    <w:rsid w:val="000A7FA3"/>
    <w:rsid w:val="000B46FE"/>
    <w:rsid w:val="000B7CD8"/>
    <w:rsid w:val="000C4314"/>
    <w:rsid w:val="000C60F4"/>
    <w:rsid w:val="000C6737"/>
    <w:rsid w:val="000C6BF1"/>
    <w:rsid w:val="000D09A0"/>
    <w:rsid w:val="000D1A2C"/>
    <w:rsid w:val="000D3A0A"/>
    <w:rsid w:val="000D7458"/>
    <w:rsid w:val="000F126F"/>
    <w:rsid w:val="000F41D3"/>
    <w:rsid w:val="000F4FA5"/>
    <w:rsid w:val="000F7819"/>
    <w:rsid w:val="00102DB1"/>
    <w:rsid w:val="00104E31"/>
    <w:rsid w:val="00105524"/>
    <w:rsid w:val="00106D44"/>
    <w:rsid w:val="00110796"/>
    <w:rsid w:val="00110971"/>
    <w:rsid w:val="0011255C"/>
    <w:rsid w:val="0011727B"/>
    <w:rsid w:val="00117B40"/>
    <w:rsid w:val="0012388B"/>
    <w:rsid w:val="00125AAC"/>
    <w:rsid w:val="00126943"/>
    <w:rsid w:val="00132D06"/>
    <w:rsid w:val="001339A3"/>
    <w:rsid w:val="001439AD"/>
    <w:rsid w:val="0014459D"/>
    <w:rsid w:val="001534F1"/>
    <w:rsid w:val="00157F6F"/>
    <w:rsid w:val="00157FD1"/>
    <w:rsid w:val="001628D4"/>
    <w:rsid w:val="0016290E"/>
    <w:rsid w:val="00165227"/>
    <w:rsid w:val="00166E50"/>
    <w:rsid w:val="00167417"/>
    <w:rsid w:val="00167DF4"/>
    <w:rsid w:val="0017518E"/>
    <w:rsid w:val="00180167"/>
    <w:rsid w:val="001807A7"/>
    <w:rsid w:val="00181A30"/>
    <w:rsid w:val="0018415E"/>
    <w:rsid w:val="00184E0A"/>
    <w:rsid w:val="00191A91"/>
    <w:rsid w:val="00192401"/>
    <w:rsid w:val="0019367E"/>
    <w:rsid w:val="00196F23"/>
    <w:rsid w:val="001A0D79"/>
    <w:rsid w:val="001A0F08"/>
    <w:rsid w:val="001A1F33"/>
    <w:rsid w:val="001A2A29"/>
    <w:rsid w:val="001A3CFC"/>
    <w:rsid w:val="001A420B"/>
    <w:rsid w:val="001B1A6A"/>
    <w:rsid w:val="001B5998"/>
    <w:rsid w:val="001B6C76"/>
    <w:rsid w:val="001C0C09"/>
    <w:rsid w:val="001C112E"/>
    <w:rsid w:val="001C4DFF"/>
    <w:rsid w:val="001C604F"/>
    <w:rsid w:val="001C6767"/>
    <w:rsid w:val="001C7A10"/>
    <w:rsid w:val="001C7D91"/>
    <w:rsid w:val="001D756F"/>
    <w:rsid w:val="001D777A"/>
    <w:rsid w:val="001F233E"/>
    <w:rsid w:val="001F3423"/>
    <w:rsid w:val="001F49D4"/>
    <w:rsid w:val="001F4DD1"/>
    <w:rsid w:val="001F4EF9"/>
    <w:rsid w:val="001F78EA"/>
    <w:rsid w:val="001F7CD5"/>
    <w:rsid w:val="00200DD9"/>
    <w:rsid w:val="00203516"/>
    <w:rsid w:val="00205DCC"/>
    <w:rsid w:val="002070E5"/>
    <w:rsid w:val="00207DF3"/>
    <w:rsid w:val="0021475D"/>
    <w:rsid w:val="00215980"/>
    <w:rsid w:val="00216BD7"/>
    <w:rsid w:val="002229AC"/>
    <w:rsid w:val="002233ED"/>
    <w:rsid w:val="002238B9"/>
    <w:rsid w:val="0022633D"/>
    <w:rsid w:val="00227E63"/>
    <w:rsid w:val="0023008C"/>
    <w:rsid w:val="00230AE1"/>
    <w:rsid w:val="00231208"/>
    <w:rsid w:val="002336B4"/>
    <w:rsid w:val="00233DE3"/>
    <w:rsid w:val="00237495"/>
    <w:rsid w:val="002376CC"/>
    <w:rsid w:val="00237720"/>
    <w:rsid w:val="00237856"/>
    <w:rsid w:val="002400C4"/>
    <w:rsid w:val="00240113"/>
    <w:rsid w:val="0024121F"/>
    <w:rsid w:val="00242F53"/>
    <w:rsid w:val="00243DF4"/>
    <w:rsid w:val="0024471B"/>
    <w:rsid w:val="0024518E"/>
    <w:rsid w:val="002463DA"/>
    <w:rsid w:val="00246CCE"/>
    <w:rsid w:val="002610FC"/>
    <w:rsid w:val="00261594"/>
    <w:rsid w:val="002616FE"/>
    <w:rsid w:val="002617F1"/>
    <w:rsid w:val="002650EA"/>
    <w:rsid w:val="00270CE9"/>
    <w:rsid w:val="00270F2E"/>
    <w:rsid w:val="00271864"/>
    <w:rsid w:val="00276175"/>
    <w:rsid w:val="00276FE2"/>
    <w:rsid w:val="0028046E"/>
    <w:rsid w:val="00281232"/>
    <w:rsid w:val="002819B5"/>
    <w:rsid w:val="00282D2A"/>
    <w:rsid w:val="002836A8"/>
    <w:rsid w:val="002844C0"/>
    <w:rsid w:val="002848D8"/>
    <w:rsid w:val="00284E23"/>
    <w:rsid w:val="00285FF4"/>
    <w:rsid w:val="00286AEA"/>
    <w:rsid w:val="002875D0"/>
    <w:rsid w:val="00291906"/>
    <w:rsid w:val="002920A6"/>
    <w:rsid w:val="00292D44"/>
    <w:rsid w:val="0029379D"/>
    <w:rsid w:val="00294780"/>
    <w:rsid w:val="00294A12"/>
    <w:rsid w:val="00295972"/>
    <w:rsid w:val="002A0633"/>
    <w:rsid w:val="002A1549"/>
    <w:rsid w:val="002A30AA"/>
    <w:rsid w:val="002A392F"/>
    <w:rsid w:val="002A5EDA"/>
    <w:rsid w:val="002B20D5"/>
    <w:rsid w:val="002B288F"/>
    <w:rsid w:val="002B4BC9"/>
    <w:rsid w:val="002B5B4B"/>
    <w:rsid w:val="002B7A54"/>
    <w:rsid w:val="002C1D8B"/>
    <w:rsid w:val="002C31B0"/>
    <w:rsid w:val="002C396D"/>
    <w:rsid w:val="002C43D9"/>
    <w:rsid w:val="002C4DA8"/>
    <w:rsid w:val="002C51F9"/>
    <w:rsid w:val="002C52F8"/>
    <w:rsid w:val="002C60F2"/>
    <w:rsid w:val="002C63D0"/>
    <w:rsid w:val="002C6EAB"/>
    <w:rsid w:val="002C7EE4"/>
    <w:rsid w:val="002D40D6"/>
    <w:rsid w:val="002D4235"/>
    <w:rsid w:val="002D4FCD"/>
    <w:rsid w:val="002D5B0A"/>
    <w:rsid w:val="002D65EB"/>
    <w:rsid w:val="002D75AF"/>
    <w:rsid w:val="002E06C4"/>
    <w:rsid w:val="002E1F60"/>
    <w:rsid w:val="002E226B"/>
    <w:rsid w:val="002E2C58"/>
    <w:rsid w:val="002F1493"/>
    <w:rsid w:val="002F196E"/>
    <w:rsid w:val="002F3BB3"/>
    <w:rsid w:val="002F6723"/>
    <w:rsid w:val="002F7E09"/>
    <w:rsid w:val="00301CE5"/>
    <w:rsid w:val="003026D7"/>
    <w:rsid w:val="00305676"/>
    <w:rsid w:val="00307585"/>
    <w:rsid w:val="00307BE0"/>
    <w:rsid w:val="00310110"/>
    <w:rsid w:val="00311892"/>
    <w:rsid w:val="00314A8D"/>
    <w:rsid w:val="00315BD1"/>
    <w:rsid w:val="003209E5"/>
    <w:rsid w:val="0032149F"/>
    <w:rsid w:val="00322455"/>
    <w:rsid w:val="003243EA"/>
    <w:rsid w:val="00324CA9"/>
    <w:rsid w:val="00324F52"/>
    <w:rsid w:val="00327BCF"/>
    <w:rsid w:val="00330589"/>
    <w:rsid w:val="00332D3F"/>
    <w:rsid w:val="003406B3"/>
    <w:rsid w:val="0034185E"/>
    <w:rsid w:val="003471F8"/>
    <w:rsid w:val="00350736"/>
    <w:rsid w:val="003514F1"/>
    <w:rsid w:val="00352692"/>
    <w:rsid w:val="00355301"/>
    <w:rsid w:val="00355382"/>
    <w:rsid w:val="00363EC0"/>
    <w:rsid w:val="003649C4"/>
    <w:rsid w:val="003676E0"/>
    <w:rsid w:val="0037072A"/>
    <w:rsid w:val="0037666F"/>
    <w:rsid w:val="00376D8A"/>
    <w:rsid w:val="00382F5E"/>
    <w:rsid w:val="00382FD9"/>
    <w:rsid w:val="003851E9"/>
    <w:rsid w:val="0038641C"/>
    <w:rsid w:val="00387EE0"/>
    <w:rsid w:val="003979A0"/>
    <w:rsid w:val="003A06A9"/>
    <w:rsid w:val="003A136B"/>
    <w:rsid w:val="003A333D"/>
    <w:rsid w:val="003A7608"/>
    <w:rsid w:val="003B4A26"/>
    <w:rsid w:val="003C0375"/>
    <w:rsid w:val="003C1966"/>
    <w:rsid w:val="003C34E6"/>
    <w:rsid w:val="003C3D14"/>
    <w:rsid w:val="003C50FF"/>
    <w:rsid w:val="003C6FC6"/>
    <w:rsid w:val="003D0EF3"/>
    <w:rsid w:val="003D14B0"/>
    <w:rsid w:val="003D50FC"/>
    <w:rsid w:val="003D6615"/>
    <w:rsid w:val="003D68E2"/>
    <w:rsid w:val="003D7A3E"/>
    <w:rsid w:val="003E08B6"/>
    <w:rsid w:val="003E1AB9"/>
    <w:rsid w:val="003F23A0"/>
    <w:rsid w:val="003F2AA2"/>
    <w:rsid w:val="003F7375"/>
    <w:rsid w:val="00401532"/>
    <w:rsid w:val="0040210D"/>
    <w:rsid w:val="0040432C"/>
    <w:rsid w:val="00406AC9"/>
    <w:rsid w:val="00407311"/>
    <w:rsid w:val="0040736D"/>
    <w:rsid w:val="00407649"/>
    <w:rsid w:val="00412334"/>
    <w:rsid w:val="0041500E"/>
    <w:rsid w:val="00420DDD"/>
    <w:rsid w:val="004259B5"/>
    <w:rsid w:val="00432323"/>
    <w:rsid w:val="0043515A"/>
    <w:rsid w:val="0044184C"/>
    <w:rsid w:val="00441F1B"/>
    <w:rsid w:val="00442A40"/>
    <w:rsid w:val="00451545"/>
    <w:rsid w:val="00452C05"/>
    <w:rsid w:val="00464152"/>
    <w:rsid w:val="00470812"/>
    <w:rsid w:val="00471000"/>
    <w:rsid w:val="0047362B"/>
    <w:rsid w:val="00473951"/>
    <w:rsid w:val="00476835"/>
    <w:rsid w:val="00486545"/>
    <w:rsid w:val="0048773B"/>
    <w:rsid w:val="00494923"/>
    <w:rsid w:val="0049783B"/>
    <w:rsid w:val="00497C23"/>
    <w:rsid w:val="004A2D99"/>
    <w:rsid w:val="004A362D"/>
    <w:rsid w:val="004A535C"/>
    <w:rsid w:val="004A5E8D"/>
    <w:rsid w:val="004B049D"/>
    <w:rsid w:val="004B7396"/>
    <w:rsid w:val="004B7814"/>
    <w:rsid w:val="004C2F87"/>
    <w:rsid w:val="004C493B"/>
    <w:rsid w:val="004C4D1E"/>
    <w:rsid w:val="004C6816"/>
    <w:rsid w:val="004C6EB0"/>
    <w:rsid w:val="004D318F"/>
    <w:rsid w:val="004D40EF"/>
    <w:rsid w:val="004D4D2B"/>
    <w:rsid w:val="004D6645"/>
    <w:rsid w:val="004D7C30"/>
    <w:rsid w:val="004E03B3"/>
    <w:rsid w:val="004E15B4"/>
    <w:rsid w:val="004E1B52"/>
    <w:rsid w:val="004E1FD8"/>
    <w:rsid w:val="004E33C5"/>
    <w:rsid w:val="004F054B"/>
    <w:rsid w:val="004F2424"/>
    <w:rsid w:val="004F3DEE"/>
    <w:rsid w:val="004F4910"/>
    <w:rsid w:val="005007C2"/>
    <w:rsid w:val="00500A43"/>
    <w:rsid w:val="00502D04"/>
    <w:rsid w:val="005051EF"/>
    <w:rsid w:val="00505622"/>
    <w:rsid w:val="00511254"/>
    <w:rsid w:val="00520096"/>
    <w:rsid w:val="005227EF"/>
    <w:rsid w:val="0052619A"/>
    <w:rsid w:val="00533AAC"/>
    <w:rsid w:val="00537A03"/>
    <w:rsid w:val="00540517"/>
    <w:rsid w:val="00542C9B"/>
    <w:rsid w:val="00545FE7"/>
    <w:rsid w:val="005462DD"/>
    <w:rsid w:val="00546DC2"/>
    <w:rsid w:val="00547CA3"/>
    <w:rsid w:val="005519B1"/>
    <w:rsid w:val="0055497F"/>
    <w:rsid w:val="00555537"/>
    <w:rsid w:val="005562F4"/>
    <w:rsid w:val="00562727"/>
    <w:rsid w:val="0056469B"/>
    <w:rsid w:val="005649E8"/>
    <w:rsid w:val="00571BF6"/>
    <w:rsid w:val="00582BB5"/>
    <w:rsid w:val="005838AB"/>
    <w:rsid w:val="0058779A"/>
    <w:rsid w:val="0059168B"/>
    <w:rsid w:val="00592539"/>
    <w:rsid w:val="005974A1"/>
    <w:rsid w:val="005A190E"/>
    <w:rsid w:val="005A2F8B"/>
    <w:rsid w:val="005A4084"/>
    <w:rsid w:val="005A52A4"/>
    <w:rsid w:val="005A5C57"/>
    <w:rsid w:val="005B35B9"/>
    <w:rsid w:val="005B7BC4"/>
    <w:rsid w:val="005B7E14"/>
    <w:rsid w:val="005C382F"/>
    <w:rsid w:val="005D321B"/>
    <w:rsid w:val="005D328C"/>
    <w:rsid w:val="005E0F0D"/>
    <w:rsid w:val="005E419F"/>
    <w:rsid w:val="005F40B2"/>
    <w:rsid w:val="005F4D6F"/>
    <w:rsid w:val="006024E7"/>
    <w:rsid w:val="00603792"/>
    <w:rsid w:val="00606FE5"/>
    <w:rsid w:val="006077E6"/>
    <w:rsid w:val="00612EA6"/>
    <w:rsid w:val="00615EEF"/>
    <w:rsid w:val="00616F8D"/>
    <w:rsid w:val="00620A9A"/>
    <w:rsid w:val="0062105F"/>
    <w:rsid w:val="00621D80"/>
    <w:rsid w:val="00622608"/>
    <w:rsid w:val="00622BB0"/>
    <w:rsid w:val="006256E7"/>
    <w:rsid w:val="0063498F"/>
    <w:rsid w:val="0063576E"/>
    <w:rsid w:val="006359C2"/>
    <w:rsid w:val="00641F02"/>
    <w:rsid w:val="0065004E"/>
    <w:rsid w:val="006508DB"/>
    <w:rsid w:val="006522D6"/>
    <w:rsid w:val="00652CFB"/>
    <w:rsid w:val="006543BA"/>
    <w:rsid w:val="00655E4E"/>
    <w:rsid w:val="006562E3"/>
    <w:rsid w:val="00665C31"/>
    <w:rsid w:val="00665F2B"/>
    <w:rsid w:val="00675586"/>
    <w:rsid w:val="0068064F"/>
    <w:rsid w:val="00681231"/>
    <w:rsid w:val="00691BE8"/>
    <w:rsid w:val="00692C88"/>
    <w:rsid w:val="00693F5B"/>
    <w:rsid w:val="006948F4"/>
    <w:rsid w:val="00694A52"/>
    <w:rsid w:val="00694A65"/>
    <w:rsid w:val="006970B7"/>
    <w:rsid w:val="006A31B4"/>
    <w:rsid w:val="006A5457"/>
    <w:rsid w:val="006B07D7"/>
    <w:rsid w:val="006B14E1"/>
    <w:rsid w:val="006B2137"/>
    <w:rsid w:val="006B5CB9"/>
    <w:rsid w:val="006C01BC"/>
    <w:rsid w:val="006C02FA"/>
    <w:rsid w:val="006C125F"/>
    <w:rsid w:val="006C231B"/>
    <w:rsid w:val="006C3A2E"/>
    <w:rsid w:val="006C6A1C"/>
    <w:rsid w:val="006C6CA5"/>
    <w:rsid w:val="006D1FA7"/>
    <w:rsid w:val="006D38D3"/>
    <w:rsid w:val="006D4E36"/>
    <w:rsid w:val="006D50DC"/>
    <w:rsid w:val="006D5192"/>
    <w:rsid w:val="006D7035"/>
    <w:rsid w:val="006E2705"/>
    <w:rsid w:val="006F0476"/>
    <w:rsid w:val="006F100F"/>
    <w:rsid w:val="006F291F"/>
    <w:rsid w:val="006F393F"/>
    <w:rsid w:val="006F462B"/>
    <w:rsid w:val="006F5FEB"/>
    <w:rsid w:val="006F6657"/>
    <w:rsid w:val="006F7547"/>
    <w:rsid w:val="00700BFA"/>
    <w:rsid w:val="00704400"/>
    <w:rsid w:val="007070DE"/>
    <w:rsid w:val="007072F7"/>
    <w:rsid w:val="00707D6A"/>
    <w:rsid w:val="00710EAC"/>
    <w:rsid w:val="007127D9"/>
    <w:rsid w:val="00712A17"/>
    <w:rsid w:val="007201EF"/>
    <w:rsid w:val="00721F13"/>
    <w:rsid w:val="00723C90"/>
    <w:rsid w:val="00730AB6"/>
    <w:rsid w:val="00731520"/>
    <w:rsid w:val="00731F95"/>
    <w:rsid w:val="00732469"/>
    <w:rsid w:val="0073689B"/>
    <w:rsid w:val="00742C9B"/>
    <w:rsid w:val="007440F7"/>
    <w:rsid w:val="00750CDE"/>
    <w:rsid w:val="00753823"/>
    <w:rsid w:val="00756409"/>
    <w:rsid w:val="007612F4"/>
    <w:rsid w:val="007617B2"/>
    <w:rsid w:val="00761FBF"/>
    <w:rsid w:val="007638DC"/>
    <w:rsid w:val="0076500F"/>
    <w:rsid w:val="007714AB"/>
    <w:rsid w:val="00771A4C"/>
    <w:rsid w:val="00771B99"/>
    <w:rsid w:val="00771F5D"/>
    <w:rsid w:val="00773393"/>
    <w:rsid w:val="00776A12"/>
    <w:rsid w:val="00780C6C"/>
    <w:rsid w:val="0078135D"/>
    <w:rsid w:val="00783886"/>
    <w:rsid w:val="00784F10"/>
    <w:rsid w:val="00796678"/>
    <w:rsid w:val="007A0C3A"/>
    <w:rsid w:val="007A581E"/>
    <w:rsid w:val="007A5A9E"/>
    <w:rsid w:val="007A73CE"/>
    <w:rsid w:val="007A7BDF"/>
    <w:rsid w:val="007B2CAE"/>
    <w:rsid w:val="007B596A"/>
    <w:rsid w:val="007C1AA8"/>
    <w:rsid w:val="007C310F"/>
    <w:rsid w:val="007C54EF"/>
    <w:rsid w:val="007C5B78"/>
    <w:rsid w:val="007C781E"/>
    <w:rsid w:val="007D1C34"/>
    <w:rsid w:val="007F56A4"/>
    <w:rsid w:val="0080324C"/>
    <w:rsid w:val="008052C8"/>
    <w:rsid w:val="00806083"/>
    <w:rsid w:val="008159AF"/>
    <w:rsid w:val="00817723"/>
    <w:rsid w:val="008247C9"/>
    <w:rsid w:val="0083078E"/>
    <w:rsid w:val="008313EA"/>
    <w:rsid w:val="00833C7A"/>
    <w:rsid w:val="00840BB9"/>
    <w:rsid w:val="008477CA"/>
    <w:rsid w:val="00854660"/>
    <w:rsid w:val="00854C5F"/>
    <w:rsid w:val="00854E89"/>
    <w:rsid w:val="00855922"/>
    <w:rsid w:val="00857C39"/>
    <w:rsid w:val="008649CC"/>
    <w:rsid w:val="008659ED"/>
    <w:rsid w:val="00871200"/>
    <w:rsid w:val="00873040"/>
    <w:rsid w:val="00875273"/>
    <w:rsid w:val="008770C5"/>
    <w:rsid w:val="00882FA4"/>
    <w:rsid w:val="00887DBF"/>
    <w:rsid w:val="0089049A"/>
    <w:rsid w:val="0089106C"/>
    <w:rsid w:val="00891799"/>
    <w:rsid w:val="00893430"/>
    <w:rsid w:val="00893DB1"/>
    <w:rsid w:val="00895DCE"/>
    <w:rsid w:val="00896281"/>
    <w:rsid w:val="008A1B62"/>
    <w:rsid w:val="008A1CBB"/>
    <w:rsid w:val="008B0EC7"/>
    <w:rsid w:val="008B3A7A"/>
    <w:rsid w:val="008B47E1"/>
    <w:rsid w:val="008C154B"/>
    <w:rsid w:val="008C425B"/>
    <w:rsid w:val="008C4C3B"/>
    <w:rsid w:val="008C5F29"/>
    <w:rsid w:val="008C65F6"/>
    <w:rsid w:val="008D760A"/>
    <w:rsid w:val="008E14D8"/>
    <w:rsid w:val="008E1A3D"/>
    <w:rsid w:val="008E2C01"/>
    <w:rsid w:val="008E5836"/>
    <w:rsid w:val="008F0364"/>
    <w:rsid w:val="008F052C"/>
    <w:rsid w:val="008F2757"/>
    <w:rsid w:val="008F34B5"/>
    <w:rsid w:val="008F468D"/>
    <w:rsid w:val="008F5553"/>
    <w:rsid w:val="00900858"/>
    <w:rsid w:val="00903C56"/>
    <w:rsid w:val="009061E3"/>
    <w:rsid w:val="009109CC"/>
    <w:rsid w:val="0091159C"/>
    <w:rsid w:val="00912484"/>
    <w:rsid w:val="00914920"/>
    <w:rsid w:val="00915F1F"/>
    <w:rsid w:val="00920308"/>
    <w:rsid w:val="00920702"/>
    <w:rsid w:val="00923C2E"/>
    <w:rsid w:val="009268C5"/>
    <w:rsid w:val="00926FAD"/>
    <w:rsid w:val="00927023"/>
    <w:rsid w:val="00935ADA"/>
    <w:rsid w:val="00940804"/>
    <w:rsid w:val="00941537"/>
    <w:rsid w:val="00945E7B"/>
    <w:rsid w:val="0094797E"/>
    <w:rsid w:val="00964882"/>
    <w:rsid w:val="009653F1"/>
    <w:rsid w:val="00966E25"/>
    <w:rsid w:val="00975ED4"/>
    <w:rsid w:val="00980CA2"/>
    <w:rsid w:val="009861B4"/>
    <w:rsid w:val="0098788B"/>
    <w:rsid w:val="00993E4C"/>
    <w:rsid w:val="009944EE"/>
    <w:rsid w:val="009948A1"/>
    <w:rsid w:val="009963A9"/>
    <w:rsid w:val="009972B9"/>
    <w:rsid w:val="009A0AC5"/>
    <w:rsid w:val="009A12FE"/>
    <w:rsid w:val="009A3692"/>
    <w:rsid w:val="009A4B5C"/>
    <w:rsid w:val="009A5BA2"/>
    <w:rsid w:val="009A627C"/>
    <w:rsid w:val="009B2E7E"/>
    <w:rsid w:val="009B55C1"/>
    <w:rsid w:val="009B6ADF"/>
    <w:rsid w:val="009C1CF3"/>
    <w:rsid w:val="009C507D"/>
    <w:rsid w:val="009C7B5C"/>
    <w:rsid w:val="009D7DB2"/>
    <w:rsid w:val="009F074E"/>
    <w:rsid w:val="009F0E24"/>
    <w:rsid w:val="009F3900"/>
    <w:rsid w:val="009F3D57"/>
    <w:rsid w:val="009F608C"/>
    <w:rsid w:val="009F6409"/>
    <w:rsid w:val="009F7F0F"/>
    <w:rsid w:val="00A012C7"/>
    <w:rsid w:val="00A036E9"/>
    <w:rsid w:val="00A068C5"/>
    <w:rsid w:val="00A06908"/>
    <w:rsid w:val="00A06C1D"/>
    <w:rsid w:val="00A10A1D"/>
    <w:rsid w:val="00A14667"/>
    <w:rsid w:val="00A159C6"/>
    <w:rsid w:val="00A15B95"/>
    <w:rsid w:val="00A22339"/>
    <w:rsid w:val="00A22C39"/>
    <w:rsid w:val="00A235A0"/>
    <w:rsid w:val="00A241B6"/>
    <w:rsid w:val="00A25CB7"/>
    <w:rsid w:val="00A37789"/>
    <w:rsid w:val="00A42F25"/>
    <w:rsid w:val="00A50692"/>
    <w:rsid w:val="00A5409D"/>
    <w:rsid w:val="00A548FE"/>
    <w:rsid w:val="00A54B89"/>
    <w:rsid w:val="00A5678F"/>
    <w:rsid w:val="00A601F3"/>
    <w:rsid w:val="00A646A6"/>
    <w:rsid w:val="00A675DB"/>
    <w:rsid w:val="00A71523"/>
    <w:rsid w:val="00A71D1A"/>
    <w:rsid w:val="00A77A83"/>
    <w:rsid w:val="00A814F0"/>
    <w:rsid w:val="00A81AFA"/>
    <w:rsid w:val="00A820B6"/>
    <w:rsid w:val="00A85C4F"/>
    <w:rsid w:val="00A87865"/>
    <w:rsid w:val="00A9362F"/>
    <w:rsid w:val="00A960A8"/>
    <w:rsid w:val="00AA640B"/>
    <w:rsid w:val="00AB13EC"/>
    <w:rsid w:val="00AB1874"/>
    <w:rsid w:val="00AB420F"/>
    <w:rsid w:val="00AC297C"/>
    <w:rsid w:val="00AC31AC"/>
    <w:rsid w:val="00AC3552"/>
    <w:rsid w:val="00AC35D2"/>
    <w:rsid w:val="00AC76D3"/>
    <w:rsid w:val="00AD4030"/>
    <w:rsid w:val="00AD6FAC"/>
    <w:rsid w:val="00AE24DF"/>
    <w:rsid w:val="00AF1E2F"/>
    <w:rsid w:val="00AF483E"/>
    <w:rsid w:val="00AF4D16"/>
    <w:rsid w:val="00AF5E94"/>
    <w:rsid w:val="00B01227"/>
    <w:rsid w:val="00B01AEA"/>
    <w:rsid w:val="00B03B2A"/>
    <w:rsid w:val="00B1177A"/>
    <w:rsid w:val="00B156D8"/>
    <w:rsid w:val="00B16CEA"/>
    <w:rsid w:val="00B179BB"/>
    <w:rsid w:val="00B23105"/>
    <w:rsid w:val="00B24A9F"/>
    <w:rsid w:val="00B25C37"/>
    <w:rsid w:val="00B31363"/>
    <w:rsid w:val="00B31380"/>
    <w:rsid w:val="00B3568E"/>
    <w:rsid w:val="00B43AE3"/>
    <w:rsid w:val="00B45960"/>
    <w:rsid w:val="00B45CC7"/>
    <w:rsid w:val="00B462C5"/>
    <w:rsid w:val="00B50FB7"/>
    <w:rsid w:val="00B5243B"/>
    <w:rsid w:val="00B52D6C"/>
    <w:rsid w:val="00B54050"/>
    <w:rsid w:val="00B542FB"/>
    <w:rsid w:val="00B547A4"/>
    <w:rsid w:val="00B54D7A"/>
    <w:rsid w:val="00B675EF"/>
    <w:rsid w:val="00B73786"/>
    <w:rsid w:val="00B74235"/>
    <w:rsid w:val="00B75323"/>
    <w:rsid w:val="00B75D87"/>
    <w:rsid w:val="00B76460"/>
    <w:rsid w:val="00B8251E"/>
    <w:rsid w:val="00B83DAF"/>
    <w:rsid w:val="00B86E4B"/>
    <w:rsid w:val="00B9004D"/>
    <w:rsid w:val="00B907F1"/>
    <w:rsid w:val="00B919AA"/>
    <w:rsid w:val="00B9231B"/>
    <w:rsid w:val="00B969ED"/>
    <w:rsid w:val="00B974A3"/>
    <w:rsid w:val="00BA1DE1"/>
    <w:rsid w:val="00BA2A00"/>
    <w:rsid w:val="00BA4001"/>
    <w:rsid w:val="00BA40B8"/>
    <w:rsid w:val="00BA6119"/>
    <w:rsid w:val="00BB24B7"/>
    <w:rsid w:val="00BB488D"/>
    <w:rsid w:val="00BB4C7A"/>
    <w:rsid w:val="00BC04F5"/>
    <w:rsid w:val="00BC0911"/>
    <w:rsid w:val="00BC1E0D"/>
    <w:rsid w:val="00BC2383"/>
    <w:rsid w:val="00BC319C"/>
    <w:rsid w:val="00BC58B4"/>
    <w:rsid w:val="00BD16A6"/>
    <w:rsid w:val="00BD4EB8"/>
    <w:rsid w:val="00BD4F1F"/>
    <w:rsid w:val="00BD6522"/>
    <w:rsid w:val="00BD6E89"/>
    <w:rsid w:val="00BE56BB"/>
    <w:rsid w:val="00BE619A"/>
    <w:rsid w:val="00BF186D"/>
    <w:rsid w:val="00BF2488"/>
    <w:rsid w:val="00BF4627"/>
    <w:rsid w:val="00BF4DA8"/>
    <w:rsid w:val="00BF5D85"/>
    <w:rsid w:val="00BF63F8"/>
    <w:rsid w:val="00C0081B"/>
    <w:rsid w:val="00C05421"/>
    <w:rsid w:val="00C06836"/>
    <w:rsid w:val="00C06FCB"/>
    <w:rsid w:val="00C10F9F"/>
    <w:rsid w:val="00C131C0"/>
    <w:rsid w:val="00C133DF"/>
    <w:rsid w:val="00C157B8"/>
    <w:rsid w:val="00C1769B"/>
    <w:rsid w:val="00C215C9"/>
    <w:rsid w:val="00C23A88"/>
    <w:rsid w:val="00C23F87"/>
    <w:rsid w:val="00C268B1"/>
    <w:rsid w:val="00C270C1"/>
    <w:rsid w:val="00C2729A"/>
    <w:rsid w:val="00C32706"/>
    <w:rsid w:val="00C3312D"/>
    <w:rsid w:val="00C35B7B"/>
    <w:rsid w:val="00C372EA"/>
    <w:rsid w:val="00C405EE"/>
    <w:rsid w:val="00C407F5"/>
    <w:rsid w:val="00C40E7B"/>
    <w:rsid w:val="00C429FC"/>
    <w:rsid w:val="00C43B40"/>
    <w:rsid w:val="00C444BD"/>
    <w:rsid w:val="00C473CB"/>
    <w:rsid w:val="00C50358"/>
    <w:rsid w:val="00C54482"/>
    <w:rsid w:val="00C54C56"/>
    <w:rsid w:val="00C55D49"/>
    <w:rsid w:val="00C64FB7"/>
    <w:rsid w:val="00C653D7"/>
    <w:rsid w:val="00C673D7"/>
    <w:rsid w:val="00C6742D"/>
    <w:rsid w:val="00C6772F"/>
    <w:rsid w:val="00C70653"/>
    <w:rsid w:val="00C72658"/>
    <w:rsid w:val="00C72F3F"/>
    <w:rsid w:val="00C74ADD"/>
    <w:rsid w:val="00C75EB2"/>
    <w:rsid w:val="00C77A62"/>
    <w:rsid w:val="00C822AA"/>
    <w:rsid w:val="00C8356D"/>
    <w:rsid w:val="00C85D22"/>
    <w:rsid w:val="00C86033"/>
    <w:rsid w:val="00C907AA"/>
    <w:rsid w:val="00C90CF6"/>
    <w:rsid w:val="00C928BB"/>
    <w:rsid w:val="00C929E7"/>
    <w:rsid w:val="00C92D83"/>
    <w:rsid w:val="00C933AD"/>
    <w:rsid w:val="00C93D1C"/>
    <w:rsid w:val="00C96390"/>
    <w:rsid w:val="00CA6885"/>
    <w:rsid w:val="00CB2FDD"/>
    <w:rsid w:val="00CB447F"/>
    <w:rsid w:val="00CB51CF"/>
    <w:rsid w:val="00CB5CC3"/>
    <w:rsid w:val="00CB63C8"/>
    <w:rsid w:val="00CB6A7C"/>
    <w:rsid w:val="00CC66BE"/>
    <w:rsid w:val="00CC72EE"/>
    <w:rsid w:val="00CD6E45"/>
    <w:rsid w:val="00CE0179"/>
    <w:rsid w:val="00CE1BA0"/>
    <w:rsid w:val="00CE3BC7"/>
    <w:rsid w:val="00CE700C"/>
    <w:rsid w:val="00CE74D3"/>
    <w:rsid w:val="00CF2D21"/>
    <w:rsid w:val="00CF74BA"/>
    <w:rsid w:val="00CF7C19"/>
    <w:rsid w:val="00CF7C6D"/>
    <w:rsid w:val="00CF7FB1"/>
    <w:rsid w:val="00D039BA"/>
    <w:rsid w:val="00D0412E"/>
    <w:rsid w:val="00D14B5F"/>
    <w:rsid w:val="00D14B6B"/>
    <w:rsid w:val="00D14C1D"/>
    <w:rsid w:val="00D15B3A"/>
    <w:rsid w:val="00D275C5"/>
    <w:rsid w:val="00D40599"/>
    <w:rsid w:val="00D40B10"/>
    <w:rsid w:val="00D42FCD"/>
    <w:rsid w:val="00D47A87"/>
    <w:rsid w:val="00D521AB"/>
    <w:rsid w:val="00D53196"/>
    <w:rsid w:val="00D542F4"/>
    <w:rsid w:val="00D5494E"/>
    <w:rsid w:val="00D550A1"/>
    <w:rsid w:val="00D55FDB"/>
    <w:rsid w:val="00D56DC3"/>
    <w:rsid w:val="00D5716F"/>
    <w:rsid w:val="00D57BD5"/>
    <w:rsid w:val="00D6064F"/>
    <w:rsid w:val="00D61E87"/>
    <w:rsid w:val="00D66322"/>
    <w:rsid w:val="00D704D0"/>
    <w:rsid w:val="00D716B2"/>
    <w:rsid w:val="00D73FD1"/>
    <w:rsid w:val="00D7403B"/>
    <w:rsid w:val="00D74CA7"/>
    <w:rsid w:val="00D7719A"/>
    <w:rsid w:val="00D77E3F"/>
    <w:rsid w:val="00D80C82"/>
    <w:rsid w:val="00D819D6"/>
    <w:rsid w:val="00D83483"/>
    <w:rsid w:val="00D84651"/>
    <w:rsid w:val="00D84FF0"/>
    <w:rsid w:val="00D863EA"/>
    <w:rsid w:val="00D90BE1"/>
    <w:rsid w:val="00D9391C"/>
    <w:rsid w:val="00D97998"/>
    <w:rsid w:val="00D97F1A"/>
    <w:rsid w:val="00DA0856"/>
    <w:rsid w:val="00DA3B5E"/>
    <w:rsid w:val="00DA3F9C"/>
    <w:rsid w:val="00DA419F"/>
    <w:rsid w:val="00DA4C5A"/>
    <w:rsid w:val="00DB2081"/>
    <w:rsid w:val="00DB288E"/>
    <w:rsid w:val="00DB36A1"/>
    <w:rsid w:val="00DB3A61"/>
    <w:rsid w:val="00DB68A5"/>
    <w:rsid w:val="00DB760D"/>
    <w:rsid w:val="00DC01BB"/>
    <w:rsid w:val="00DC3A6F"/>
    <w:rsid w:val="00DC54DD"/>
    <w:rsid w:val="00DC6CEA"/>
    <w:rsid w:val="00DC6D8B"/>
    <w:rsid w:val="00DD0F5B"/>
    <w:rsid w:val="00DD1C61"/>
    <w:rsid w:val="00DD3146"/>
    <w:rsid w:val="00DD42EB"/>
    <w:rsid w:val="00DD440F"/>
    <w:rsid w:val="00DD630D"/>
    <w:rsid w:val="00DD665A"/>
    <w:rsid w:val="00DD68DE"/>
    <w:rsid w:val="00DE2801"/>
    <w:rsid w:val="00DE5697"/>
    <w:rsid w:val="00DF11E0"/>
    <w:rsid w:val="00DF2622"/>
    <w:rsid w:val="00DF76D1"/>
    <w:rsid w:val="00E0288B"/>
    <w:rsid w:val="00E1038A"/>
    <w:rsid w:val="00E1446B"/>
    <w:rsid w:val="00E1519B"/>
    <w:rsid w:val="00E167F2"/>
    <w:rsid w:val="00E23B9D"/>
    <w:rsid w:val="00E2529B"/>
    <w:rsid w:val="00E25B97"/>
    <w:rsid w:val="00E274ED"/>
    <w:rsid w:val="00E3616D"/>
    <w:rsid w:val="00E36267"/>
    <w:rsid w:val="00E4342D"/>
    <w:rsid w:val="00E50BE5"/>
    <w:rsid w:val="00E539D9"/>
    <w:rsid w:val="00E55604"/>
    <w:rsid w:val="00E55D1F"/>
    <w:rsid w:val="00E60EE8"/>
    <w:rsid w:val="00E6178D"/>
    <w:rsid w:val="00E62E60"/>
    <w:rsid w:val="00E66054"/>
    <w:rsid w:val="00E67EB4"/>
    <w:rsid w:val="00E721C1"/>
    <w:rsid w:val="00E740C3"/>
    <w:rsid w:val="00E76CBC"/>
    <w:rsid w:val="00E83E15"/>
    <w:rsid w:val="00E84B82"/>
    <w:rsid w:val="00E8609B"/>
    <w:rsid w:val="00EA2206"/>
    <w:rsid w:val="00EA25EB"/>
    <w:rsid w:val="00EA2C83"/>
    <w:rsid w:val="00EA357F"/>
    <w:rsid w:val="00EA3BDB"/>
    <w:rsid w:val="00EA3C24"/>
    <w:rsid w:val="00EA4ECA"/>
    <w:rsid w:val="00EA7ABE"/>
    <w:rsid w:val="00EB001D"/>
    <w:rsid w:val="00EB020B"/>
    <w:rsid w:val="00EB24B7"/>
    <w:rsid w:val="00EB45FC"/>
    <w:rsid w:val="00EB5DFC"/>
    <w:rsid w:val="00EB6E57"/>
    <w:rsid w:val="00EB76C2"/>
    <w:rsid w:val="00EC09F3"/>
    <w:rsid w:val="00EC0C8D"/>
    <w:rsid w:val="00EC4BC3"/>
    <w:rsid w:val="00EC5A3A"/>
    <w:rsid w:val="00EC7599"/>
    <w:rsid w:val="00ED0512"/>
    <w:rsid w:val="00ED10B7"/>
    <w:rsid w:val="00ED1831"/>
    <w:rsid w:val="00ED380F"/>
    <w:rsid w:val="00EE003B"/>
    <w:rsid w:val="00EE181C"/>
    <w:rsid w:val="00EE1BB6"/>
    <w:rsid w:val="00EE1E58"/>
    <w:rsid w:val="00EF428E"/>
    <w:rsid w:val="00F01875"/>
    <w:rsid w:val="00F03EE6"/>
    <w:rsid w:val="00F05E59"/>
    <w:rsid w:val="00F11F4E"/>
    <w:rsid w:val="00F1200D"/>
    <w:rsid w:val="00F1453C"/>
    <w:rsid w:val="00F206B5"/>
    <w:rsid w:val="00F214A0"/>
    <w:rsid w:val="00F24135"/>
    <w:rsid w:val="00F25A83"/>
    <w:rsid w:val="00F26606"/>
    <w:rsid w:val="00F26BA5"/>
    <w:rsid w:val="00F30405"/>
    <w:rsid w:val="00F310A0"/>
    <w:rsid w:val="00F32E2E"/>
    <w:rsid w:val="00F341BA"/>
    <w:rsid w:val="00F34DC1"/>
    <w:rsid w:val="00F35F3F"/>
    <w:rsid w:val="00F363EE"/>
    <w:rsid w:val="00F40252"/>
    <w:rsid w:val="00F4165B"/>
    <w:rsid w:val="00F416F9"/>
    <w:rsid w:val="00F429BF"/>
    <w:rsid w:val="00F50AEB"/>
    <w:rsid w:val="00F56303"/>
    <w:rsid w:val="00F62EB3"/>
    <w:rsid w:val="00F65FE4"/>
    <w:rsid w:val="00F7194F"/>
    <w:rsid w:val="00F724B2"/>
    <w:rsid w:val="00F72814"/>
    <w:rsid w:val="00F81BFB"/>
    <w:rsid w:val="00F85148"/>
    <w:rsid w:val="00F86164"/>
    <w:rsid w:val="00F8670C"/>
    <w:rsid w:val="00F87584"/>
    <w:rsid w:val="00F9097C"/>
    <w:rsid w:val="00F9282C"/>
    <w:rsid w:val="00F932D8"/>
    <w:rsid w:val="00F949B1"/>
    <w:rsid w:val="00F97332"/>
    <w:rsid w:val="00F97BF6"/>
    <w:rsid w:val="00FA51FA"/>
    <w:rsid w:val="00FA5701"/>
    <w:rsid w:val="00FA59BC"/>
    <w:rsid w:val="00FB3CD5"/>
    <w:rsid w:val="00FB5C16"/>
    <w:rsid w:val="00FB62B0"/>
    <w:rsid w:val="00FC17A9"/>
    <w:rsid w:val="00FC45C0"/>
    <w:rsid w:val="00FC51E6"/>
    <w:rsid w:val="00FD0FC2"/>
    <w:rsid w:val="00FD4856"/>
    <w:rsid w:val="00FD6E88"/>
    <w:rsid w:val="00FE012F"/>
    <w:rsid w:val="00FE27E5"/>
    <w:rsid w:val="00FF4A74"/>
    <w:rsid w:val="156798F6"/>
    <w:rsid w:val="1840550A"/>
    <w:rsid w:val="19732B51"/>
    <w:rsid w:val="30CFEF0B"/>
    <w:rsid w:val="3126BAE4"/>
    <w:rsid w:val="4801924D"/>
    <w:rsid w:val="4BDFF8BE"/>
    <w:rsid w:val="5435F0F8"/>
    <w:rsid w:val="75FE3708"/>
    <w:rsid w:val="761CE6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234D6C"/>
  <w15:docId w15:val="{3B2F1735-6B36-497A-B180-FBCC79922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665A"/>
    <w:rPr>
      <w:rFonts w:asciiTheme="minorEastAsia" w:hAnsiTheme="minorEastAsia"/>
      <w:sz w:val="18"/>
    </w:rPr>
  </w:style>
  <w:style w:type="paragraph" w:styleId="Heading1">
    <w:name w:val="heading 1"/>
    <w:basedOn w:val="Normal"/>
    <w:next w:val="Normal"/>
    <w:link w:val="Heading1Char"/>
    <w:uiPriority w:val="9"/>
    <w:qFormat/>
    <w:rsid w:val="00420D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20D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45FE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0D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420DDD"/>
    <w:pPr>
      <w:ind w:left="720"/>
      <w:contextualSpacing/>
    </w:pPr>
  </w:style>
  <w:style w:type="character" w:customStyle="1" w:styleId="Heading2Char">
    <w:name w:val="Heading 2 Char"/>
    <w:basedOn w:val="DefaultParagraphFont"/>
    <w:link w:val="Heading2"/>
    <w:uiPriority w:val="9"/>
    <w:rsid w:val="00420DDD"/>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unhideWhenUsed/>
    <w:qFormat/>
    <w:rsid w:val="00420DDD"/>
    <w:pPr>
      <w:outlineLvl w:val="9"/>
    </w:pPr>
    <w:rPr>
      <w:lang w:eastAsia="ja-JP"/>
    </w:rPr>
  </w:style>
  <w:style w:type="paragraph" w:styleId="TOC1">
    <w:name w:val="toc 1"/>
    <w:basedOn w:val="Normal"/>
    <w:next w:val="Normal"/>
    <w:autoRedefine/>
    <w:uiPriority w:val="39"/>
    <w:unhideWhenUsed/>
    <w:rsid w:val="00420DDD"/>
    <w:pPr>
      <w:spacing w:after="100"/>
    </w:pPr>
  </w:style>
  <w:style w:type="paragraph" w:styleId="TOC2">
    <w:name w:val="toc 2"/>
    <w:basedOn w:val="Normal"/>
    <w:next w:val="Normal"/>
    <w:autoRedefine/>
    <w:uiPriority w:val="39"/>
    <w:unhideWhenUsed/>
    <w:rsid w:val="00420DDD"/>
    <w:pPr>
      <w:spacing w:after="100"/>
      <w:ind w:left="220"/>
    </w:pPr>
  </w:style>
  <w:style w:type="character" w:styleId="Hyperlink">
    <w:name w:val="Hyperlink"/>
    <w:basedOn w:val="DefaultParagraphFont"/>
    <w:uiPriority w:val="99"/>
    <w:unhideWhenUsed/>
    <w:rsid w:val="00420DDD"/>
    <w:rPr>
      <w:color w:val="0000FF" w:themeColor="hyperlink"/>
      <w:u w:val="single"/>
    </w:rPr>
  </w:style>
  <w:style w:type="paragraph" w:styleId="BalloonText">
    <w:name w:val="Balloon Text"/>
    <w:basedOn w:val="Normal"/>
    <w:link w:val="BalloonTextChar"/>
    <w:uiPriority w:val="99"/>
    <w:semiHidden/>
    <w:unhideWhenUsed/>
    <w:rsid w:val="00420D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0DDD"/>
    <w:rPr>
      <w:rFonts w:ascii="Tahoma" w:hAnsi="Tahoma" w:cs="Tahoma"/>
      <w:sz w:val="16"/>
      <w:szCs w:val="16"/>
    </w:rPr>
  </w:style>
  <w:style w:type="character" w:customStyle="1" w:styleId="Heading3Char">
    <w:name w:val="Heading 3 Char"/>
    <w:basedOn w:val="DefaultParagraphFont"/>
    <w:link w:val="Heading3"/>
    <w:uiPriority w:val="9"/>
    <w:rsid w:val="00545FE7"/>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545FE7"/>
    <w:pPr>
      <w:spacing w:after="100"/>
      <w:ind w:left="440"/>
    </w:pPr>
  </w:style>
  <w:style w:type="paragraph" w:styleId="NormalWeb">
    <w:name w:val="Normal (Web)"/>
    <w:basedOn w:val="Normal"/>
    <w:uiPriority w:val="99"/>
    <w:unhideWhenUsed/>
    <w:rsid w:val="0087304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wcollapsibleareatitle">
    <w:name w:val="lw_collapsiblearea_title"/>
    <w:basedOn w:val="DefaultParagraphFont"/>
    <w:rsid w:val="00873040"/>
  </w:style>
  <w:style w:type="character" w:customStyle="1" w:styleId="label">
    <w:name w:val="label"/>
    <w:basedOn w:val="DefaultParagraphFont"/>
    <w:rsid w:val="008E14D8"/>
  </w:style>
  <w:style w:type="character" w:styleId="CommentReference">
    <w:name w:val="annotation reference"/>
    <w:basedOn w:val="DefaultParagraphFont"/>
    <w:uiPriority w:val="99"/>
    <w:semiHidden/>
    <w:unhideWhenUsed/>
    <w:rsid w:val="001339A3"/>
    <w:rPr>
      <w:sz w:val="16"/>
      <w:szCs w:val="16"/>
    </w:rPr>
  </w:style>
  <w:style w:type="paragraph" w:styleId="CommentText">
    <w:name w:val="annotation text"/>
    <w:basedOn w:val="Normal"/>
    <w:link w:val="CommentTextChar"/>
    <w:uiPriority w:val="99"/>
    <w:semiHidden/>
    <w:unhideWhenUsed/>
    <w:rsid w:val="001339A3"/>
    <w:pPr>
      <w:spacing w:line="240" w:lineRule="auto"/>
    </w:pPr>
    <w:rPr>
      <w:sz w:val="20"/>
      <w:szCs w:val="20"/>
    </w:rPr>
  </w:style>
  <w:style w:type="character" w:customStyle="1" w:styleId="CommentTextChar">
    <w:name w:val="Comment Text Char"/>
    <w:basedOn w:val="DefaultParagraphFont"/>
    <w:link w:val="CommentText"/>
    <w:uiPriority w:val="99"/>
    <w:semiHidden/>
    <w:rsid w:val="001339A3"/>
    <w:rPr>
      <w:sz w:val="20"/>
      <w:szCs w:val="20"/>
    </w:rPr>
  </w:style>
  <w:style w:type="paragraph" w:styleId="CommentSubject">
    <w:name w:val="annotation subject"/>
    <w:basedOn w:val="CommentText"/>
    <w:next w:val="CommentText"/>
    <w:link w:val="CommentSubjectChar"/>
    <w:uiPriority w:val="99"/>
    <w:semiHidden/>
    <w:unhideWhenUsed/>
    <w:rsid w:val="001339A3"/>
    <w:rPr>
      <w:b/>
      <w:bCs/>
    </w:rPr>
  </w:style>
  <w:style w:type="character" w:customStyle="1" w:styleId="CommentSubjectChar">
    <w:name w:val="Comment Subject Char"/>
    <w:basedOn w:val="CommentTextChar"/>
    <w:link w:val="CommentSubject"/>
    <w:uiPriority w:val="99"/>
    <w:semiHidden/>
    <w:rsid w:val="001339A3"/>
    <w:rPr>
      <w:b/>
      <w:bCs/>
      <w:sz w:val="20"/>
      <w:szCs w:val="20"/>
    </w:rPr>
  </w:style>
  <w:style w:type="character" w:styleId="Strong">
    <w:name w:val="Strong"/>
    <w:basedOn w:val="DefaultParagraphFont"/>
    <w:uiPriority w:val="22"/>
    <w:qFormat/>
    <w:rsid w:val="00E1519B"/>
    <w:rPr>
      <w:b/>
      <w:bCs/>
    </w:rPr>
  </w:style>
  <w:style w:type="character" w:styleId="Emphasis">
    <w:name w:val="Emphasis"/>
    <w:basedOn w:val="DefaultParagraphFont"/>
    <w:uiPriority w:val="20"/>
    <w:qFormat/>
    <w:rsid w:val="00E1519B"/>
    <w:rPr>
      <w:i/>
      <w:iCs/>
    </w:rPr>
  </w:style>
  <w:style w:type="paragraph" w:styleId="HTMLPreformatted">
    <w:name w:val="HTML Preformatted"/>
    <w:basedOn w:val="Normal"/>
    <w:link w:val="HTMLPreformattedChar"/>
    <w:uiPriority w:val="99"/>
    <w:semiHidden/>
    <w:unhideWhenUsed/>
    <w:rsid w:val="00AD403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D4030"/>
    <w:rPr>
      <w:rFonts w:ascii="Courier New" w:eastAsia="Times New Roman" w:hAnsi="Courier New" w:cs="Courier New"/>
      <w:sz w:val="20"/>
      <w:szCs w:val="20"/>
    </w:rPr>
  </w:style>
  <w:style w:type="paragraph" w:styleId="Header">
    <w:name w:val="header"/>
    <w:basedOn w:val="Normal"/>
    <w:link w:val="HeaderChar"/>
    <w:uiPriority w:val="99"/>
    <w:unhideWhenUsed/>
    <w:rsid w:val="00887DBF"/>
    <w:pPr>
      <w:tabs>
        <w:tab w:val="center" w:pos="4320"/>
        <w:tab w:val="right" w:pos="8640"/>
      </w:tabs>
      <w:spacing w:after="0" w:line="240" w:lineRule="auto"/>
    </w:pPr>
  </w:style>
  <w:style w:type="character" w:customStyle="1" w:styleId="HeaderChar">
    <w:name w:val="Header Char"/>
    <w:basedOn w:val="DefaultParagraphFont"/>
    <w:link w:val="Header"/>
    <w:uiPriority w:val="99"/>
    <w:rsid w:val="00887DBF"/>
  </w:style>
  <w:style w:type="paragraph" w:styleId="Footer">
    <w:name w:val="footer"/>
    <w:basedOn w:val="Normal"/>
    <w:link w:val="FooterChar"/>
    <w:uiPriority w:val="99"/>
    <w:unhideWhenUsed/>
    <w:rsid w:val="00887DBF"/>
    <w:pPr>
      <w:tabs>
        <w:tab w:val="center" w:pos="4320"/>
        <w:tab w:val="right" w:pos="8640"/>
      </w:tabs>
      <w:spacing w:after="0" w:line="240" w:lineRule="auto"/>
    </w:pPr>
  </w:style>
  <w:style w:type="character" w:customStyle="1" w:styleId="FooterChar">
    <w:name w:val="Footer Char"/>
    <w:basedOn w:val="DefaultParagraphFont"/>
    <w:link w:val="Footer"/>
    <w:uiPriority w:val="99"/>
    <w:rsid w:val="00887D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3850">
      <w:bodyDiv w:val="1"/>
      <w:marLeft w:val="0"/>
      <w:marRight w:val="0"/>
      <w:marTop w:val="0"/>
      <w:marBottom w:val="0"/>
      <w:divBdr>
        <w:top w:val="none" w:sz="0" w:space="0" w:color="auto"/>
        <w:left w:val="none" w:sz="0" w:space="0" w:color="auto"/>
        <w:bottom w:val="none" w:sz="0" w:space="0" w:color="auto"/>
        <w:right w:val="none" w:sz="0" w:space="0" w:color="auto"/>
      </w:divBdr>
    </w:div>
    <w:div w:id="151726101">
      <w:bodyDiv w:val="1"/>
      <w:marLeft w:val="0"/>
      <w:marRight w:val="0"/>
      <w:marTop w:val="0"/>
      <w:marBottom w:val="0"/>
      <w:divBdr>
        <w:top w:val="none" w:sz="0" w:space="0" w:color="auto"/>
        <w:left w:val="none" w:sz="0" w:space="0" w:color="auto"/>
        <w:bottom w:val="none" w:sz="0" w:space="0" w:color="auto"/>
        <w:right w:val="none" w:sz="0" w:space="0" w:color="auto"/>
      </w:divBdr>
      <w:divsChild>
        <w:div w:id="100150479">
          <w:marLeft w:val="0"/>
          <w:marRight w:val="0"/>
          <w:marTop w:val="0"/>
          <w:marBottom w:val="0"/>
          <w:divBdr>
            <w:top w:val="none" w:sz="0" w:space="0" w:color="auto"/>
            <w:left w:val="none" w:sz="0" w:space="0" w:color="auto"/>
            <w:bottom w:val="none" w:sz="0" w:space="0" w:color="auto"/>
            <w:right w:val="none" w:sz="0" w:space="0" w:color="auto"/>
          </w:divBdr>
          <w:divsChild>
            <w:div w:id="1270698110">
              <w:marLeft w:val="0"/>
              <w:marRight w:val="0"/>
              <w:marTop w:val="0"/>
              <w:marBottom w:val="0"/>
              <w:divBdr>
                <w:top w:val="none" w:sz="0" w:space="0" w:color="auto"/>
                <w:left w:val="none" w:sz="0" w:space="0" w:color="auto"/>
                <w:bottom w:val="none" w:sz="0" w:space="0" w:color="auto"/>
                <w:right w:val="none" w:sz="0" w:space="0" w:color="auto"/>
              </w:divBdr>
              <w:divsChild>
                <w:div w:id="1665165842">
                  <w:marLeft w:val="0"/>
                  <w:marRight w:val="0"/>
                  <w:marTop w:val="0"/>
                  <w:marBottom w:val="0"/>
                  <w:divBdr>
                    <w:top w:val="none" w:sz="0" w:space="0" w:color="auto"/>
                    <w:left w:val="none" w:sz="0" w:space="0" w:color="auto"/>
                    <w:bottom w:val="none" w:sz="0" w:space="0" w:color="auto"/>
                    <w:right w:val="none" w:sz="0" w:space="0" w:color="auto"/>
                  </w:divBdr>
                  <w:divsChild>
                    <w:div w:id="807818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24538">
              <w:marLeft w:val="0"/>
              <w:marRight w:val="0"/>
              <w:marTop w:val="0"/>
              <w:marBottom w:val="0"/>
              <w:divBdr>
                <w:top w:val="none" w:sz="0" w:space="0" w:color="auto"/>
                <w:left w:val="none" w:sz="0" w:space="0" w:color="auto"/>
                <w:bottom w:val="none" w:sz="0" w:space="0" w:color="auto"/>
                <w:right w:val="none" w:sz="0" w:space="0" w:color="auto"/>
              </w:divBdr>
            </w:div>
          </w:divsChild>
        </w:div>
        <w:div w:id="955259486">
          <w:marLeft w:val="0"/>
          <w:marRight w:val="0"/>
          <w:marTop w:val="0"/>
          <w:marBottom w:val="0"/>
          <w:divBdr>
            <w:top w:val="none" w:sz="0" w:space="0" w:color="auto"/>
            <w:left w:val="none" w:sz="0" w:space="0" w:color="auto"/>
            <w:bottom w:val="none" w:sz="0" w:space="0" w:color="auto"/>
            <w:right w:val="none" w:sz="0" w:space="0" w:color="auto"/>
          </w:divBdr>
          <w:divsChild>
            <w:div w:id="1203130432">
              <w:marLeft w:val="0"/>
              <w:marRight w:val="0"/>
              <w:marTop w:val="0"/>
              <w:marBottom w:val="0"/>
              <w:divBdr>
                <w:top w:val="none" w:sz="0" w:space="0" w:color="auto"/>
                <w:left w:val="none" w:sz="0" w:space="0" w:color="auto"/>
                <w:bottom w:val="none" w:sz="0" w:space="0" w:color="auto"/>
                <w:right w:val="none" w:sz="0" w:space="0" w:color="auto"/>
              </w:divBdr>
              <w:divsChild>
                <w:div w:id="161042973">
                  <w:marLeft w:val="0"/>
                  <w:marRight w:val="0"/>
                  <w:marTop w:val="0"/>
                  <w:marBottom w:val="0"/>
                  <w:divBdr>
                    <w:top w:val="none" w:sz="0" w:space="0" w:color="auto"/>
                    <w:left w:val="none" w:sz="0" w:space="0" w:color="auto"/>
                    <w:bottom w:val="none" w:sz="0" w:space="0" w:color="auto"/>
                    <w:right w:val="none" w:sz="0" w:space="0" w:color="auto"/>
                  </w:divBdr>
                  <w:divsChild>
                    <w:div w:id="410543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634175">
              <w:marLeft w:val="0"/>
              <w:marRight w:val="0"/>
              <w:marTop w:val="0"/>
              <w:marBottom w:val="0"/>
              <w:divBdr>
                <w:top w:val="none" w:sz="0" w:space="0" w:color="auto"/>
                <w:left w:val="none" w:sz="0" w:space="0" w:color="auto"/>
                <w:bottom w:val="none" w:sz="0" w:space="0" w:color="auto"/>
                <w:right w:val="none" w:sz="0" w:space="0" w:color="auto"/>
              </w:divBdr>
            </w:div>
          </w:divsChild>
        </w:div>
        <w:div w:id="200632534">
          <w:marLeft w:val="0"/>
          <w:marRight w:val="0"/>
          <w:marTop w:val="0"/>
          <w:marBottom w:val="0"/>
          <w:divBdr>
            <w:top w:val="none" w:sz="0" w:space="0" w:color="auto"/>
            <w:left w:val="none" w:sz="0" w:space="0" w:color="auto"/>
            <w:bottom w:val="none" w:sz="0" w:space="0" w:color="auto"/>
            <w:right w:val="none" w:sz="0" w:space="0" w:color="auto"/>
          </w:divBdr>
          <w:divsChild>
            <w:div w:id="462964303">
              <w:marLeft w:val="0"/>
              <w:marRight w:val="0"/>
              <w:marTop w:val="0"/>
              <w:marBottom w:val="0"/>
              <w:divBdr>
                <w:top w:val="none" w:sz="0" w:space="0" w:color="auto"/>
                <w:left w:val="none" w:sz="0" w:space="0" w:color="auto"/>
                <w:bottom w:val="none" w:sz="0" w:space="0" w:color="auto"/>
                <w:right w:val="none" w:sz="0" w:space="0" w:color="auto"/>
              </w:divBdr>
              <w:divsChild>
                <w:div w:id="1013729883">
                  <w:marLeft w:val="0"/>
                  <w:marRight w:val="0"/>
                  <w:marTop w:val="0"/>
                  <w:marBottom w:val="0"/>
                  <w:divBdr>
                    <w:top w:val="none" w:sz="0" w:space="0" w:color="auto"/>
                    <w:left w:val="none" w:sz="0" w:space="0" w:color="auto"/>
                    <w:bottom w:val="none" w:sz="0" w:space="0" w:color="auto"/>
                    <w:right w:val="none" w:sz="0" w:space="0" w:color="auto"/>
                  </w:divBdr>
                  <w:divsChild>
                    <w:div w:id="12027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75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66844">
      <w:bodyDiv w:val="1"/>
      <w:marLeft w:val="0"/>
      <w:marRight w:val="0"/>
      <w:marTop w:val="0"/>
      <w:marBottom w:val="0"/>
      <w:divBdr>
        <w:top w:val="none" w:sz="0" w:space="0" w:color="auto"/>
        <w:left w:val="none" w:sz="0" w:space="0" w:color="auto"/>
        <w:bottom w:val="none" w:sz="0" w:space="0" w:color="auto"/>
        <w:right w:val="none" w:sz="0" w:space="0" w:color="auto"/>
      </w:divBdr>
    </w:div>
    <w:div w:id="227964174">
      <w:bodyDiv w:val="1"/>
      <w:marLeft w:val="0"/>
      <w:marRight w:val="0"/>
      <w:marTop w:val="0"/>
      <w:marBottom w:val="0"/>
      <w:divBdr>
        <w:top w:val="none" w:sz="0" w:space="0" w:color="auto"/>
        <w:left w:val="none" w:sz="0" w:space="0" w:color="auto"/>
        <w:bottom w:val="none" w:sz="0" w:space="0" w:color="auto"/>
        <w:right w:val="none" w:sz="0" w:space="0" w:color="auto"/>
      </w:divBdr>
    </w:div>
    <w:div w:id="254637492">
      <w:bodyDiv w:val="1"/>
      <w:marLeft w:val="0"/>
      <w:marRight w:val="0"/>
      <w:marTop w:val="0"/>
      <w:marBottom w:val="0"/>
      <w:divBdr>
        <w:top w:val="none" w:sz="0" w:space="0" w:color="auto"/>
        <w:left w:val="none" w:sz="0" w:space="0" w:color="auto"/>
        <w:bottom w:val="none" w:sz="0" w:space="0" w:color="auto"/>
        <w:right w:val="none" w:sz="0" w:space="0" w:color="auto"/>
      </w:divBdr>
    </w:div>
    <w:div w:id="271547889">
      <w:bodyDiv w:val="1"/>
      <w:marLeft w:val="0"/>
      <w:marRight w:val="0"/>
      <w:marTop w:val="0"/>
      <w:marBottom w:val="0"/>
      <w:divBdr>
        <w:top w:val="none" w:sz="0" w:space="0" w:color="auto"/>
        <w:left w:val="none" w:sz="0" w:space="0" w:color="auto"/>
        <w:bottom w:val="none" w:sz="0" w:space="0" w:color="auto"/>
        <w:right w:val="none" w:sz="0" w:space="0" w:color="auto"/>
      </w:divBdr>
    </w:div>
    <w:div w:id="290324983">
      <w:bodyDiv w:val="1"/>
      <w:marLeft w:val="0"/>
      <w:marRight w:val="0"/>
      <w:marTop w:val="0"/>
      <w:marBottom w:val="0"/>
      <w:divBdr>
        <w:top w:val="none" w:sz="0" w:space="0" w:color="auto"/>
        <w:left w:val="none" w:sz="0" w:space="0" w:color="auto"/>
        <w:bottom w:val="none" w:sz="0" w:space="0" w:color="auto"/>
        <w:right w:val="none" w:sz="0" w:space="0" w:color="auto"/>
      </w:divBdr>
    </w:div>
    <w:div w:id="403992442">
      <w:bodyDiv w:val="1"/>
      <w:marLeft w:val="0"/>
      <w:marRight w:val="0"/>
      <w:marTop w:val="0"/>
      <w:marBottom w:val="0"/>
      <w:divBdr>
        <w:top w:val="none" w:sz="0" w:space="0" w:color="auto"/>
        <w:left w:val="none" w:sz="0" w:space="0" w:color="auto"/>
        <w:bottom w:val="none" w:sz="0" w:space="0" w:color="auto"/>
        <w:right w:val="none" w:sz="0" w:space="0" w:color="auto"/>
      </w:divBdr>
    </w:div>
    <w:div w:id="443695376">
      <w:bodyDiv w:val="1"/>
      <w:marLeft w:val="0"/>
      <w:marRight w:val="0"/>
      <w:marTop w:val="0"/>
      <w:marBottom w:val="0"/>
      <w:divBdr>
        <w:top w:val="none" w:sz="0" w:space="0" w:color="auto"/>
        <w:left w:val="none" w:sz="0" w:space="0" w:color="auto"/>
        <w:bottom w:val="none" w:sz="0" w:space="0" w:color="auto"/>
        <w:right w:val="none" w:sz="0" w:space="0" w:color="auto"/>
      </w:divBdr>
    </w:div>
    <w:div w:id="512183244">
      <w:bodyDiv w:val="1"/>
      <w:marLeft w:val="0"/>
      <w:marRight w:val="0"/>
      <w:marTop w:val="0"/>
      <w:marBottom w:val="0"/>
      <w:divBdr>
        <w:top w:val="none" w:sz="0" w:space="0" w:color="auto"/>
        <w:left w:val="none" w:sz="0" w:space="0" w:color="auto"/>
        <w:bottom w:val="none" w:sz="0" w:space="0" w:color="auto"/>
        <w:right w:val="none" w:sz="0" w:space="0" w:color="auto"/>
      </w:divBdr>
    </w:div>
    <w:div w:id="557475280">
      <w:bodyDiv w:val="1"/>
      <w:marLeft w:val="0"/>
      <w:marRight w:val="0"/>
      <w:marTop w:val="0"/>
      <w:marBottom w:val="0"/>
      <w:divBdr>
        <w:top w:val="none" w:sz="0" w:space="0" w:color="auto"/>
        <w:left w:val="none" w:sz="0" w:space="0" w:color="auto"/>
        <w:bottom w:val="none" w:sz="0" w:space="0" w:color="auto"/>
        <w:right w:val="none" w:sz="0" w:space="0" w:color="auto"/>
      </w:divBdr>
      <w:divsChild>
        <w:div w:id="1629775573">
          <w:marLeft w:val="0"/>
          <w:marRight w:val="0"/>
          <w:marTop w:val="0"/>
          <w:marBottom w:val="0"/>
          <w:divBdr>
            <w:top w:val="none" w:sz="0" w:space="0" w:color="auto"/>
            <w:left w:val="none" w:sz="0" w:space="0" w:color="auto"/>
            <w:bottom w:val="none" w:sz="0" w:space="0" w:color="auto"/>
            <w:right w:val="none" w:sz="0" w:space="0" w:color="auto"/>
          </w:divBdr>
        </w:div>
        <w:div w:id="1489055816">
          <w:marLeft w:val="0"/>
          <w:marRight w:val="0"/>
          <w:marTop w:val="0"/>
          <w:marBottom w:val="0"/>
          <w:divBdr>
            <w:top w:val="none" w:sz="0" w:space="0" w:color="auto"/>
            <w:left w:val="none" w:sz="0" w:space="0" w:color="auto"/>
            <w:bottom w:val="none" w:sz="0" w:space="0" w:color="auto"/>
            <w:right w:val="none" w:sz="0" w:space="0" w:color="auto"/>
          </w:divBdr>
          <w:divsChild>
            <w:div w:id="620575785">
              <w:marLeft w:val="0"/>
              <w:marRight w:val="0"/>
              <w:marTop w:val="0"/>
              <w:marBottom w:val="0"/>
              <w:divBdr>
                <w:top w:val="none" w:sz="0" w:space="0" w:color="auto"/>
                <w:left w:val="none" w:sz="0" w:space="0" w:color="auto"/>
                <w:bottom w:val="none" w:sz="0" w:space="0" w:color="auto"/>
                <w:right w:val="none" w:sz="0" w:space="0" w:color="auto"/>
              </w:divBdr>
              <w:divsChild>
                <w:div w:id="1999572056">
                  <w:marLeft w:val="0"/>
                  <w:marRight w:val="0"/>
                  <w:marTop w:val="0"/>
                  <w:marBottom w:val="0"/>
                  <w:divBdr>
                    <w:top w:val="none" w:sz="0" w:space="0" w:color="auto"/>
                    <w:left w:val="none" w:sz="0" w:space="0" w:color="auto"/>
                    <w:bottom w:val="none" w:sz="0" w:space="0" w:color="auto"/>
                    <w:right w:val="none" w:sz="0" w:space="0" w:color="auto"/>
                  </w:divBdr>
                  <w:divsChild>
                    <w:div w:id="4211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525534">
              <w:marLeft w:val="0"/>
              <w:marRight w:val="0"/>
              <w:marTop w:val="0"/>
              <w:marBottom w:val="0"/>
              <w:divBdr>
                <w:top w:val="none" w:sz="0" w:space="0" w:color="auto"/>
                <w:left w:val="none" w:sz="0" w:space="0" w:color="auto"/>
                <w:bottom w:val="none" w:sz="0" w:space="0" w:color="auto"/>
                <w:right w:val="none" w:sz="0" w:space="0" w:color="auto"/>
              </w:divBdr>
            </w:div>
          </w:divsChild>
        </w:div>
        <w:div w:id="801311939">
          <w:marLeft w:val="0"/>
          <w:marRight w:val="0"/>
          <w:marTop w:val="0"/>
          <w:marBottom w:val="0"/>
          <w:divBdr>
            <w:top w:val="none" w:sz="0" w:space="0" w:color="auto"/>
            <w:left w:val="none" w:sz="0" w:space="0" w:color="auto"/>
            <w:bottom w:val="none" w:sz="0" w:space="0" w:color="auto"/>
            <w:right w:val="none" w:sz="0" w:space="0" w:color="auto"/>
          </w:divBdr>
          <w:divsChild>
            <w:div w:id="1346204713">
              <w:marLeft w:val="0"/>
              <w:marRight w:val="0"/>
              <w:marTop w:val="0"/>
              <w:marBottom w:val="0"/>
              <w:divBdr>
                <w:top w:val="none" w:sz="0" w:space="0" w:color="auto"/>
                <w:left w:val="none" w:sz="0" w:space="0" w:color="auto"/>
                <w:bottom w:val="none" w:sz="0" w:space="0" w:color="auto"/>
                <w:right w:val="none" w:sz="0" w:space="0" w:color="auto"/>
              </w:divBdr>
              <w:divsChild>
                <w:div w:id="687829145">
                  <w:marLeft w:val="0"/>
                  <w:marRight w:val="0"/>
                  <w:marTop w:val="0"/>
                  <w:marBottom w:val="0"/>
                  <w:divBdr>
                    <w:top w:val="none" w:sz="0" w:space="0" w:color="auto"/>
                    <w:left w:val="none" w:sz="0" w:space="0" w:color="auto"/>
                    <w:bottom w:val="none" w:sz="0" w:space="0" w:color="auto"/>
                    <w:right w:val="none" w:sz="0" w:space="0" w:color="auto"/>
                  </w:divBdr>
                  <w:divsChild>
                    <w:div w:id="1173036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00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665590">
      <w:bodyDiv w:val="1"/>
      <w:marLeft w:val="0"/>
      <w:marRight w:val="0"/>
      <w:marTop w:val="0"/>
      <w:marBottom w:val="0"/>
      <w:divBdr>
        <w:top w:val="none" w:sz="0" w:space="0" w:color="auto"/>
        <w:left w:val="none" w:sz="0" w:space="0" w:color="auto"/>
        <w:bottom w:val="none" w:sz="0" w:space="0" w:color="auto"/>
        <w:right w:val="none" w:sz="0" w:space="0" w:color="auto"/>
      </w:divBdr>
    </w:div>
    <w:div w:id="625357530">
      <w:bodyDiv w:val="1"/>
      <w:marLeft w:val="0"/>
      <w:marRight w:val="0"/>
      <w:marTop w:val="0"/>
      <w:marBottom w:val="0"/>
      <w:divBdr>
        <w:top w:val="none" w:sz="0" w:space="0" w:color="auto"/>
        <w:left w:val="none" w:sz="0" w:space="0" w:color="auto"/>
        <w:bottom w:val="none" w:sz="0" w:space="0" w:color="auto"/>
        <w:right w:val="none" w:sz="0" w:space="0" w:color="auto"/>
      </w:divBdr>
    </w:div>
    <w:div w:id="675615986">
      <w:bodyDiv w:val="1"/>
      <w:marLeft w:val="0"/>
      <w:marRight w:val="0"/>
      <w:marTop w:val="0"/>
      <w:marBottom w:val="0"/>
      <w:divBdr>
        <w:top w:val="none" w:sz="0" w:space="0" w:color="auto"/>
        <w:left w:val="none" w:sz="0" w:space="0" w:color="auto"/>
        <w:bottom w:val="none" w:sz="0" w:space="0" w:color="auto"/>
        <w:right w:val="none" w:sz="0" w:space="0" w:color="auto"/>
      </w:divBdr>
    </w:div>
    <w:div w:id="749079098">
      <w:bodyDiv w:val="1"/>
      <w:marLeft w:val="0"/>
      <w:marRight w:val="0"/>
      <w:marTop w:val="0"/>
      <w:marBottom w:val="0"/>
      <w:divBdr>
        <w:top w:val="none" w:sz="0" w:space="0" w:color="auto"/>
        <w:left w:val="none" w:sz="0" w:space="0" w:color="auto"/>
        <w:bottom w:val="none" w:sz="0" w:space="0" w:color="auto"/>
        <w:right w:val="none" w:sz="0" w:space="0" w:color="auto"/>
      </w:divBdr>
      <w:divsChild>
        <w:div w:id="1583030036">
          <w:marLeft w:val="0"/>
          <w:marRight w:val="0"/>
          <w:marTop w:val="0"/>
          <w:marBottom w:val="0"/>
          <w:divBdr>
            <w:top w:val="none" w:sz="0" w:space="0" w:color="auto"/>
            <w:left w:val="none" w:sz="0" w:space="0" w:color="auto"/>
            <w:bottom w:val="none" w:sz="0" w:space="0" w:color="auto"/>
            <w:right w:val="none" w:sz="0" w:space="0" w:color="auto"/>
          </w:divBdr>
        </w:div>
        <w:div w:id="1358850071">
          <w:marLeft w:val="0"/>
          <w:marRight w:val="0"/>
          <w:marTop w:val="0"/>
          <w:marBottom w:val="0"/>
          <w:divBdr>
            <w:top w:val="none" w:sz="0" w:space="0" w:color="auto"/>
            <w:left w:val="none" w:sz="0" w:space="0" w:color="auto"/>
            <w:bottom w:val="none" w:sz="0" w:space="0" w:color="auto"/>
            <w:right w:val="none" w:sz="0" w:space="0" w:color="auto"/>
          </w:divBdr>
        </w:div>
        <w:div w:id="1345326843">
          <w:marLeft w:val="0"/>
          <w:marRight w:val="0"/>
          <w:marTop w:val="0"/>
          <w:marBottom w:val="0"/>
          <w:divBdr>
            <w:top w:val="none" w:sz="0" w:space="0" w:color="auto"/>
            <w:left w:val="none" w:sz="0" w:space="0" w:color="auto"/>
            <w:bottom w:val="none" w:sz="0" w:space="0" w:color="auto"/>
            <w:right w:val="none" w:sz="0" w:space="0" w:color="auto"/>
          </w:divBdr>
        </w:div>
        <w:div w:id="1165124779">
          <w:marLeft w:val="0"/>
          <w:marRight w:val="0"/>
          <w:marTop w:val="0"/>
          <w:marBottom w:val="0"/>
          <w:divBdr>
            <w:top w:val="none" w:sz="0" w:space="0" w:color="auto"/>
            <w:left w:val="none" w:sz="0" w:space="0" w:color="auto"/>
            <w:bottom w:val="none" w:sz="0" w:space="0" w:color="auto"/>
            <w:right w:val="none" w:sz="0" w:space="0" w:color="auto"/>
          </w:divBdr>
        </w:div>
      </w:divsChild>
    </w:div>
    <w:div w:id="873928628">
      <w:bodyDiv w:val="1"/>
      <w:marLeft w:val="0"/>
      <w:marRight w:val="0"/>
      <w:marTop w:val="0"/>
      <w:marBottom w:val="0"/>
      <w:divBdr>
        <w:top w:val="none" w:sz="0" w:space="0" w:color="auto"/>
        <w:left w:val="none" w:sz="0" w:space="0" w:color="auto"/>
        <w:bottom w:val="none" w:sz="0" w:space="0" w:color="auto"/>
        <w:right w:val="none" w:sz="0" w:space="0" w:color="auto"/>
      </w:divBdr>
    </w:div>
    <w:div w:id="877593787">
      <w:bodyDiv w:val="1"/>
      <w:marLeft w:val="0"/>
      <w:marRight w:val="0"/>
      <w:marTop w:val="0"/>
      <w:marBottom w:val="0"/>
      <w:divBdr>
        <w:top w:val="none" w:sz="0" w:space="0" w:color="auto"/>
        <w:left w:val="none" w:sz="0" w:space="0" w:color="auto"/>
        <w:bottom w:val="none" w:sz="0" w:space="0" w:color="auto"/>
        <w:right w:val="none" w:sz="0" w:space="0" w:color="auto"/>
      </w:divBdr>
      <w:divsChild>
        <w:div w:id="1068110584">
          <w:marLeft w:val="0"/>
          <w:marRight w:val="0"/>
          <w:marTop w:val="0"/>
          <w:marBottom w:val="0"/>
          <w:divBdr>
            <w:top w:val="none" w:sz="0" w:space="0" w:color="auto"/>
            <w:left w:val="none" w:sz="0" w:space="0" w:color="auto"/>
            <w:bottom w:val="none" w:sz="0" w:space="0" w:color="auto"/>
            <w:right w:val="none" w:sz="0" w:space="0" w:color="auto"/>
          </w:divBdr>
          <w:divsChild>
            <w:div w:id="474489249">
              <w:marLeft w:val="0"/>
              <w:marRight w:val="0"/>
              <w:marTop w:val="0"/>
              <w:marBottom w:val="0"/>
              <w:divBdr>
                <w:top w:val="none" w:sz="0" w:space="0" w:color="auto"/>
                <w:left w:val="none" w:sz="0" w:space="0" w:color="auto"/>
                <w:bottom w:val="none" w:sz="0" w:space="0" w:color="auto"/>
                <w:right w:val="none" w:sz="0" w:space="0" w:color="auto"/>
              </w:divBdr>
              <w:divsChild>
                <w:div w:id="1752386079">
                  <w:marLeft w:val="0"/>
                  <w:marRight w:val="0"/>
                  <w:marTop w:val="0"/>
                  <w:marBottom w:val="0"/>
                  <w:divBdr>
                    <w:top w:val="none" w:sz="0" w:space="0" w:color="auto"/>
                    <w:left w:val="none" w:sz="0" w:space="0" w:color="auto"/>
                    <w:bottom w:val="none" w:sz="0" w:space="0" w:color="auto"/>
                    <w:right w:val="none" w:sz="0" w:space="0" w:color="auto"/>
                  </w:divBdr>
                  <w:divsChild>
                    <w:div w:id="1271204914">
                      <w:marLeft w:val="0"/>
                      <w:marRight w:val="0"/>
                      <w:marTop w:val="0"/>
                      <w:marBottom w:val="0"/>
                      <w:divBdr>
                        <w:top w:val="none" w:sz="0" w:space="0" w:color="auto"/>
                        <w:left w:val="none" w:sz="0" w:space="0" w:color="auto"/>
                        <w:bottom w:val="none" w:sz="0" w:space="0" w:color="auto"/>
                        <w:right w:val="none" w:sz="0" w:space="0" w:color="auto"/>
                      </w:divBdr>
                      <w:divsChild>
                        <w:div w:id="1302031116">
                          <w:marLeft w:val="0"/>
                          <w:marRight w:val="0"/>
                          <w:marTop w:val="0"/>
                          <w:marBottom w:val="0"/>
                          <w:divBdr>
                            <w:top w:val="none" w:sz="0" w:space="0" w:color="auto"/>
                            <w:left w:val="none" w:sz="0" w:space="0" w:color="auto"/>
                            <w:bottom w:val="none" w:sz="0" w:space="0" w:color="auto"/>
                            <w:right w:val="none" w:sz="0" w:space="0" w:color="auto"/>
                          </w:divBdr>
                          <w:divsChild>
                            <w:div w:id="2069985617">
                              <w:marLeft w:val="0"/>
                              <w:marRight w:val="0"/>
                              <w:marTop w:val="0"/>
                              <w:marBottom w:val="0"/>
                              <w:divBdr>
                                <w:top w:val="none" w:sz="0" w:space="0" w:color="auto"/>
                                <w:left w:val="none" w:sz="0" w:space="0" w:color="auto"/>
                                <w:bottom w:val="none" w:sz="0" w:space="0" w:color="auto"/>
                                <w:right w:val="none" w:sz="0" w:space="0" w:color="auto"/>
                              </w:divBdr>
                              <w:divsChild>
                                <w:div w:id="1966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7734818">
      <w:bodyDiv w:val="1"/>
      <w:marLeft w:val="0"/>
      <w:marRight w:val="0"/>
      <w:marTop w:val="0"/>
      <w:marBottom w:val="0"/>
      <w:divBdr>
        <w:top w:val="none" w:sz="0" w:space="0" w:color="auto"/>
        <w:left w:val="none" w:sz="0" w:space="0" w:color="auto"/>
        <w:bottom w:val="none" w:sz="0" w:space="0" w:color="auto"/>
        <w:right w:val="none" w:sz="0" w:space="0" w:color="auto"/>
      </w:divBdr>
    </w:div>
    <w:div w:id="1000424777">
      <w:bodyDiv w:val="1"/>
      <w:marLeft w:val="0"/>
      <w:marRight w:val="0"/>
      <w:marTop w:val="0"/>
      <w:marBottom w:val="0"/>
      <w:divBdr>
        <w:top w:val="none" w:sz="0" w:space="0" w:color="auto"/>
        <w:left w:val="none" w:sz="0" w:space="0" w:color="auto"/>
        <w:bottom w:val="none" w:sz="0" w:space="0" w:color="auto"/>
        <w:right w:val="none" w:sz="0" w:space="0" w:color="auto"/>
      </w:divBdr>
      <w:divsChild>
        <w:div w:id="1617101617">
          <w:marLeft w:val="0"/>
          <w:marRight w:val="0"/>
          <w:marTop w:val="0"/>
          <w:marBottom w:val="0"/>
          <w:divBdr>
            <w:top w:val="none" w:sz="0" w:space="0" w:color="auto"/>
            <w:left w:val="none" w:sz="0" w:space="0" w:color="auto"/>
            <w:bottom w:val="none" w:sz="0" w:space="0" w:color="auto"/>
            <w:right w:val="none" w:sz="0" w:space="0" w:color="auto"/>
          </w:divBdr>
        </w:div>
        <w:div w:id="1866167433">
          <w:marLeft w:val="0"/>
          <w:marRight w:val="0"/>
          <w:marTop w:val="0"/>
          <w:marBottom w:val="0"/>
          <w:divBdr>
            <w:top w:val="none" w:sz="0" w:space="0" w:color="auto"/>
            <w:left w:val="none" w:sz="0" w:space="0" w:color="auto"/>
            <w:bottom w:val="none" w:sz="0" w:space="0" w:color="auto"/>
            <w:right w:val="none" w:sz="0" w:space="0" w:color="auto"/>
          </w:divBdr>
          <w:divsChild>
            <w:div w:id="1844469747">
              <w:marLeft w:val="0"/>
              <w:marRight w:val="0"/>
              <w:marTop w:val="0"/>
              <w:marBottom w:val="0"/>
              <w:divBdr>
                <w:top w:val="none" w:sz="0" w:space="0" w:color="auto"/>
                <w:left w:val="none" w:sz="0" w:space="0" w:color="auto"/>
                <w:bottom w:val="none" w:sz="0" w:space="0" w:color="auto"/>
                <w:right w:val="none" w:sz="0" w:space="0" w:color="auto"/>
              </w:divBdr>
              <w:divsChild>
                <w:div w:id="1169366408">
                  <w:marLeft w:val="0"/>
                  <w:marRight w:val="0"/>
                  <w:marTop w:val="0"/>
                  <w:marBottom w:val="0"/>
                  <w:divBdr>
                    <w:top w:val="none" w:sz="0" w:space="0" w:color="auto"/>
                    <w:left w:val="none" w:sz="0" w:space="0" w:color="auto"/>
                    <w:bottom w:val="none" w:sz="0" w:space="0" w:color="auto"/>
                    <w:right w:val="none" w:sz="0" w:space="0" w:color="auto"/>
                  </w:divBdr>
                  <w:divsChild>
                    <w:div w:id="15985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71567">
              <w:marLeft w:val="0"/>
              <w:marRight w:val="0"/>
              <w:marTop w:val="0"/>
              <w:marBottom w:val="0"/>
              <w:divBdr>
                <w:top w:val="none" w:sz="0" w:space="0" w:color="auto"/>
                <w:left w:val="none" w:sz="0" w:space="0" w:color="auto"/>
                <w:bottom w:val="none" w:sz="0" w:space="0" w:color="auto"/>
                <w:right w:val="none" w:sz="0" w:space="0" w:color="auto"/>
              </w:divBdr>
            </w:div>
          </w:divsChild>
        </w:div>
        <w:div w:id="1001351384">
          <w:marLeft w:val="0"/>
          <w:marRight w:val="0"/>
          <w:marTop w:val="0"/>
          <w:marBottom w:val="0"/>
          <w:divBdr>
            <w:top w:val="none" w:sz="0" w:space="0" w:color="auto"/>
            <w:left w:val="none" w:sz="0" w:space="0" w:color="auto"/>
            <w:bottom w:val="none" w:sz="0" w:space="0" w:color="auto"/>
            <w:right w:val="none" w:sz="0" w:space="0" w:color="auto"/>
          </w:divBdr>
          <w:divsChild>
            <w:div w:id="1734811246">
              <w:marLeft w:val="0"/>
              <w:marRight w:val="0"/>
              <w:marTop w:val="0"/>
              <w:marBottom w:val="0"/>
              <w:divBdr>
                <w:top w:val="none" w:sz="0" w:space="0" w:color="auto"/>
                <w:left w:val="none" w:sz="0" w:space="0" w:color="auto"/>
                <w:bottom w:val="none" w:sz="0" w:space="0" w:color="auto"/>
                <w:right w:val="none" w:sz="0" w:space="0" w:color="auto"/>
              </w:divBdr>
              <w:divsChild>
                <w:div w:id="771626268">
                  <w:marLeft w:val="0"/>
                  <w:marRight w:val="0"/>
                  <w:marTop w:val="0"/>
                  <w:marBottom w:val="0"/>
                  <w:divBdr>
                    <w:top w:val="none" w:sz="0" w:space="0" w:color="auto"/>
                    <w:left w:val="none" w:sz="0" w:space="0" w:color="auto"/>
                    <w:bottom w:val="none" w:sz="0" w:space="0" w:color="auto"/>
                    <w:right w:val="none" w:sz="0" w:space="0" w:color="auto"/>
                  </w:divBdr>
                  <w:divsChild>
                    <w:div w:id="1743334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340181">
              <w:marLeft w:val="0"/>
              <w:marRight w:val="0"/>
              <w:marTop w:val="0"/>
              <w:marBottom w:val="0"/>
              <w:divBdr>
                <w:top w:val="none" w:sz="0" w:space="0" w:color="auto"/>
                <w:left w:val="none" w:sz="0" w:space="0" w:color="auto"/>
                <w:bottom w:val="none" w:sz="0" w:space="0" w:color="auto"/>
                <w:right w:val="none" w:sz="0" w:space="0" w:color="auto"/>
              </w:divBdr>
            </w:div>
          </w:divsChild>
        </w:div>
        <w:div w:id="1286084708">
          <w:marLeft w:val="0"/>
          <w:marRight w:val="0"/>
          <w:marTop w:val="0"/>
          <w:marBottom w:val="0"/>
          <w:divBdr>
            <w:top w:val="none" w:sz="0" w:space="0" w:color="auto"/>
            <w:left w:val="none" w:sz="0" w:space="0" w:color="auto"/>
            <w:bottom w:val="none" w:sz="0" w:space="0" w:color="auto"/>
            <w:right w:val="none" w:sz="0" w:space="0" w:color="auto"/>
          </w:divBdr>
          <w:divsChild>
            <w:div w:id="992872215">
              <w:marLeft w:val="0"/>
              <w:marRight w:val="0"/>
              <w:marTop w:val="0"/>
              <w:marBottom w:val="0"/>
              <w:divBdr>
                <w:top w:val="none" w:sz="0" w:space="0" w:color="auto"/>
                <w:left w:val="none" w:sz="0" w:space="0" w:color="auto"/>
                <w:bottom w:val="none" w:sz="0" w:space="0" w:color="auto"/>
                <w:right w:val="none" w:sz="0" w:space="0" w:color="auto"/>
              </w:divBdr>
              <w:divsChild>
                <w:div w:id="1750729316">
                  <w:marLeft w:val="0"/>
                  <w:marRight w:val="0"/>
                  <w:marTop w:val="0"/>
                  <w:marBottom w:val="0"/>
                  <w:divBdr>
                    <w:top w:val="none" w:sz="0" w:space="0" w:color="auto"/>
                    <w:left w:val="none" w:sz="0" w:space="0" w:color="auto"/>
                    <w:bottom w:val="none" w:sz="0" w:space="0" w:color="auto"/>
                    <w:right w:val="none" w:sz="0" w:space="0" w:color="auto"/>
                  </w:divBdr>
                  <w:divsChild>
                    <w:div w:id="1189492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378600">
              <w:marLeft w:val="0"/>
              <w:marRight w:val="0"/>
              <w:marTop w:val="0"/>
              <w:marBottom w:val="0"/>
              <w:divBdr>
                <w:top w:val="none" w:sz="0" w:space="0" w:color="auto"/>
                <w:left w:val="none" w:sz="0" w:space="0" w:color="auto"/>
                <w:bottom w:val="none" w:sz="0" w:space="0" w:color="auto"/>
                <w:right w:val="none" w:sz="0" w:space="0" w:color="auto"/>
              </w:divBdr>
            </w:div>
          </w:divsChild>
        </w:div>
        <w:div w:id="1749233143">
          <w:marLeft w:val="0"/>
          <w:marRight w:val="0"/>
          <w:marTop w:val="0"/>
          <w:marBottom w:val="0"/>
          <w:divBdr>
            <w:top w:val="none" w:sz="0" w:space="0" w:color="auto"/>
            <w:left w:val="none" w:sz="0" w:space="0" w:color="auto"/>
            <w:bottom w:val="none" w:sz="0" w:space="0" w:color="auto"/>
            <w:right w:val="none" w:sz="0" w:space="0" w:color="auto"/>
          </w:divBdr>
          <w:divsChild>
            <w:div w:id="991297986">
              <w:marLeft w:val="0"/>
              <w:marRight w:val="0"/>
              <w:marTop w:val="0"/>
              <w:marBottom w:val="0"/>
              <w:divBdr>
                <w:top w:val="none" w:sz="0" w:space="0" w:color="auto"/>
                <w:left w:val="none" w:sz="0" w:space="0" w:color="auto"/>
                <w:bottom w:val="none" w:sz="0" w:space="0" w:color="auto"/>
                <w:right w:val="none" w:sz="0" w:space="0" w:color="auto"/>
              </w:divBdr>
              <w:divsChild>
                <w:div w:id="908537420">
                  <w:marLeft w:val="0"/>
                  <w:marRight w:val="0"/>
                  <w:marTop w:val="0"/>
                  <w:marBottom w:val="0"/>
                  <w:divBdr>
                    <w:top w:val="none" w:sz="0" w:space="0" w:color="auto"/>
                    <w:left w:val="none" w:sz="0" w:space="0" w:color="auto"/>
                    <w:bottom w:val="none" w:sz="0" w:space="0" w:color="auto"/>
                    <w:right w:val="none" w:sz="0" w:space="0" w:color="auto"/>
                  </w:divBdr>
                  <w:divsChild>
                    <w:div w:id="98474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8380712">
              <w:marLeft w:val="0"/>
              <w:marRight w:val="0"/>
              <w:marTop w:val="0"/>
              <w:marBottom w:val="0"/>
              <w:divBdr>
                <w:top w:val="none" w:sz="0" w:space="0" w:color="auto"/>
                <w:left w:val="none" w:sz="0" w:space="0" w:color="auto"/>
                <w:bottom w:val="none" w:sz="0" w:space="0" w:color="auto"/>
                <w:right w:val="none" w:sz="0" w:space="0" w:color="auto"/>
              </w:divBdr>
            </w:div>
          </w:divsChild>
        </w:div>
        <w:div w:id="1049110025">
          <w:marLeft w:val="0"/>
          <w:marRight w:val="0"/>
          <w:marTop w:val="0"/>
          <w:marBottom w:val="0"/>
          <w:divBdr>
            <w:top w:val="none" w:sz="0" w:space="0" w:color="auto"/>
            <w:left w:val="none" w:sz="0" w:space="0" w:color="auto"/>
            <w:bottom w:val="none" w:sz="0" w:space="0" w:color="auto"/>
            <w:right w:val="none" w:sz="0" w:space="0" w:color="auto"/>
          </w:divBdr>
          <w:divsChild>
            <w:div w:id="1115635699">
              <w:marLeft w:val="0"/>
              <w:marRight w:val="0"/>
              <w:marTop w:val="0"/>
              <w:marBottom w:val="0"/>
              <w:divBdr>
                <w:top w:val="none" w:sz="0" w:space="0" w:color="auto"/>
                <w:left w:val="none" w:sz="0" w:space="0" w:color="auto"/>
                <w:bottom w:val="none" w:sz="0" w:space="0" w:color="auto"/>
                <w:right w:val="none" w:sz="0" w:space="0" w:color="auto"/>
              </w:divBdr>
              <w:divsChild>
                <w:div w:id="1629630572">
                  <w:marLeft w:val="0"/>
                  <w:marRight w:val="0"/>
                  <w:marTop w:val="0"/>
                  <w:marBottom w:val="0"/>
                  <w:divBdr>
                    <w:top w:val="none" w:sz="0" w:space="0" w:color="auto"/>
                    <w:left w:val="none" w:sz="0" w:space="0" w:color="auto"/>
                    <w:bottom w:val="none" w:sz="0" w:space="0" w:color="auto"/>
                    <w:right w:val="none" w:sz="0" w:space="0" w:color="auto"/>
                  </w:divBdr>
                  <w:divsChild>
                    <w:div w:id="51853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301500">
              <w:marLeft w:val="0"/>
              <w:marRight w:val="0"/>
              <w:marTop w:val="0"/>
              <w:marBottom w:val="0"/>
              <w:divBdr>
                <w:top w:val="none" w:sz="0" w:space="0" w:color="auto"/>
                <w:left w:val="none" w:sz="0" w:space="0" w:color="auto"/>
                <w:bottom w:val="none" w:sz="0" w:space="0" w:color="auto"/>
                <w:right w:val="none" w:sz="0" w:space="0" w:color="auto"/>
              </w:divBdr>
            </w:div>
          </w:divsChild>
        </w:div>
        <w:div w:id="1610313771">
          <w:marLeft w:val="0"/>
          <w:marRight w:val="0"/>
          <w:marTop w:val="0"/>
          <w:marBottom w:val="0"/>
          <w:divBdr>
            <w:top w:val="none" w:sz="0" w:space="0" w:color="auto"/>
            <w:left w:val="none" w:sz="0" w:space="0" w:color="auto"/>
            <w:bottom w:val="none" w:sz="0" w:space="0" w:color="auto"/>
            <w:right w:val="none" w:sz="0" w:space="0" w:color="auto"/>
          </w:divBdr>
          <w:divsChild>
            <w:div w:id="231157348">
              <w:marLeft w:val="0"/>
              <w:marRight w:val="0"/>
              <w:marTop w:val="0"/>
              <w:marBottom w:val="0"/>
              <w:divBdr>
                <w:top w:val="none" w:sz="0" w:space="0" w:color="auto"/>
                <w:left w:val="none" w:sz="0" w:space="0" w:color="auto"/>
                <w:bottom w:val="none" w:sz="0" w:space="0" w:color="auto"/>
                <w:right w:val="none" w:sz="0" w:space="0" w:color="auto"/>
              </w:divBdr>
              <w:divsChild>
                <w:div w:id="1309088703">
                  <w:marLeft w:val="0"/>
                  <w:marRight w:val="0"/>
                  <w:marTop w:val="0"/>
                  <w:marBottom w:val="0"/>
                  <w:divBdr>
                    <w:top w:val="none" w:sz="0" w:space="0" w:color="auto"/>
                    <w:left w:val="none" w:sz="0" w:space="0" w:color="auto"/>
                    <w:bottom w:val="none" w:sz="0" w:space="0" w:color="auto"/>
                    <w:right w:val="none" w:sz="0" w:space="0" w:color="auto"/>
                  </w:divBdr>
                  <w:divsChild>
                    <w:div w:id="1119497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13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558489">
      <w:bodyDiv w:val="1"/>
      <w:marLeft w:val="0"/>
      <w:marRight w:val="0"/>
      <w:marTop w:val="0"/>
      <w:marBottom w:val="0"/>
      <w:divBdr>
        <w:top w:val="none" w:sz="0" w:space="0" w:color="auto"/>
        <w:left w:val="none" w:sz="0" w:space="0" w:color="auto"/>
        <w:bottom w:val="none" w:sz="0" w:space="0" w:color="auto"/>
        <w:right w:val="none" w:sz="0" w:space="0" w:color="auto"/>
      </w:divBdr>
    </w:div>
    <w:div w:id="1076055539">
      <w:bodyDiv w:val="1"/>
      <w:marLeft w:val="0"/>
      <w:marRight w:val="0"/>
      <w:marTop w:val="0"/>
      <w:marBottom w:val="0"/>
      <w:divBdr>
        <w:top w:val="none" w:sz="0" w:space="0" w:color="auto"/>
        <w:left w:val="none" w:sz="0" w:space="0" w:color="auto"/>
        <w:bottom w:val="none" w:sz="0" w:space="0" w:color="auto"/>
        <w:right w:val="none" w:sz="0" w:space="0" w:color="auto"/>
      </w:divBdr>
      <w:divsChild>
        <w:div w:id="812672876">
          <w:marLeft w:val="0"/>
          <w:marRight w:val="0"/>
          <w:marTop w:val="0"/>
          <w:marBottom w:val="0"/>
          <w:divBdr>
            <w:top w:val="none" w:sz="0" w:space="0" w:color="auto"/>
            <w:left w:val="none" w:sz="0" w:space="0" w:color="auto"/>
            <w:bottom w:val="none" w:sz="0" w:space="0" w:color="auto"/>
            <w:right w:val="none" w:sz="0" w:space="0" w:color="auto"/>
          </w:divBdr>
        </w:div>
        <w:div w:id="1505590339">
          <w:marLeft w:val="0"/>
          <w:marRight w:val="0"/>
          <w:marTop w:val="0"/>
          <w:marBottom w:val="0"/>
          <w:divBdr>
            <w:top w:val="none" w:sz="0" w:space="0" w:color="auto"/>
            <w:left w:val="none" w:sz="0" w:space="0" w:color="auto"/>
            <w:bottom w:val="none" w:sz="0" w:space="0" w:color="auto"/>
            <w:right w:val="none" w:sz="0" w:space="0" w:color="auto"/>
          </w:divBdr>
          <w:divsChild>
            <w:div w:id="1227229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4133514">
      <w:bodyDiv w:val="1"/>
      <w:marLeft w:val="0"/>
      <w:marRight w:val="0"/>
      <w:marTop w:val="0"/>
      <w:marBottom w:val="0"/>
      <w:divBdr>
        <w:top w:val="none" w:sz="0" w:space="0" w:color="auto"/>
        <w:left w:val="none" w:sz="0" w:space="0" w:color="auto"/>
        <w:bottom w:val="none" w:sz="0" w:space="0" w:color="auto"/>
        <w:right w:val="none" w:sz="0" w:space="0" w:color="auto"/>
      </w:divBdr>
    </w:div>
    <w:div w:id="1228952939">
      <w:bodyDiv w:val="1"/>
      <w:marLeft w:val="0"/>
      <w:marRight w:val="0"/>
      <w:marTop w:val="0"/>
      <w:marBottom w:val="0"/>
      <w:divBdr>
        <w:top w:val="none" w:sz="0" w:space="0" w:color="auto"/>
        <w:left w:val="none" w:sz="0" w:space="0" w:color="auto"/>
        <w:bottom w:val="none" w:sz="0" w:space="0" w:color="auto"/>
        <w:right w:val="none" w:sz="0" w:space="0" w:color="auto"/>
      </w:divBdr>
    </w:div>
    <w:div w:id="1241330765">
      <w:bodyDiv w:val="1"/>
      <w:marLeft w:val="0"/>
      <w:marRight w:val="0"/>
      <w:marTop w:val="0"/>
      <w:marBottom w:val="0"/>
      <w:divBdr>
        <w:top w:val="none" w:sz="0" w:space="0" w:color="auto"/>
        <w:left w:val="none" w:sz="0" w:space="0" w:color="auto"/>
        <w:bottom w:val="none" w:sz="0" w:space="0" w:color="auto"/>
        <w:right w:val="none" w:sz="0" w:space="0" w:color="auto"/>
      </w:divBdr>
    </w:div>
    <w:div w:id="1254826394">
      <w:bodyDiv w:val="1"/>
      <w:marLeft w:val="0"/>
      <w:marRight w:val="0"/>
      <w:marTop w:val="0"/>
      <w:marBottom w:val="0"/>
      <w:divBdr>
        <w:top w:val="none" w:sz="0" w:space="0" w:color="auto"/>
        <w:left w:val="none" w:sz="0" w:space="0" w:color="auto"/>
        <w:bottom w:val="none" w:sz="0" w:space="0" w:color="auto"/>
        <w:right w:val="none" w:sz="0" w:space="0" w:color="auto"/>
      </w:divBdr>
    </w:div>
    <w:div w:id="1266964532">
      <w:bodyDiv w:val="1"/>
      <w:marLeft w:val="0"/>
      <w:marRight w:val="0"/>
      <w:marTop w:val="0"/>
      <w:marBottom w:val="0"/>
      <w:divBdr>
        <w:top w:val="none" w:sz="0" w:space="0" w:color="auto"/>
        <w:left w:val="none" w:sz="0" w:space="0" w:color="auto"/>
        <w:bottom w:val="none" w:sz="0" w:space="0" w:color="auto"/>
        <w:right w:val="none" w:sz="0" w:space="0" w:color="auto"/>
      </w:divBdr>
    </w:div>
    <w:div w:id="1295524630">
      <w:bodyDiv w:val="1"/>
      <w:marLeft w:val="0"/>
      <w:marRight w:val="0"/>
      <w:marTop w:val="0"/>
      <w:marBottom w:val="0"/>
      <w:divBdr>
        <w:top w:val="none" w:sz="0" w:space="0" w:color="auto"/>
        <w:left w:val="none" w:sz="0" w:space="0" w:color="auto"/>
        <w:bottom w:val="none" w:sz="0" w:space="0" w:color="auto"/>
        <w:right w:val="none" w:sz="0" w:space="0" w:color="auto"/>
      </w:divBdr>
      <w:divsChild>
        <w:div w:id="279262951">
          <w:marLeft w:val="0"/>
          <w:marRight w:val="0"/>
          <w:marTop w:val="0"/>
          <w:marBottom w:val="0"/>
          <w:divBdr>
            <w:top w:val="none" w:sz="0" w:space="8" w:color="auto"/>
            <w:left w:val="single" w:sz="6" w:space="0" w:color="BBBBBB"/>
            <w:bottom w:val="none" w:sz="0" w:space="0" w:color="auto"/>
            <w:right w:val="none" w:sz="0" w:space="0" w:color="auto"/>
          </w:divBdr>
          <w:divsChild>
            <w:div w:id="255214817">
              <w:marLeft w:val="0"/>
              <w:marRight w:val="0"/>
              <w:marTop w:val="0"/>
              <w:marBottom w:val="0"/>
              <w:divBdr>
                <w:top w:val="none" w:sz="0" w:space="0" w:color="auto"/>
                <w:left w:val="none" w:sz="0" w:space="0" w:color="auto"/>
                <w:bottom w:val="none" w:sz="0" w:space="0" w:color="auto"/>
                <w:right w:val="none" w:sz="0" w:space="0" w:color="auto"/>
              </w:divBdr>
              <w:divsChild>
                <w:div w:id="838426938">
                  <w:marLeft w:val="0"/>
                  <w:marRight w:val="0"/>
                  <w:marTop w:val="0"/>
                  <w:marBottom w:val="0"/>
                  <w:divBdr>
                    <w:top w:val="none" w:sz="0" w:space="0" w:color="auto"/>
                    <w:left w:val="none" w:sz="0" w:space="0" w:color="auto"/>
                    <w:bottom w:val="none" w:sz="0" w:space="0" w:color="auto"/>
                    <w:right w:val="none" w:sz="0" w:space="0" w:color="auto"/>
                  </w:divBdr>
                  <w:divsChild>
                    <w:div w:id="1598245047">
                      <w:marLeft w:val="0"/>
                      <w:marRight w:val="0"/>
                      <w:marTop w:val="0"/>
                      <w:marBottom w:val="0"/>
                      <w:divBdr>
                        <w:top w:val="none" w:sz="0" w:space="0" w:color="auto"/>
                        <w:left w:val="none" w:sz="0" w:space="0" w:color="auto"/>
                        <w:bottom w:val="none" w:sz="0" w:space="0" w:color="auto"/>
                        <w:right w:val="none" w:sz="0" w:space="0" w:color="auto"/>
                      </w:divBdr>
                      <w:divsChild>
                        <w:div w:id="290717805">
                          <w:marLeft w:val="0"/>
                          <w:marRight w:val="0"/>
                          <w:marTop w:val="0"/>
                          <w:marBottom w:val="0"/>
                          <w:divBdr>
                            <w:top w:val="none" w:sz="0" w:space="0" w:color="auto"/>
                            <w:left w:val="none" w:sz="0" w:space="0" w:color="auto"/>
                            <w:bottom w:val="none" w:sz="0" w:space="0" w:color="auto"/>
                            <w:right w:val="none" w:sz="0" w:space="0" w:color="auto"/>
                          </w:divBdr>
                          <w:divsChild>
                            <w:div w:id="350185002">
                              <w:marLeft w:val="0"/>
                              <w:marRight w:val="0"/>
                              <w:marTop w:val="0"/>
                              <w:marBottom w:val="0"/>
                              <w:divBdr>
                                <w:top w:val="none" w:sz="0" w:space="0" w:color="auto"/>
                                <w:left w:val="none" w:sz="0" w:space="0" w:color="auto"/>
                                <w:bottom w:val="none" w:sz="0" w:space="0" w:color="auto"/>
                                <w:right w:val="none" w:sz="0" w:space="0" w:color="auto"/>
                              </w:divBdr>
                              <w:divsChild>
                                <w:div w:id="37828012">
                                  <w:marLeft w:val="0"/>
                                  <w:marRight w:val="0"/>
                                  <w:marTop w:val="0"/>
                                  <w:marBottom w:val="0"/>
                                  <w:divBdr>
                                    <w:top w:val="none" w:sz="0" w:space="0" w:color="auto"/>
                                    <w:left w:val="none" w:sz="0" w:space="0" w:color="auto"/>
                                    <w:bottom w:val="none" w:sz="0" w:space="0" w:color="auto"/>
                                    <w:right w:val="none" w:sz="0" w:space="0" w:color="auto"/>
                                  </w:divBdr>
                                  <w:divsChild>
                                    <w:div w:id="202324766">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Child>
                            </w:div>
                            <w:div w:id="863592021">
                              <w:marLeft w:val="0"/>
                              <w:marRight w:val="0"/>
                              <w:marTop w:val="0"/>
                              <w:marBottom w:val="0"/>
                              <w:divBdr>
                                <w:top w:val="none" w:sz="0" w:space="0" w:color="auto"/>
                                <w:left w:val="none" w:sz="0" w:space="0" w:color="auto"/>
                                <w:bottom w:val="none" w:sz="0" w:space="0" w:color="auto"/>
                                <w:right w:val="none" w:sz="0" w:space="0" w:color="auto"/>
                              </w:divBdr>
                              <w:divsChild>
                                <w:div w:id="2003046579">
                                  <w:marLeft w:val="0"/>
                                  <w:marRight w:val="0"/>
                                  <w:marTop w:val="135"/>
                                  <w:marBottom w:val="285"/>
                                  <w:divBdr>
                                    <w:top w:val="none" w:sz="0" w:space="0" w:color="auto"/>
                                    <w:left w:val="none" w:sz="0" w:space="0" w:color="auto"/>
                                    <w:bottom w:val="none" w:sz="0" w:space="0" w:color="auto"/>
                                    <w:right w:val="none" w:sz="0" w:space="0" w:color="auto"/>
                                  </w:divBdr>
                                  <w:divsChild>
                                    <w:div w:id="1932004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41202015">
      <w:bodyDiv w:val="1"/>
      <w:marLeft w:val="0"/>
      <w:marRight w:val="0"/>
      <w:marTop w:val="0"/>
      <w:marBottom w:val="0"/>
      <w:divBdr>
        <w:top w:val="none" w:sz="0" w:space="0" w:color="auto"/>
        <w:left w:val="none" w:sz="0" w:space="0" w:color="auto"/>
        <w:bottom w:val="none" w:sz="0" w:space="0" w:color="auto"/>
        <w:right w:val="none" w:sz="0" w:space="0" w:color="auto"/>
      </w:divBdr>
      <w:divsChild>
        <w:div w:id="1978296926">
          <w:marLeft w:val="0"/>
          <w:marRight w:val="0"/>
          <w:marTop w:val="0"/>
          <w:marBottom w:val="0"/>
          <w:divBdr>
            <w:top w:val="none" w:sz="0" w:space="0" w:color="auto"/>
            <w:left w:val="none" w:sz="0" w:space="0" w:color="auto"/>
            <w:bottom w:val="none" w:sz="0" w:space="0" w:color="auto"/>
            <w:right w:val="none" w:sz="0" w:space="0" w:color="auto"/>
          </w:divBdr>
          <w:divsChild>
            <w:div w:id="29841831">
              <w:marLeft w:val="0"/>
              <w:marRight w:val="0"/>
              <w:marTop w:val="0"/>
              <w:marBottom w:val="0"/>
              <w:divBdr>
                <w:top w:val="none" w:sz="0" w:space="0" w:color="auto"/>
                <w:left w:val="none" w:sz="0" w:space="0" w:color="auto"/>
                <w:bottom w:val="none" w:sz="0" w:space="0" w:color="auto"/>
                <w:right w:val="none" w:sz="0" w:space="0" w:color="auto"/>
              </w:divBdr>
              <w:divsChild>
                <w:div w:id="2126193693">
                  <w:marLeft w:val="0"/>
                  <w:marRight w:val="0"/>
                  <w:marTop w:val="0"/>
                  <w:marBottom w:val="0"/>
                  <w:divBdr>
                    <w:top w:val="none" w:sz="0" w:space="0" w:color="auto"/>
                    <w:left w:val="none" w:sz="0" w:space="0" w:color="auto"/>
                    <w:bottom w:val="none" w:sz="0" w:space="0" w:color="auto"/>
                    <w:right w:val="none" w:sz="0" w:space="0" w:color="auto"/>
                  </w:divBdr>
                  <w:divsChild>
                    <w:div w:id="1924293188">
                      <w:marLeft w:val="0"/>
                      <w:marRight w:val="0"/>
                      <w:marTop w:val="0"/>
                      <w:marBottom w:val="0"/>
                      <w:divBdr>
                        <w:top w:val="none" w:sz="0" w:space="0" w:color="auto"/>
                        <w:left w:val="none" w:sz="0" w:space="0" w:color="auto"/>
                        <w:bottom w:val="none" w:sz="0" w:space="0" w:color="auto"/>
                        <w:right w:val="none" w:sz="0" w:space="0" w:color="auto"/>
                      </w:divBdr>
                      <w:divsChild>
                        <w:div w:id="1421293618">
                          <w:marLeft w:val="0"/>
                          <w:marRight w:val="0"/>
                          <w:marTop w:val="0"/>
                          <w:marBottom w:val="0"/>
                          <w:divBdr>
                            <w:top w:val="none" w:sz="0" w:space="0" w:color="auto"/>
                            <w:left w:val="none" w:sz="0" w:space="0" w:color="auto"/>
                            <w:bottom w:val="none" w:sz="0" w:space="0" w:color="auto"/>
                            <w:right w:val="none" w:sz="0" w:space="0" w:color="auto"/>
                          </w:divBdr>
                          <w:divsChild>
                            <w:div w:id="473303900">
                              <w:marLeft w:val="0"/>
                              <w:marRight w:val="0"/>
                              <w:marTop w:val="0"/>
                              <w:marBottom w:val="0"/>
                              <w:divBdr>
                                <w:top w:val="none" w:sz="0" w:space="0" w:color="auto"/>
                                <w:left w:val="none" w:sz="0" w:space="0" w:color="auto"/>
                                <w:bottom w:val="none" w:sz="0" w:space="0" w:color="auto"/>
                                <w:right w:val="none" w:sz="0" w:space="0" w:color="auto"/>
                              </w:divBdr>
                              <w:divsChild>
                                <w:div w:id="76022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5919999">
      <w:bodyDiv w:val="1"/>
      <w:marLeft w:val="0"/>
      <w:marRight w:val="0"/>
      <w:marTop w:val="0"/>
      <w:marBottom w:val="0"/>
      <w:divBdr>
        <w:top w:val="none" w:sz="0" w:space="0" w:color="auto"/>
        <w:left w:val="none" w:sz="0" w:space="0" w:color="auto"/>
        <w:bottom w:val="none" w:sz="0" w:space="0" w:color="auto"/>
        <w:right w:val="none" w:sz="0" w:space="0" w:color="auto"/>
      </w:divBdr>
    </w:div>
    <w:div w:id="1549148275">
      <w:bodyDiv w:val="1"/>
      <w:marLeft w:val="0"/>
      <w:marRight w:val="0"/>
      <w:marTop w:val="0"/>
      <w:marBottom w:val="0"/>
      <w:divBdr>
        <w:top w:val="none" w:sz="0" w:space="0" w:color="auto"/>
        <w:left w:val="none" w:sz="0" w:space="0" w:color="auto"/>
        <w:bottom w:val="none" w:sz="0" w:space="0" w:color="auto"/>
        <w:right w:val="none" w:sz="0" w:space="0" w:color="auto"/>
      </w:divBdr>
      <w:divsChild>
        <w:div w:id="1441535757">
          <w:marLeft w:val="0"/>
          <w:marRight w:val="0"/>
          <w:marTop w:val="0"/>
          <w:marBottom w:val="0"/>
          <w:divBdr>
            <w:top w:val="none" w:sz="0" w:space="8" w:color="auto"/>
            <w:left w:val="single" w:sz="6" w:space="0" w:color="BBBBBB"/>
            <w:bottom w:val="none" w:sz="0" w:space="0" w:color="auto"/>
            <w:right w:val="none" w:sz="0" w:space="0" w:color="auto"/>
          </w:divBdr>
          <w:divsChild>
            <w:div w:id="143159706">
              <w:marLeft w:val="0"/>
              <w:marRight w:val="0"/>
              <w:marTop w:val="0"/>
              <w:marBottom w:val="0"/>
              <w:divBdr>
                <w:top w:val="none" w:sz="0" w:space="0" w:color="auto"/>
                <w:left w:val="none" w:sz="0" w:space="0" w:color="auto"/>
                <w:bottom w:val="none" w:sz="0" w:space="0" w:color="auto"/>
                <w:right w:val="none" w:sz="0" w:space="0" w:color="auto"/>
              </w:divBdr>
              <w:divsChild>
                <w:div w:id="1047533580">
                  <w:marLeft w:val="0"/>
                  <w:marRight w:val="0"/>
                  <w:marTop w:val="0"/>
                  <w:marBottom w:val="0"/>
                  <w:divBdr>
                    <w:top w:val="none" w:sz="0" w:space="0" w:color="auto"/>
                    <w:left w:val="none" w:sz="0" w:space="0" w:color="auto"/>
                    <w:bottom w:val="none" w:sz="0" w:space="0" w:color="auto"/>
                    <w:right w:val="none" w:sz="0" w:space="0" w:color="auto"/>
                  </w:divBdr>
                  <w:divsChild>
                    <w:div w:id="1503273704">
                      <w:marLeft w:val="0"/>
                      <w:marRight w:val="0"/>
                      <w:marTop w:val="0"/>
                      <w:marBottom w:val="0"/>
                      <w:divBdr>
                        <w:top w:val="none" w:sz="0" w:space="0" w:color="auto"/>
                        <w:left w:val="none" w:sz="0" w:space="0" w:color="auto"/>
                        <w:bottom w:val="none" w:sz="0" w:space="0" w:color="auto"/>
                        <w:right w:val="none" w:sz="0" w:space="0" w:color="auto"/>
                      </w:divBdr>
                      <w:divsChild>
                        <w:div w:id="229653984">
                          <w:marLeft w:val="0"/>
                          <w:marRight w:val="0"/>
                          <w:marTop w:val="0"/>
                          <w:marBottom w:val="0"/>
                          <w:divBdr>
                            <w:top w:val="none" w:sz="0" w:space="0" w:color="auto"/>
                            <w:left w:val="none" w:sz="0" w:space="0" w:color="auto"/>
                            <w:bottom w:val="none" w:sz="0" w:space="0" w:color="auto"/>
                            <w:right w:val="none" w:sz="0" w:space="0" w:color="auto"/>
                          </w:divBdr>
                          <w:divsChild>
                            <w:div w:id="1971085309">
                              <w:marLeft w:val="0"/>
                              <w:marRight w:val="0"/>
                              <w:marTop w:val="0"/>
                              <w:marBottom w:val="0"/>
                              <w:divBdr>
                                <w:top w:val="none" w:sz="0" w:space="0" w:color="auto"/>
                                <w:left w:val="none" w:sz="0" w:space="0" w:color="auto"/>
                                <w:bottom w:val="none" w:sz="0" w:space="0" w:color="auto"/>
                                <w:right w:val="none" w:sz="0" w:space="0" w:color="auto"/>
                              </w:divBdr>
                              <w:divsChild>
                                <w:div w:id="336545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7718481">
      <w:bodyDiv w:val="1"/>
      <w:marLeft w:val="0"/>
      <w:marRight w:val="0"/>
      <w:marTop w:val="0"/>
      <w:marBottom w:val="0"/>
      <w:divBdr>
        <w:top w:val="none" w:sz="0" w:space="0" w:color="auto"/>
        <w:left w:val="none" w:sz="0" w:space="0" w:color="auto"/>
        <w:bottom w:val="none" w:sz="0" w:space="0" w:color="auto"/>
        <w:right w:val="none" w:sz="0" w:space="0" w:color="auto"/>
      </w:divBdr>
    </w:div>
    <w:div w:id="1663242254">
      <w:bodyDiv w:val="1"/>
      <w:marLeft w:val="0"/>
      <w:marRight w:val="0"/>
      <w:marTop w:val="0"/>
      <w:marBottom w:val="0"/>
      <w:divBdr>
        <w:top w:val="none" w:sz="0" w:space="0" w:color="auto"/>
        <w:left w:val="none" w:sz="0" w:space="0" w:color="auto"/>
        <w:bottom w:val="none" w:sz="0" w:space="0" w:color="auto"/>
        <w:right w:val="none" w:sz="0" w:space="0" w:color="auto"/>
      </w:divBdr>
    </w:div>
    <w:div w:id="1713529384">
      <w:bodyDiv w:val="1"/>
      <w:marLeft w:val="0"/>
      <w:marRight w:val="0"/>
      <w:marTop w:val="0"/>
      <w:marBottom w:val="0"/>
      <w:divBdr>
        <w:top w:val="none" w:sz="0" w:space="0" w:color="auto"/>
        <w:left w:val="none" w:sz="0" w:space="0" w:color="auto"/>
        <w:bottom w:val="none" w:sz="0" w:space="0" w:color="auto"/>
        <w:right w:val="none" w:sz="0" w:space="0" w:color="auto"/>
      </w:divBdr>
    </w:div>
    <w:div w:id="1714377726">
      <w:bodyDiv w:val="1"/>
      <w:marLeft w:val="0"/>
      <w:marRight w:val="0"/>
      <w:marTop w:val="0"/>
      <w:marBottom w:val="0"/>
      <w:divBdr>
        <w:top w:val="none" w:sz="0" w:space="0" w:color="auto"/>
        <w:left w:val="none" w:sz="0" w:space="0" w:color="auto"/>
        <w:bottom w:val="none" w:sz="0" w:space="0" w:color="auto"/>
        <w:right w:val="none" w:sz="0" w:space="0" w:color="auto"/>
      </w:divBdr>
    </w:div>
    <w:div w:id="1778601964">
      <w:bodyDiv w:val="1"/>
      <w:marLeft w:val="0"/>
      <w:marRight w:val="0"/>
      <w:marTop w:val="0"/>
      <w:marBottom w:val="0"/>
      <w:divBdr>
        <w:top w:val="none" w:sz="0" w:space="0" w:color="auto"/>
        <w:left w:val="none" w:sz="0" w:space="0" w:color="auto"/>
        <w:bottom w:val="none" w:sz="0" w:space="0" w:color="auto"/>
        <w:right w:val="none" w:sz="0" w:space="0" w:color="auto"/>
      </w:divBdr>
      <w:divsChild>
        <w:div w:id="103615320">
          <w:marLeft w:val="0"/>
          <w:marRight w:val="0"/>
          <w:marTop w:val="0"/>
          <w:marBottom w:val="0"/>
          <w:divBdr>
            <w:top w:val="none" w:sz="0" w:space="0" w:color="auto"/>
            <w:left w:val="none" w:sz="0" w:space="0" w:color="auto"/>
            <w:bottom w:val="none" w:sz="0" w:space="0" w:color="auto"/>
            <w:right w:val="none" w:sz="0" w:space="0" w:color="auto"/>
          </w:divBdr>
          <w:divsChild>
            <w:div w:id="1269240898">
              <w:marLeft w:val="0"/>
              <w:marRight w:val="0"/>
              <w:marTop w:val="0"/>
              <w:marBottom w:val="0"/>
              <w:divBdr>
                <w:top w:val="none" w:sz="0" w:space="0" w:color="auto"/>
                <w:left w:val="none" w:sz="0" w:space="0" w:color="auto"/>
                <w:bottom w:val="none" w:sz="0" w:space="0" w:color="auto"/>
                <w:right w:val="none" w:sz="0" w:space="0" w:color="auto"/>
              </w:divBdr>
            </w:div>
            <w:div w:id="833185305">
              <w:marLeft w:val="0"/>
              <w:marRight w:val="0"/>
              <w:marTop w:val="0"/>
              <w:marBottom w:val="0"/>
              <w:divBdr>
                <w:top w:val="none" w:sz="0" w:space="0" w:color="auto"/>
                <w:left w:val="none" w:sz="0" w:space="0" w:color="auto"/>
                <w:bottom w:val="none" w:sz="0" w:space="0" w:color="auto"/>
                <w:right w:val="none" w:sz="0" w:space="0" w:color="auto"/>
              </w:divBdr>
            </w:div>
            <w:div w:id="946346664">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022196584">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sChild>
        </w:div>
      </w:divsChild>
    </w:div>
    <w:div w:id="1892226056">
      <w:bodyDiv w:val="1"/>
      <w:marLeft w:val="0"/>
      <w:marRight w:val="0"/>
      <w:marTop w:val="0"/>
      <w:marBottom w:val="0"/>
      <w:divBdr>
        <w:top w:val="none" w:sz="0" w:space="0" w:color="auto"/>
        <w:left w:val="none" w:sz="0" w:space="0" w:color="auto"/>
        <w:bottom w:val="none" w:sz="0" w:space="0" w:color="auto"/>
        <w:right w:val="none" w:sz="0" w:space="0" w:color="auto"/>
      </w:divBdr>
    </w:div>
    <w:div w:id="1953171062">
      <w:bodyDiv w:val="1"/>
      <w:marLeft w:val="0"/>
      <w:marRight w:val="0"/>
      <w:marTop w:val="0"/>
      <w:marBottom w:val="0"/>
      <w:divBdr>
        <w:top w:val="none" w:sz="0" w:space="0" w:color="auto"/>
        <w:left w:val="none" w:sz="0" w:space="0" w:color="auto"/>
        <w:bottom w:val="none" w:sz="0" w:space="0" w:color="auto"/>
        <w:right w:val="none" w:sz="0" w:space="0" w:color="auto"/>
      </w:divBdr>
    </w:div>
    <w:div w:id="1957445856">
      <w:bodyDiv w:val="1"/>
      <w:marLeft w:val="0"/>
      <w:marRight w:val="0"/>
      <w:marTop w:val="0"/>
      <w:marBottom w:val="0"/>
      <w:divBdr>
        <w:top w:val="none" w:sz="0" w:space="0" w:color="auto"/>
        <w:left w:val="none" w:sz="0" w:space="0" w:color="auto"/>
        <w:bottom w:val="none" w:sz="0" w:space="0" w:color="auto"/>
        <w:right w:val="none" w:sz="0" w:space="0" w:color="auto"/>
      </w:divBdr>
    </w:div>
    <w:div w:id="2000620922">
      <w:bodyDiv w:val="1"/>
      <w:marLeft w:val="0"/>
      <w:marRight w:val="0"/>
      <w:marTop w:val="0"/>
      <w:marBottom w:val="0"/>
      <w:divBdr>
        <w:top w:val="none" w:sz="0" w:space="0" w:color="auto"/>
        <w:left w:val="none" w:sz="0" w:space="0" w:color="auto"/>
        <w:bottom w:val="none" w:sz="0" w:space="0" w:color="auto"/>
        <w:right w:val="none" w:sz="0" w:space="0" w:color="auto"/>
      </w:divBdr>
      <w:divsChild>
        <w:div w:id="249002145">
          <w:marLeft w:val="0"/>
          <w:marRight w:val="0"/>
          <w:marTop w:val="0"/>
          <w:marBottom w:val="0"/>
          <w:divBdr>
            <w:top w:val="none" w:sz="0" w:space="8" w:color="auto"/>
            <w:left w:val="single" w:sz="6" w:space="0" w:color="BBBBBB"/>
            <w:bottom w:val="none" w:sz="0" w:space="0" w:color="auto"/>
            <w:right w:val="none" w:sz="0" w:space="0" w:color="auto"/>
          </w:divBdr>
          <w:divsChild>
            <w:div w:id="607350622">
              <w:marLeft w:val="0"/>
              <w:marRight w:val="0"/>
              <w:marTop w:val="0"/>
              <w:marBottom w:val="0"/>
              <w:divBdr>
                <w:top w:val="none" w:sz="0" w:space="0" w:color="auto"/>
                <w:left w:val="none" w:sz="0" w:space="0" w:color="auto"/>
                <w:bottom w:val="none" w:sz="0" w:space="0" w:color="auto"/>
                <w:right w:val="none" w:sz="0" w:space="0" w:color="auto"/>
              </w:divBdr>
              <w:divsChild>
                <w:div w:id="441536088">
                  <w:marLeft w:val="0"/>
                  <w:marRight w:val="0"/>
                  <w:marTop w:val="0"/>
                  <w:marBottom w:val="0"/>
                  <w:divBdr>
                    <w:top w:val="none" w:sz="0" w:space="0" w:color="auto"/>
                    <w:left w:val="none" w:sz="0" w:space="0" w:color="auto"/>
                    <w:bottom w:val="none" w:sz="0" w:space="0" w:color="auto"/>
                    <w:right w:val="none" w:sz="0" w:space="0" w:color="auto"/>
                  </w:divBdr>
                  <w:divsChild>
                    <w:div w:id="2063401598">
                      <w:marLeft w:val="0"/>
                      <w:marRight w:val="0"/>
                      <w:marTop w:val="0"/>
                      <w:marBottom w:val="0"/>
                      <w:divBdr>
                        <w:top w:val="none" w:sz="0" w:space="0" w:color="auto"/>
                        <w:left w:val="none" w:sz="0" w:space="0" w:color="auto"/>
                        <w:bottom w:val="none" w:sz="0" w:space="0" w:color="auto"/>
                        <w:right w:val="none" w:sz="0" w:space="0" w:color="auto"/>
                      </w:divBdr>
                      <w:divsChild>
                        <w:div w:id="1535919646">
                          <w:marLeft w:val="0"/>
                          <w:marRight w:val="0"/>
                          <w:marTop w:val="0"/>
                          <w:marBottom w:val="0"/>
                          <w:divBdr>
                            <w:top w:val="none" w:sz="0" w:space="0" w:color="auto"/>
                            <w:left w:val="none" w:sz="0" w:space="0" w:color="auto"/>
                            <w:bottom w:val="none" w:sz="0" w:space="0" w:color="auto"/>
                            <w:right w:val="none" w:sz="0" w:space="0" w:color="auto"/>
                          </w:divBdr>
                          <w:divsChild>
                            <w:div w:id="886259865">
                              <w:marLeft w:val="0"/>
                              <w:marRight w:val="0"/>
                              <w:marTop w:val="0"/>
                              <w:marBottom w:val="0"/>
                              <w:divBdr>
                                <w:top w:val="none" w:sz="0" w:space="0" w:color="auto"/>
                                <w:left w:val="none" w:sz="0" w:space="0" w:color="auto"/>
                                <w:bottom w:val="none" w:sz="0" w:space="0" w:color="auto"/>
                                <w:right w:val="none" w:sz="0" w:space="0" w:color="auto"/>
                              </w:divBdr>
                              <w:divsChild>
                                <w:div w:id="28265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hyperlink" Target="http://support.microsoft.com/kb/942176" TargetMode="External"/><Relationship Id="rId34" Type="http://schemas.openxmlformats.org/officeDocument/2006/relationships/image" Target="media/image20.gif"/><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gi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pn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hyperlink" Target="http://msdn.microsoft.com/zh-cn/library/ms180965.aspx"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gif"/><Relationship Id="rId5" Type="http://schemas.openxmlformats.org/officeDocument/2006/relationships/webSettings" Target="webSettings.xml"/><Relationship Id="rId61" Type="http://schemas.openxmlformats.org/officeDocument/2006/relationships/image" Target="media/image45.gif"/><Relationship Id="rId1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javascript:void(0)" TargetMode="External"/><Relationship Id="rId43" Type="http://schemas.openxmlformats.org/officeDocument/2006/relationships/hyperlink" Target="http://support.microsoft.com/kb/918992" TargetMode="External"/><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hyperlink" Target="javascript:void(0)" TargetMode="External"/><Relationship Id="rId38" Type="http://schemas.openxmlformats.org/officeDocument/2006/relationships/image" Target="media/image23.png"/><Relationship Id="rId46" Type="http://schemas.openxmlformats.org/officeDocument/2006/relationships/image" Target="media/image30.png"/><Relationship Id="rId59" Type="http://schemas.openxmlformats.org/officeDocument/2006/relationships/image" Target="media/image43.gif"/><Relationship Id="rId20" Type="http://schemas.openxmlformats.org/officeDocument/2006/relationships/hyperlink" Target="http://msdn.microsoft.com/en-us/library/ms345193.aspx" TargetMode="External"/><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3.png"/><Relationship Id="rId57" Type="http://schemas.openxmlformats.org/officeDocument/2006/relationships/image" Target="media/image41.gif"/><Relationship Id="rId10" Type="http://schemas.openxmlformats.org/officeDocument/2006/relationships/hyperlink" Target="file:///\\Vsever\DiskX\FolderY\" TargetMode="External"/><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gif"/><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D3C862-9F3D-4F1A-9E9E-2E94572A8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66</Pages>
  <Words>10711</Words>
  <Characters>61054</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71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a Zhu</dc:creator>
  <cp:lastModifiedBy>Jiacheng Xie</cp:lastModifiedBy>
  <cp:revision>2</cp:revision>
  <dcterms:created xsi:type="dcterms:W3CDTF">2022-06-08T09:53:00Z</dcterms:created>
  <dcterms:modified xsi:type="dcterms:W3CDTF">2022-06-08T09:53:00Z</dcterms:modified>
</cp:coreProperties>
</file>